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sz w:val="24"/>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054D2E" w14:paraId="666D5122" w14:textId="77777777">
            <w:trPr>
              <w:trHeight w:val="2880"/>
              <w:jc w:val="center"/>
            </w:trPr>
            <w:tc>
              <w:tcPr>
                <w:tcW w:w="5000" w:type="pct"/>
              </w:tcPr>
              <w:p w14:paraId="071C5ECB" w14:textId="77777777" w:rsidR="005E4C13" w:rsidRPr="00054D2E" w:rsidRDefault="005E4C13" w:rsidP="0075163B">
                <w:pPr>
                  <w:pStyle w:val="NoSpacing"/>
                  <w:rPr>
                    <w:rFonts w:ascii="Times New Roman" w:eastAsiaTheme="majorEastAsia" w:hAnsi="Times New Roman" w:cs="Times New Roman"/>
                    <w:caps/>
                  </w:rPr>
                </w:pPr>
              </w:p>
            </w:tc>
          </w:tr>
          <w:tr w:rsidR="005E4C13" w:rsidRPr="00054D2E" w14:paraId="2DFDC03F" w14:textId="77777777">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CE78D2" w14:textId="77777777" w:rsidR="005E4C13" w:rsidRPr="00054D2E" w:rsidRDefault="004E3D91" w:rsidP="00C610EC">
                    <w:pPr>
                      <w:pStyle w:val="NoSpacing"/>
                      <w:jc w:val="center"/>
                      <w:rPr>
                        <w:rFonts w:ascii="Times New Roman" w:eastAsiaTheme="majorEastAsia" w:hAnsi="Times New Roman" w:cs="Times New Roman"/>
                        <w:sz w:val="80"/>
                        <w:szCs w:val="80"/>
                        <w:lang w:val="en-US"/>
                      </w:rPr>
                    </w:pPr>
                    <w:r w:rsidRPr="00054D2E">
                      <w:rPr>
                        <w:rFonts w:ascii="Times New Roman" w:hAnsi="Times New Roman" w:cs="Times New Roman"/>
                        <w:b/>
                        <w:sz w:val="48"/>
                        <w:szCs w:val="48"/>
                        <w:lang w:val="en-US"/>
                      </w:rPr>
                      <w:t xml:space="preserve">Autonomous Maze Mapping and Running </w:t>
                    </w:r>
                    <w:r w:rsidR="00C610EC" w:rsidRPr="00054D2E">
                      <w:rPr>
                        <w:rFonts w:ascii="Times New Roman" w:hAnsi="Times New Roman" w:cs="Times New Roman"/>
                        <w:b/>
                        <w:sz w:val="48"/>
                        <w:szCs w:val="48"/>
                        <w:lang w:val="en-US"/>
                      </w:rPr>
                      <w:t>Robot</w:t>
                    </w:r>
                  </w:p>
                </w:tc>
              </w:sdtContent>
            </w:sdt>
          </w:tr>
          <w:tr w:rsidR="005E4C13" w:rsidRPr="00054D2E" w14:paraId="6FE984E7" w14:textId="77777777">
            <w:trPr>
              <w:trHeight w:val="720"/>
              <w:jc w:val="center"/>
            </w:trPr>
            <w:tc>
              <w:tcPr>
                <w:tcW w:w="5000" w:type="pct"/>
                <w:tcBorders>
                  <w:top w:val="single" w:sz="4" w:space="0" w:color="4F81BD" w:themeColor="accent1"/>
                </w:tcBorders>
                <w:vAlign w:val="center"/>
              </w:tcPr>
              <w:p w14:paraId="7AC4EDF3" w14:textId="77777777" w:rsidR="005E4C13" w:rsidRPr="00054D2E" w:rsidRDefault="004E3D91" w:rsidP="004E3D91">
                <w:pPr>
                  <w:pStyle w:val="NoSpacing"/>
                  <w:jc w:val="center"/>
                  <w:rPr>
                    <w:rFonts w:ascii="Times New Roman" w:eastAsiaTheme="majorEastAsia" w:hAnsi="Times New Roman" w:cs="Times New Roman"/>
                    <w:sz w:val="32"/>
                    <w:szCs w:val="32"/>
                    <w:lang w:val="en-US"/>
                  </w:rPr>
                </w:pPr>
                <w:r w:rsidRPr="00054D2E">
                  <w:rPr>
                    <w:rFonts w:ascii="Times New Roman" w:eastAsiaTheme="majorEastAsia" w:hAnsi="Times New Roman" w:cs="Times New Roman"/>
                    <w:sz w:val="32"/>
                    <w:szCs w:val="32"/>
                    <w:lang w:val="en-US"/>
                  </w:rPr>
                  <w:t>Operation Systems and Embedded Linux</w:t>
                </w:r>
                <w:r w:rsidR="00815795" w:rsidRPr="00054D2E">
                  <w:rPr>
                    <w:rFonts w:ascii="Times New Roman" w:eastAsiaTheme="majorEastAsia" w:hAnsi="Times New Roman" w:cs="Times New Roman"/>
                    <w:sz w:val="32"/>
                    <w:szCs w:val="32"/>
                    <w:lang w:val="en-US"/>
                  </w:rPr>
                  <w:t xml:space="preserve">, </w:t>
                </w:r>
                <w:r w:rsidRPr="00054D2E">
                  <w:rPr>
                    <w:rFonts w:ascii="Times New Roman" w:eastAsiaTheme="majorEastAsia" w:hAnsi="Times New Roman" w:cs="Times New Roman"/>
                    <w:sz w:val="32"/>
                    <w:szCs w:val="32"/>
                    <w:lang w:val="en-US"/>
                  </w:rPr>
                  <w:t>Parallel Programming</w:t>
                </w:r>
              </w:p>
            </w:tc>
          </w:tr>
          <w:tr w:rsidR="005E4C13" w:rsidRPr="00054D2E" w14:paraId="49433330" w14:textId="77777777">
            <w:trPr>
              <w:trHeight w:val="360"/>
              <w:jc w:val="center"/>
            </w:trPr>
            <w:tc>
              <w:tcPr>
                <w:tcW w:w="5000" w:type="pct"/>
                <w:vAlign w:val="center"/>
              </w:tcPr>
              <w:p w14:paraId="6C9C750C" w14:textId="77777777" w:rsidR="005E4C13" w:rsidRPr="00054D2E" w:rsidRDefault="005E4C13" w:rsidP="0075163B">
                <w:pPr>
                  <w:pStyle w:val="NoSpacing"/>
                  <w:jc w:val="center"/>
                  <w:rPr>
                    <w:rFonts w:ascii="Times New Roman" w:hAnsi="Times New Roman" w:cs="Times New Roman"/>
                    <w:lang w:val="en-US"/>
                  </w:rPr>
                </w:pPr>
              </w:p>
            </w:tc>
          </w:tr>
          <w:tr w:rsidR="005E4C13" w:rsidRPr="00054D2E" w14:paraId="1991094C" w14:textId="77777777">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0F8C95" w14:textId="77777777" w:rsidR="005E4C13" w:rsidRPr="00054D2E" w:rsidRDefault="004E3D91" w:rsidP="004E3D91">
                    <w:pPr>
                      <w:pStyle w:val="NoSpacing"/>
                      <w:jc w:val="center"/>
                      <w:rPr>
                        <w:rFonts w:ascii="Times New Roman" w:hAnsi="Times New Roman" w:cs="Times New Roman"/>
                        <w:b/>
                        <w:bCs/>
                      </w:rPr>
                    </w:pPr>
                    <w:r w:rsidRPr="00054D2E">
                      <w:rPr>
                        <w:rFonts w:ascii="Times New Roman" w:hAnsi="Times New Roman" w:cs="Times New Roman"/>
                        <w:b/>
                        <w:bCs/>
                        <w:lang w:val="en-US"/>
                      </w:rPr>
                      <w:t>Team 3</w:t>
                    </w:r>
                    <w:r w:rsidR="00D523D6" w:rsidRPr="00054D2E">
                      <w:rPr>
                        <w:rFonts w:ascii="Times New Roman" w:hAnsi="Times New Roman" w:cs="Times New Roman"/>
                        <w:b/>
                        <w:bCs/>
                        <w:lang w:val="en-US"/>
                      </w:rPr>
                      <w:t xml:space="preserve"> / </w:t>
                    </w:r>
                    <w:r w:rsidRPr="00054D2E">
                      <w:rPr>
                        <w:rFonts w:ascii="Times New Roman" w:hAnsi="Times New Roman" w:cs="Times New Roman"/>
                        <w:b/>
                        <w:bCs/>
                        <w:lang w:val="en-US"/>
                      </w:rPr>
                      <w:t>IOSLX4</w:t>
                    </w:r>
                    <w:r w:rsidR="00B27A48" w:rsidRPr="00054D2E">
                      <w:rPr>
                        <w:rFonts w:ascii="Times New Roman" w:hAnsi="Times New Roman" w:cs="Times New Roman"/>
                        <w:b/>
                        <w:bCs/>
                        <w:lang w:val="en-US"/>
                      </w:rPr>
                      <w:t xml:space="preserve">, </w:t>
                    </w:r>
                    <w:r w:rsidRPr="00054D2E">
                      <w:rPr>
                        <w:rFonts w:ascii="Times New Roman" w:hAnsi="Times New Roman" w:cs="Times New Roman"/>
                        <w:b/>
                        <w:bCs/>
                        <w:lang w:val="en-US"/>
                      </w:rPr>
                      <w:t>IPARP4</w:t>
                    </w:r>
                  </w:p>
                </w:tc>
              </w:sdtContent>
            </w:sdt>
          </w:tr>
          <w:tr w:rsidR="005E4C13" w:rsidRPr="00054D2E" w14:paraId="649FBF93" w14:textId="77777777">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EndPr/>
              <w:sdtContent>
                <w:tc>
                  <w:tcPr>
                    <w:tcW w:w="5000" w:type="pct"/>
                    <w:vAlign w:val="center"/>
                  </w:tcPr>
                  <w:p w14:paraId="6C1E61ED" w14:textId="77777777" w:rsidR="005E4C13" w:rsidRPr="00054D2E" w:rsidRDefault="00726429" w:rsidP="0075163B">
                    <w:pPr>
                      <w:pStyle w:val="NoSpacing"/>
                      <w:jc w:val="center"/>
                      <w:rPr>
                        <w:rFonts w:ascii="Times New Roman" w:hAnsi="Times New Roman" w:cs="Times New Roman"/>
                        <w:b/>
                        <w:bCs/>
                      </w:rPr>
                    </w:pPr>
                    <w:r w:rsidRPr="00054D2E">
                      <w:rPr>
                        <w:rFonts w:ascii="Times New Roman" w:hAnsi="Times New Roman" w:cs="Times New Roman"/>
                        <w:b/>
                        <w:bCs/>
                      </w:rPr>
                      <w:t>5/1/13</w:t>
                    </w:r>
                  </w:p>
                </w:tc>
              </w:sdtContent>
            </w:sdt>
          </w:tr>
        </w:tbl>
        <w:p w14:paraId="5F855B9E" w14:textId="77777777" w:rsidR="005E4C13" w:rsidRPr="00054D2E" w:rsidRDefault="005E4C13" w:rsidP="00027A1E">
          <w:pPr>
            <w:rPr>
              <w:lang w:val="da-DK"/>
            </w:rPr>
          </w:pPr>
        </w:p>
        <w:p w14:paraId="1A18A7D9" w14:textId="77777777" w:rsidR="005E4C13" w:rsidRPr="00054D2E" w:rsidRDefault="005E4C13" w:rsidP="00027A1E">
          <w:pPr>
            <w:rPr>
              <w:lang w:val="da-DK"/>
            </w:rPr>
          </w:pPr>
        </w:p>
        <w:p w14:paraId="3EEBF571" w14:textId="77777777" w:rsidR="005E4C13" w:rsidRPr="00054D2E" w:rsidRDefault="005E4C13" w:rsidP="00027A1E">
          <w:pPr>
            <w:rPr>
              <w:rFonts w:eastAsiaTheme="majorEastAsia"/>
              <w:lang w:val="da-DK"/>
            </w:rPr>
          </w:pPr>
        </w:p>
        <w:p w14:paraId="7D33C012" w14:textId="77777777" w:rsidR="005E4C13" w:rsidRPr="00054D2E" w:rsidRDefault="005E4C13" w:rsidP="00027A1E">
          <w:pPr>
            <w:rPr>
              <w:rFonts w:eastAsiaTheme="majorEastAsia"/>
              <w:lang w:val="da-DK"/>
            </w:rPr>
          </w:pPr>
        </w:p>
        <w:p w14:paraId="455C7271" w14:textId="77777777" w:rsidR="005E4C13" w:rsidRPr="00054D2E" w:rsidRDefault="005E4C13" w:rsidP="00027A1E">
          <w:pPr>
            <w:rPr>
              <w:rFonts w:eastAsiaTheme="majorEastAsia"/>
              <w:lang w:val="da-DK"/>
            </w:rPr>
          </w:pPr>
        </w:p>
        <w:p w14:paraId="069F354B" w14:textId="77777777" w:rsidR="005E4C13" w:rsidRPr="00054D2E" w:rsidRDefault="005E4C13" w:rsidP="00027A1E">
          <w:pPr>
            <w:rPr>
              <w:rFonts w:eastAsiaTheme="majorEastAsia"/>
              <w:lang w:val="da-DK"/>
            </w:rPr>
          </w:pPr>
        </w:p>
        <w:p w14:paraId="24CC225D" w14:textId="77777777" w:rsidR="005E4C13" w:rsidRPr="00054D2E" w:rsidRDefault="005E4C13" w:rsidP="00027A1E">
          <w:pPr>
            <w:rPr>
              <w:rFonts w:eastAsiaTheme="majorEastAsia"/>
              <w:lang w:val="da-DK"/>
            </w:rPr>
          </w:pPr>
        </w:p>
        <w:p w14:paraId="464F1264" w14:textId="77777777" w:rsidR="0052041E" w:rsidRPr="00054D2E" w:rsidRDefault="0052041E" w:rsidP="00027A1E">
          <w:pPr>
            <w:rPr>
              <w:rFonts w:eastAsiaTheme="majorEastAsia"/>
              <w:lang w:val="da-DK"/>
            </w:rPr>
          </w:pPr>
          <w:r w:rsidRPr="00054D2E">
            <w:rPr>
              <w:rFonts w:eastAsiaTheme="majorEastAsia"/>
              <w:lang w:val="da-DK"/>
            </w:rPr>
            <w:t>Supervisors:</w:t>
          </w:r>
        </w:p>
        <w:p w14:paraId="6281608A" w14:textId="77777777" w:rsidR="0052041E" w:rsidRPr="00054D2E" w:rsidRDefault="0052041E" w:rsidP="00027A1E">
          <w:pPr>
            <w:rPr>
              <w:rFonts w:eastAsiaTheme="majorEastAsia"/>
              <w:lang w:val="da-DK"/>
            </w:rPr>
          </w:pPr>
          <w:r w:rsidRPr="00054D2E">
            <w:rPr>
              <w:rFonts w:eastAsiaTheme="majorEastAsia"/>
              <w:lang w:val="da-DK"/>
            </w:rPr>
            <w:t>Ole Rydahl</w:t>
          </w:r>
          <w:r w:rsidR="004E3D91" w:rsidRPr="00054D2E">
            <w:rPr>
              <w:rFonts w:eastAsiaTheme="majorEastAsia"/>
              <w:lang w:val="da-DK"/>
            </w:rPr>
            <w:t>, Henning Haugaard</w:t>
          </w:r>
        </w:p>
        <w:p w14:paraId="186182A6" w14:textId="77777777" w:rsidR="00AB3E14" w:rsidRPr="00054D2E" w:rsidRDefault="00AB3E14" w:rsidP="00027A1E">
          <w:pPr>
            <w:rPr>
              <w:rFonts w:eastAsiaTheme="majorEastAsia"/>
              <w:lang w:val="da-DK"/>
            </w:rPr>
          </w:pPr>
        </w:p>
        <w:p w14:paraId="6FDDDF16" w14:textId="77777777" w:rsidR="00AB3E14" w:rsidRPr="00054D2E" w:rsidRDefault="00AB3E14" w:rsidP="00027A1E">
          <w:pPr>
            <w:rPr>
              <w:rFonts w:eastAsiaTheme="majorEastAsia"/>
            </w:rPr>
          </w:pPr>
          <w:r w:rsidRPr="00054D2E">
            <w:rPr>
              <w:rFonts w:eastAsiaTheme="majorEastAsia"/>
            </w:rPr>
            <w:t>Student name</w:t>
          </w:r>
          <w:r w:rsidRPr="00054D2E">
            <w:rPr>
              <w:rFonts w:eastAsiaTheme="majorEastAsia"/>
            </w:rPr>
            <w:tab/>
            <w:t>Student number</w:t>
          </w:r>
          <w:r w:rsidRPr="00054D2E">
            <w:rPr>
              <w:rFonts w:eastAsiaTheme="majorEastAsia"/>
            </w:rPr>
            <w:tab/>
            <w:t>Signature</w:t>
          </w:r>
        </w:p>
        <w:p w14:paraId="2DC44575" w14:textId="5D8EAE66" w:rsidR="00462600" w:rsidRPr="00054D2E" w:rsidRDefault="00841343" w:rsidP="00027A1E">
          <w:pPr>
            <w:rPr>
              <w:rFonts w:eastAsiaTheme="majorEastAsia"/>
              <w:lang w:val="da-DK"/>
            </w:rPr>
          </w:pPr>
          <w:r w:rsidRPr="00054D2E">
            <w:rPr>
              <w:rFonts w:eastAsiaTheme="majorEastAsia"/>
              <w:lang w:val="da-DK"/>
            </w:rPr>
            <w:t>Johannes J</w:t>
          </w:r>
          <w:r w:rsidR="00462600" w:rsidRPr="00054D2E">
            <w:rPr>
              <w:rFonts w:eastAsiaTheme="majorEastAsia"/>
              <w:lang w:val="da-DK"/>
            </w:rPr>
            <w:t>ørgensen</w:t>
          </w:r>
          <w:r w:rsidR="00462600" w:rsidRPr="00054D2E">
            <w:rPr>
              <w:rFonts w:eastAsiaTheme="majorEastAsia"/>
              <w:lang w:val="da-DK"/>
            </w:rPr>
            <w:tab/>
            <w:t>120428</w:t>
          </w:r>
        </w:p>
        <w:p w14:paraId="5DA953B9" w14:textId="77777777" w:rsidR="00462600" w:rsidRPr="00054D2E" w:rsidRDefault="00462600" w:rsidP="00027A1E">
          <w:pPr>
            <w:rPr>
              <w:rFonts w:eastAsiaTheme="majorEastAsia"/>
              <w:lang w:val="da-DK"/>
            </w:rPr>
          </w:pPr>
          <w:r w:rsidRPr="00054D2E">
            <w:rPr>
              <w:rFonts w:eastAsiaTheme="majorEastAsia"/>
              <w:lang w:val="da-DK"/>
            </w:rPr>
            <w:t>Benjamin Prakash</w:t>
          </w:r>
          <w:r w:rsidRPr="00054D2E">
            <w:rPr>
              <w:rFonts w:eastAsiaTheme="majorEastAsia"/>
              <w:lang w:val="da-DK"/>
            </w:rPr>
            <w:tab/>
            <w:t>100100</w:t>
          </w:r>
        </w:p>
        <w:p w14:paraId="43FDBF37" w14:textId="6C433570" w:rsidR="004E3D91" w:rsidRPr="00054D2E" w:rsidRDefault="00A02483" w:rsidP="00027A1E">
          <w:pPr>
            <w:rPr>
              <w:rFonts w:eastAsiaTheme="majorEastAsia"/>
              <w:lang w:val="da-DK"/>
            </w:rPr>
          </w:pPr>
          <w:r>
            <w:rPr>
              <w:rFonts w:eastAsiaTheme="majorEastAsia"/>
              <w:lang w:val="da-DK"/>
            </w:rPr>
            <w:t>Ivo Drlje</w:t>
          </w:r>
          <w:r w:rsidR="00462600" w:rsidRPr="00054D2E">
            <w:rPr>
              <w:rFonts w:eastAsiaTheme="majorEastAsia"/>
              <w:lang w:val="da-DK"/>
            </w:rPr>
            <w:tab/>
            <w:t>101108</w:t>
          </w:r>
        </w:p>
        <w:p w14:paraId="789D871B" w14:textId="77777777" w:rsidR="005E4C13" w:rsidRPr="00054D2E" w:rsidRDefault="004E3D91" w:rsidP="00027A1E">
          <w:pPr>
            <w:rPr>
              <w:rFonts w:eastAsiaTheme="majorEastAsia"/>
            </w:rPr>
          </w:pPr>
          <w:r w:rsidRPr="00054D2E">
            <w:rPr>
              <w:rFonts w:eastAsiaTheme="majorEastAsia"/>
            </w:rPr>
            <w:t xml:space="preserve">Daniel Machon </w:t>
          </w:r>
          <w:r w:rsidRPr="00054D2E">
            <w:rPr>
              <w:rFonts w:eastAsiaTheme="majorEastAsia"/>
            </w:rPr>
            <w:tab/>
          </w:r>
          <w:r w:rsidR="004D7F17" w:rsidRPr="00054D2E">
            <w:rPr>
              <w:rFonts w:eastAsiaTheme="majorEastAsia"/>
            </w:rPr>
            <w:t>092039</w:t>
          </w:r>
        </w:p>
      </w:sdtContent>
    </w:sdt>
    <w:sdt>
      <w:sdtPr>
        <w:rPr>
          <w:rFonts w:ascii="Times New Roman" w:eastAsia="Times New Roman" w:hAnsi="Times New Roman" w:cs="Times New Roman"/>
          <w:b w:val="0"/>
          <w:bCs w:val="0"/>
          <w:color w:val="auto"/>
          <w:sz w:val="24"/>
          <w:szCs w:val="24"/>
          <w:lang w:val="en-GB"/>
        </w:rPr>
        <w:id w:val="-20242277"/>
        <w:docPartObj>
          <w:docPartGallery w:val="Table of Contents"/>
          <w:docPartUnique/>
        </w:docPartObj>
      </w:sdtPr>
      <w:sdtEndPr>
        <w:rPr>
          <w:noProof/>
        </w:rPr>
      </w:sdtEndPr>
      <w:sdtContent>
        <w:p w14:paraId="41A54EED" w14:textId="262BF517" w:rsidR="00EC58C6" w:rsidRPr="0043335C" w:rsidRDefault="00EC58C6">
          <w:pPr>
            <w:pStyle w:val="TOCHeading"/>
            <w:rPr>
              <w:rFonts w:ascii="Times New Roman" w:hAnsi="Times New Roman" w:cs="Times New Roman"/>
            </w:rPr>
          </w:pPr>
          <w:r w:rsidRPr="0043335C">
            <w:rPr>
              <w:rFonts w:ascii="Times New Roman" w:hAnsi="Times New Roman" w:cs="Times New Roman"/>
            </w:rPr>
            <w:t>Table of Contents</w:t>
          </w:r>
        </w:p>
        <w:p w14:paraId="50853CD3" w14:textId="77777777" w:rsidR="00C51665" w:rsidRPr="0043335C" w:rsidRDefault="00EC58C6">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b w:val="0"/>
            </w:rPr>
            <w:fldChar w:fldCharType="begin"/>
          </w:r>
          <w:r w:rsidRPr="0043335C">
            <w:rPr>
              <w:rFonts w:ascii="Times New Roman" w:hAnsi="Times New Roman"/>
            </w:rPr>
            <w:instrText xml:space="preserve"> TOC \o "1-3" \h \z \u </w:instrText>
          </w:r>
          <w:r w:rsidRPr="0043335C">
            <w:rPr>
              <w:rFonts w:ascii="Times New Roman" w:hAnsi="Times New Roman"/>
              <w:b w:val="0"/>
            </w:rPr>
            <w:fldChar w:fldCharType="separate"/>
          </w:r>
          <w:r w:rsidR="00C51665" w:rsidRPr="0043335C">
            <w:rPr>
              <w:rFonts w:ascii="Times New Roman" w:hAnsi="Times New Roman"/>
              <w:noProof/>
            </w:rPr>
            <w:t>1.</w:t>
          </w:r>
          <w:r w:rsidR="00C51665" w:rsidRPr="0043335C">
            <w:rPr>
              <w:rFonts w:ascii="Times New Roman" w:eastAsiaTheme="minorEastAsia" w:hAnsi="Times New Roman"/>
              <w:b w:val="0"/>
              <w:noProof/>
              <w:lang w:val="en-US" w:eastAsia="ja-JP"/>
            </w:rPr>
            <w:tab/>
          </w:r>
          <w:r w:rsidR="00C51665" w:rsidRPr="0043335C">
            <w:rPr>
              <w:rFonts w:ascii="Times New Roman" w:hAnsi="Times New Roman"/>
              <w:noProof/>
            </w:rPr>
            <w:t>Introduction</w:t>
          </w:r>
          <w:r w:rsidR="00C51665" w:rsidRPr="0043335C">
            <w:rPr>
              <w:rFonts w:ascii="Times New Roman" w:hAnsi="Times New Roman"/>
              <w:noProof/>
            </w:rPr>
            <w:tab/>
          </w:r>
          <w:r w:rsidR="00C51665" w:rsidRPr="0043335C">
            <w:rPr>
              <w:rFonts w:ascii="Times New Roman" w:hAnsi="Times New Roman"/>
              <w:noProof/>
            </w:rPr>
            <w:fldChar w:fldCharType="begin"/>
          </w:r>
          <w:r w:rsidR="00C51665" w:rsidRPr="0043335C">
            <w:rPr>
              <w:rFonts w:ascii="Times New Roman" w:hAnsi="Times New Roman"/>
              <w:noProof/>
            </w:rPr>
            <w:instrText xml:space="preserve"> PAGEREF _Toc248833180 \h </w:instrText>
          </w:r>
          <w:r w:rsidR="00C51665" w:rsidRPr="0043335C">
            <w:rPr>
              <w:rFonts w:ascii="Times New Roman" w:hAnsi="Times New Roman"/>
              <w:noProof/>
            </w:rPr>
          </w:r>
          <w:r w:rsidR="00C51665" w:rsidRPr="0043335C">
            <w:rPr>
              <w:rFonts w:ascii="Times New Roman" w:hAnsi="Times New Roman"/>
              <w:noProof/>
            </w:rPr>
            <w:fldChar w:fldCharType="separate"/>
          </w:r>
          <w:r w:rsidR="00C51665" w:rsidRPr="0043335C">
            <w:rPr>
              <w:rFonts w:ascii="Times New Roman" w:hAnsi="Times New Roman"/>
              <w:noProof/>
            </w:rPr>
            <w:t>6</w:t>
          </w:r>
          <w:r w:rsidR="00C51665" w:rsidRPr="0043335C">
            <w:rPr>
              <w:rFonts w:ascii="Times New Roman" w:hAnsi="Times New Roman"/>
              <w:noProof/>
            </w:rPr>
            <w:fldChar w:fldCharType="end"/>
          </w:r>
        </w:p>
        <w:p w14:paraId="227B4924"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1.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Project star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w:t>
          </w:r>
          <w:r w:rsidRPr="0043335C">
            <w:rPr>
              <w:rFonts w:ascii="Times New Roman" w:hAnsi="Times New Roman"/>
              <w:noProof/>
            </w:rPr>
            <w:fldChar w:fldCharType="end"/>
          </w:r>
        </w:p>
        <w:p w14:paraId="6EB19F6D"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1.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Problem formul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w:t>
          </w:r>
          <w:r w:rsidRPr="0043335C">
            <w:rPr>
              <w:rFonts w:ascii="Times New Roman" w:hAnsi="Times New Roman"/>
              <w:noProof/>
            </w:rPr>
            <w:fldChar w:fldCharType="end"/>
          </w:r>
        </w:p>
        <w:p w14:paraId="2F3DFF07"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1.3</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Milestone pla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w:t>
          </w:r>
          <w:r w:rsidRPr="0043335C">
            <w:rPr>
              <w:rFonts w:ascii="Times New Roman" w:hAnsi="Times New Roman"/>
              <w:noProof/>
            </w:rPr>
            <w:fldChar w:fldCharType="end"/>
          </w:r>
        </w:p>
        <w:p w14:paraId="786D6EB4"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2.</w:t>
          </w:r>
          <w:r w:rsidRPr="0043335C">
            <w:rPr>
              <w:rFonts w:ascii="Times New Roman" w:eastAsiaTheme="minorEastAsia" w:hAnsi="Times New Roman"/>
              <w:b w:val="0"/>
              <w:noProof/>
              <w:lang w:val="en-US" w:eastAsia="ja-JP"/>
            </w:rPr>
            <w:tab/>
          </w:r>
          <w:r w:rsidRPr="0043335C">
            <w:rPr>
              <w:rFonts w:ascii="Times New Roman" w:hAnsi="Times New Roman"/>
              <w:noProof/>
            </w:rPr>
            <w:t>Problem  analysi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w:t>
          </w:r>
          <w:r w:rsidRPr="0043335C">
            <w:rPr>
              <w:rFonts w:ascii="Times New Roman" w:hAnsi="Times New Roman"/>
              <w:noProof/>
            </w:rPr>
            <w:fldChar w:fldCharType="end"/>
          </w:r>
        </w:p>
        <w:p w14:paraId="193CF451"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2.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Requirement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w:t>
          </w:r>
          <w:r w:rsidRPr="0043335C">
            <w:rPr>
              <w:rFonts w:ascii="Times New Roman" w:hAnsi="Times New Roman"/>
              <w:noProof/>
            </w:rPr>
            <w:fldChar w:fldCharType="end"/>
          </w:r>
        </w:p>
        <w:p w14:paraId="527583E4"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2.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Analysi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8</w:t>
          </w:r>
          <w:r w:rsidRPr="0043335C">
            <w:rPr>
              <w:rFonts w:ascii="Times New Roman" w:hAnsi="Times New Roman"/>
              <w:noProof/>
            </w:rPr>
            <w:fldChar w:fldCharType="end"/>
          </w:r>
        </w:p>
        <w:p w14:paraId="0151B213"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2.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Navig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8</w:t>
          </w:r>
          <w:r w:rsidRPr="0043335C">
            <w:rPr>
              <w:rFonts w:ascii="Times New Roman" w:hAnsi="Times New Roman"/>
              <w:noProof/>
            </w:rPr>
            <w:fldChar w:fldCharType="end"/>
          </w:r>
        </w:p>
        <w:p w14:paraId="36293A20"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2.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app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8</w:t>
          </w:r>
          <w:r w:rsidRPr="0043335C">
            <w:rPr>
              <w:rFonts w:ascii="Times New Roman" w:hAnsi="Times New Roman"/>
              <w:noProof/>
            </w:rPr>
            <w:fldChar w:fldCharType="end"/>
          </w:r>
        </w:p>
        <w:p w14:paraId="66A7B271"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2.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ath find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8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w:t>
          </w:r>
          <w:r w:rsidRPr="0043335C">
            <w:rPr>
              <w:rFonts w:ascii="Times New Roman" w:hAnsi="Times New Roman"/>
              <w:noProof/>
            </w:rPr>
            <w:fldChar w:fldCharType="end"/>
          </w:r>
        </w:p>
        <w:p w14:paraId="4A759608"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2.4</w:t>
          </w:r>
          <w:r w:rsidRPr="0043335C">
            <w:rPr>
              <w:rFonts w:ascii="Times New Roman" w:eastAsiaTheme="minorEastAsia" w:hAnsi="Times New Roman"/>
              <w:noProof/>
              <w:sz w:val="24"/>
              <w:szCs w:val="24"/>
              <w:lang w:val="en-US" w:eastAsia="ja-JP"/>
            </w:rPr>
            <w:tab/>
          </w:r>
          <w:r w:rsidRPr="0043335C">
            <w:rPr>
              <w:rFonts w:ascii="Times New Roman" w:hAnsi="Times New Roman"/>
              <w:noProof/>
            </w:rPr>
            <w:t>Choice of programming language</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0</w:t>
          </w:r>
          <w:r w:rsidRPr="0043335C">
            <w:rPr>
              <w:rFonts w:ascii="Times New Roman" w:hAnsi="Times New Roman"/>
              <w:noProof/>
            </w:rPr>
            <w:fldChar w:fldCharType="end"/>
          </w:r>
        </w:p>
        <w:p w14:paraId="1C0989D9"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3.</w:t>
          </w:r>
          <w:r w:rsidRPr="0043335C">
            <w:rPr>
              <w:rFonts w:ascii="Times New Roman" w:eastAsiaTheme="minorEastAsia" w:hAnsi="Times New Roman"/>
              <w:b w:val="0"/>
              <w:noProof/>
              <w:lang w:val="en-US" w:eastAsia="ja-JP"/>
            </w:rPr>
            <w:tab/>
          </w:r>
          <w:r w:rsidRPr="0043335C">
            <w:rPr>
              <w:rFonts w:ascii="Times New Roman" w:hAnsi="Times New Roman"/>
              <w:noProof/>
            </w:rPr>
            <w:t>Proposed solution strategy</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2</w:t>
          </w:r>
          <w:r w:rsidRPr="0043335C">
            <w:rPr>
              <w:rFonts w:ascii="Times New Roman" w:hAnsi="Times New Roman"/>
              <w:noProof/>
            </w:rPr>
            <w:fldChar w:fldCharType="end"/>
          </w:r>
        </w:p>
        <w:p w14:paraId="34FA149D"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3.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Gi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3</w:t>
          </w:r>
          <w:r w:rsidRPr="0043335C">
            <w:rPr>
              <w:rFonts w:ascii="Times New Roman" w:hAnsi="Times New Roman"/>
              <w:noProof/>
            </w:rPr>
            <w:fldChar w:fldCharType="end"/>
          </w:r>
        </w:p>
        <w:p w14:paraId="78F58926"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3.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Branch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3</w:t>
          </w:r>
          <w:r w:rsidRPr="0043335C">
            <w:rPr>
              <w:rFonts w:ascii="Times New Roman" w:hAnsi="Times New Roman"/>
              <w:noProof/>
            </w:rPr>
            <w:fldChar w:fldCharType="end"/>
          </w:r>
        </w:p>
        <w:p w14:paraId="7E9B66E5"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3.3</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Issu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4</w:t>
          </w:r>
          <w:r w:rsidRPr="0043335C">
            <w:rPr>
              <w:rFonts w:ascii="Times New Roman" w:hAnsi="Times New Roman"/>
              <w:noProof/>
            </w:rPr>
            <w:fldChar w:fldCharType="end"/>
          </w:r>
        </w:p>
        <w:p w14:paraId="2AC75535"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3.4</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Resourc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4</w:t>
          </w:r>
          <w:r w:rsidRPr="0043335C">
            <w:rPr>
              <w:rFonts w:ascii="Times New Roman" w:hAnsi="Times New Roman"/>
              <w:noProof/>
            </w:rPr>
            <w:fldChar w:fldCharType="end"/>
          </w:r>
        </w:p>
        <w:p w14:paraId="3C1C8907"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4.</w:t>
          </w:r>
          <w:r w:rsidRPr="0043335C">
            <w:rPr>
              <w:rFonts w:ascii="Times New Roman" w:eastAsiaTheme="minorEastAsia" w:hAnsi="Times New Roman"/>
              <w:b w:val="0"/>
              <w:noProof/>
              <w:lang w:val="en-US" w:eastAsia="ja-JP"/>
            </w:rPr>
            <w:tab/>
          </w:r>
          <w:r w:rsidRPr="0043335C">
            <w:rPr>
              <w:rFonts w:ascii="Times New Roman" w:hAnsi="Times New Roman"/>
              <w:noProof/>
            </w:rPr>
            <w:t>Problem solu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5</w:t>
          </w:r>
          <w:r w:rsidRPr="0043335C">
            <w:rPr>
              <w:rFonts w:ascii="Times New Roman" w:hAnsi="Times New Roman"/>
              <w:noProof/>
            </w:rPr>
            <w:fldChar w:fldCharType="end"/>
          </w:r>
        </w:p>
        <w:p w14:paraId="2DC1A2EB"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4.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Navig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6</w:t>
          </w:r>
          <w:r w:rsidRPr="0043335C">
            <w:rPr>
              <w:rFonts w:ascii="Times New Roman" w:hAnsi="Times New Roman"/>
              <w:noProof/>
            </w:rPr>
            <w:fldChar w:fldCharType="end"/>
          </w:r>
        </w:p>
        <w:p w14:paraId="7893CEE2"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1.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Design proces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6</w:t>
          </w:r>
          <w:r w:rsidRPr="0043335C">
            <w:rPr>
              <w:rFonts w:ascii="Times New Roman" w:hAnsi="Times New Roman"/>
              <w:noProof/>
            </w:rPr>
            <w:fldChar w:fldCharType="end"/>
          </w:r>
        </w:p>
        <w:p w14:paraId="5974B92C"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1.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Implement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19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24</w:t>
          </w:r>
          <w:r w:rsidRPr="0043335C">
            <w:rPr>
              <w:rFonts w:ascii="Times New Roman" w:hAnsi="Times New Roman"/>
              <w:noProof/>
            </w:rPr>
            <w:fldChar w:fldCharType="end"/>
          </w:r>
        </w:p>
        <w:p w14:paraId="6DF0BD99"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1.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26</w:t>
          </w:r>
          <w:r w:rsidRPr="0043335C">
            <w:rPr>
              <w:rFonts w:ascii="Times New Roman" w:hAnsi="Times New Roman"/>
              <w:noProof/>
            </w:rPr>
            <w:fldChar w:fldCharType="end"/>
          </w:r>
        </w:p>
        <w:p w14:paraId="47A69702"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4.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Mapp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27</w:t>
          </w:r>
          <w:r w:rsidRPr="0043335C">
            <w:rPr>
              <w:rFonts w:ascii="Times New Roman" w:hAnsi="Times New Roman"/>
              <w:noProof/>
            </w:rPr>
            <w:fldChar w:fldCharType="end"/>
          </w:r>
        </w:p>
        <w:p w14:paraId="5CFC0E74"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2.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Desig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27</w:t>
          </w:r>
          <w:r w:rsidRPr="0043335C">
            <w:rPr>
              <w:rFonts w:ascii="Times New Roman" w:hAnsi="Times New Roman"/>
              <w:noProof/>
            </w:rPr>
            <w:fldChar w:fldCharType="end"/>
          </w:r>
        </w:p>
        <w:p w14:paraId="4CC3531A"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2.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Implement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30</w:t>
          </w:r>
          <w:r w:rsidRPr="0043335C">
            <w:rPr>
              <w:rFonts w:ascii="Times New Roman" w:hAnsi="Times New Roman"/>
              <w:noProof/>
            </w:rPr>
            <w:fldChar w:fldCharType="end"/>
          </w:r>
        </w:p>
        <w:p w14:paraId="7C57F9EA"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2.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33</w:t>
          </w:r>
          <w:r w:rsidRPr="0043335C">
            <w:rPr>
              <w:rFonts w:ascii="Times New Roman" w:hAnsi="Times New Roman"/>
              <w:noProof/>
            </w:rPr>
            <w:fldChar w:fldCharType="end"/>
          </w:r>
        </w:p>
        <w:p w14:paraId="561B6E4F"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4.3</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Path find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34</w:t>
          </w:r>
          <w:r w:rsidRPr="0043335C">
            <w:rPr>
              <w:rFonts w:ascii="Times New Roman" w:hAnsi="Times New Roman"/>
              <w:noProof/>
            </w:rPr>
            <w:fldChar w:fldCharType="end"/>
          </w:r>
        </w:p>
        <w:p w14:paraId="7563A08B"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3.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Desig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34</w:t>
          </w:r>
          <w:r w:rsidRPr="0043335C">
            <w:rPr>
              <w:rFonts w:ascii="Times New Roman" w:hAnsi="Times New Roman"/>
              <w:noProof/>
            </w:rPr>
            <w:fldChar w:fldCharType="end"/>
          </w:r>
        </w:p>
        <w:p w14:paraId="0A12D828"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3.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Implement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38</w:t>
          </w:r>
          <w:r w:rsidRPr="0043335C">
            <w:rPr>
              <w:rFonts w:ascii="Times New Roman" w:hAnsi="Times New Roman"/>
              <w:noProof/>
            </w:rPr>
            <w:fldChar w:fldCharType="end"/>
          </w:r>
        </w:p>
        <w:p w14:paraId="0FFB1A20"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4.3.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0</w:t>
          </w:r>
          <w:r w:rsidRPr="0043335C">
            <w:rPr>
              <w:rFonts w:ascii="Times New Roman" w:hAnsi="Times New Roman"/>
              <w:noProof/>
            </w:rPr>
            <w:fldChar w:fldCharType="end"/>
          </w:r>
        </w:p>
        <w:p w14:paraId="2F25FBD1"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5.</w:t>
          </w:r>
          <w:r w:rsidRPr="0043335C">
            <w:rPr>
              <w:rFonts w:ascii="Times New Roman" w:eastAsiaTheme="minorEastAsia" w:hAnsi="Times New Roman"/>
              <w:b w:val="0"/>
              <w:noProof/>
              <w:lang w:val="en-US" w:eastAsia="ja-JP"/>
            </w:rPr>
            <w:tab/>
          </w:r>
          <w:r w:rsidRPr="0043335C">
            <w:rPr>
              <w:rFonts w:ascii="Times New Roman" w:hAnsi="Times New Roman"/>
              <w:noProof/>
            </w:rPr>
            <w:t>Conclus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0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1</w:t>
          </w:r>
          <w:r w:rsidRPr="0043335C">
            <w:rPr>
              <w:rFonts w:ascii="Times New Roman" w:hAnsi="Times New Roman"/>
              <w:noProof/>
            </w:rPr>
            <w:fldChar w:fldCharType="end"/>
          </w:r>
        </w:p>
        <w:p w14:paraId="5F3A519F"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5.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Process assessmen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1</w:t>
          </w:r>
          <w:r w:rsidRPr="0043335C">
            <w:rPr>
              <w:rFonts w:ascii="Times New Roman" w:hAnsi="Times New Roman"/>
              <w:noProof/>
            </w:rPr>
            <w:fldChar w:fldCharType="end"/>
          </w:r>
        </w:p>
        <w:p w14:paraId="5B5A32A7"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lang w:val="en-US" w:eastAsia="da-DK"/>
            </w:rPr>
            <w:t>5.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lang w:val="en-US" w:eastAsia="da-DK"/>
            </w:rPr>
            <w:t>Product assesmen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2</w:t>
          </w:r>
          <w:r w:rsidRPr="0043335C">
            <w:rPr>
              <w:rFonts w:ascii="Times New Roman" w:hAnsi="Times New Roman"/>
              <w:noProof/>
            </w:rPr>
            <w:fldChar w:fldCharType="end"/>
          </w:r>
        </w:p>
        <w:p w14:paraId="2E560E1B"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6.</w:t>
          </w:r>
          <w:r w:rsidRPr="0043335C">
            <w:rPr>
              <w:rFonts w:ascii="Times New Roman" w:eastAsiaTheme="minorEastAsia" w:hAnsi="Times New Roman"/>
              <w:b w:val="0"/>
              <w:noProof/>
              <w:lang w:val="en-US" w:eastAsia="ja-JP"/>
            </w:rPr>
            <w:tab/>
          </w:r>
          <w:r w:rsidRPr="0043335C">
            <w:rPr>
              <w:rFonts w:ascii="Times New Roman" w:hAnsi="Times New Roman"/>
              <w:noProof/>
            </w:rPr>
            <w:t>Bibliography</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3</w:t>
          </w:r>
          <w:r w:rsidRPr="0043335C">
            <w:rPr>
              <w:rFonts w:ascii="Times New Roman" w:hAnsi="Times New Roman"/>
              <w:noProof/>
            </w:rPr>
            <w:fldChar w:fldCharType="end"/>
          </w:r>
        </w:p>
        <w:p w14:paraId="3667E8B1"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6.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Internet sit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3</w:t>
          </w:r>
          <w:r w:rsidRPr="0043335C">
            <w:rPr>
              <w:rFonts w:ascii="Times New Roman" w:hAnsi="Times New Roman"/>
              <w:noProof/>
            </w:rPr>
            <w:fldChar w:fldCharType="end"/>
          </w:r>
        </w:p>
        <w:p w14:paraId="4B56A1B2"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otor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3</w:t>
          </w:r>
          <w:r w:rsidRPr="0043335C">
            <w:rPr>
              <w:rFonts w:ascii="Times New Roman" w:hAnsi="Times New Roman"/>
              <w:noProof/>
            </w:rPr>
            <w:fldChar w:fldCharType="end"/>
          </w:r>
        </w:p>
        <w:p w14:paraId="558609DF"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Graycod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3</w:t>
          </w:r>
          <w:r w:rsidRPr="0043335C">
            <w:rPr>
              <w:rFonts w:ascii="Times New Roman" w:hAnsi="Times New Roman"/>
              <w:noProof/>
            </w:rPr>
            <w:fldChar w:fldCharType="end"/>
          </w:r>
        </w:p>
        <w:p w14:paraId="1235928C"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lastRenderedPageBreak/>
            <w:t>6.1.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ID</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3</w:t>
          </w:r>
          <w:r w:rsidRPr="0043335C">
            <w:rPr>
              <w:rFonts w:ascii="Times New Roman" w:hAnsi="Times New Roman"/>
              <w:noProof/>
            </w:rPr>
            <w:fldChar w:fldCharType="end"/>
          </w:r>
        </w:p>
        <w:p w14:paraId="2C43B2DE"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4</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ouse sensor</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4</w:t>
          </w:r>
          <w:r w:rsidRPr="0043335C">
            <w:rPr>
              <w:rFonts w:ascii="Times New Roman" w:hAnsi="Times New Roman"/>
              <w:noProof/>
            </w:rPr>
            <w:fldChar w:fldCharType="end"/>
          </w:r>
        </w:p>
        <w:p w14:paraId="3C31B65B"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5</w:t>
          </w:r>
          <w:r w:rsidRPr="0043335C">
            <w:rPr>
              <w:rFonts w:ascii="Times New Roman" w:eastAsiaTheme="minorEastAsia" w:hAnsi="Times New Roman"/>
              <w:noProof/>
              <w:sz w:val="24"/>
              <w:szCs w:val="24"/>
              <w:lang w:val="en-US" w:eastAsia="ja-JP"/>
            </w:rPr>
            <w:tab/>
          </w:r>
          <w:r w:rsidRPr="0043335C">
            <w:rPr>
              <w:rFonts w:ascii="Times New Roman" w:hAnsi="Times New Roman"/>
              <w:noProof/>
            </w:rPr>
            <w:t>Github workflow</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4</w:t>
          </w:r>
          <w:r w:rsidRPr="0043335C">
            <w:rPr>
              <w:rFonts w:ascii="Times New Roman" w:hAnsi="Times New Roman"/>
              <w:noProof/>
            </w:rPr>
            <w:fldChar w:fldCharType="end"/>
          </w:r>
        </w:p>
        <w:p w14:paraId="5A2D9461"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6</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ython develop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1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4</w:t>
          </w:r>
          <w:r w:rsidRPr="0043335C">
            <w:rPr>
              <w:rFonts w:ascii="Times New Roman" w:hAnsi="Times New Roman"/>
              <w:noProof/>
            </w:rPr>
            <w:fldChar w:fldCharType="end"/>
          </w:r>
        </w:p>
        <w:p w14:paraId="21A2267B"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7</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app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4</w:t>
          </w:r>
          <w:r w:rsidRPr="0043335C">
            <w:rPr>
              <w:rFonts w:ascii="Times New Roman" w:hAnsi="Times New Roman"/>
              <w:noProof/>
            </w:rPr>
            <w:fldChar w:fldCharType="end"/>
          </w:r>
        </w:p>
        <w:p w14:paraId="64AAFCF8"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8</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athfind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4</w:t>
          </w:r>
          <w:r w:rsidRPr="0043335C">
            <w:rPr>
              <w:rFonts w:ascii="Times New Roman" w:hAnsi="Times New Roman"/>
              <w:noProof/>
            </w:rPr>
            <w:fldChar w:fldCharType="end"/>
          </w:r>
        </w:p>
        <w:p w14:paraId="0EB7B074" w14:textId="77777777" w:rsidR="00C51665" w:rsidRPr="0043335C" w:rsidRDefault="00C51665">
          <w:pPr>
            <w:pStyle w:val="TOC3"/>
            <w:tabs>
              <w:tab w:val="left" w:pos="1160"/>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6.1.9</w:t>
          </w:r>
          <w:r w:rsidRPr="0043335C">
            <w:rPr>
              <w:rFonts w:ascii="Times New Roman" w:eastAsiaTheme="minorEastAsia" w:hAnsi="Times New Roman"/>
              <w:noProof/>
              <w:sz w:val="24"/>
              <w:szCs w:val="24"/>
              <w:lang w:val="en-US" w:eastAsia="ja-JP"/>
            </w:rPr>
            <w:tab/>
          </w:r>
          <w:r w:rsidRPr="0043335C">
            <w:rPr>
              <w:rFonts w:ascii="Times New Roman" w:hAnsi="Times New Roman"/>
              <w:noProof/>
            </w:rPr>
            <w:t>Raspberry pi</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5</w:t>
          </w:r>
          <w:r w:rsidRPr="0043335C">
            <w:rPr>
              <w:rFonts w:ascii="Times New Roman" w:hAnsi="Times New Roman"/>
              <w:noProof/>
            </w:rPr>
            <w:fldChar w:fldCharType="end"/>
          </w:r>
        </w:p>
        <w:p w14:paraId="37F91D5F" w14:textId="77777777" w:rsidR="00C51665" w:rsidRPr="0043335C" w:rsidRDefault="00C51665">
          <w:pPr>
            <w:pStyle w:val="TOC2"/>
            <w:tabs>
              <w:tab w:val="left" w:pos="79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6.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Datashee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5</w:t>
          </w:r>
          <w:r w:rsidRPr="0043335C">
            <w:rPr>
              <w:rFonts w:ascii="Times New Roman" w:hAnsi="Times New Roman"/>
              <w:noProof/>
            </w:rPr>
            <w:fldChar w:fldCharType="end"/>
          </w:r>
        </w:p>
        <w:p w14:paraId="6AE88712"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7.</w:t>
          </w:r>
          <w:r w:rsidRPr="0043335C">
            <w:rPr>
              <w:rFonts w:ascii="Times New Roman" w:eastAsiaTheme="minorEastAsia" w:hAnsi="Times New Roman"/>
              <w:b w:val="0"/>
              <w:noProof/>
              <w:lang w:val="en-US" w:eastAsia="ja-JP"/>
            </w:rPr>
            <w:tab/>
          </w:r>
          <w:r w:rsidRPr="0043335C">
            <w:rPr>
              <w:rFonts w:ascii="Times New Roman" w:hAnsi="Times New Roman"/>
              <w:noProof/>
            </w:rPr>
            <w:t>Glossary</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5</w:t>
          </w:r>
          <w:r w:rsidRPr="0043335C">
            <w:rPr>
              <w:rFonts w:ascii="Times New Roman" w:hAnsi="Times New Roman"/>
              <w:noProof/>
            </w:rPr>
            <w:fldChar w:fldCharType="end"/>
          </w:r>
        </w:p>
        <w:p w14:paraId="7592BB44" w14:textId="77777777" w:rsidR="00C51665" w:rsidRPr="0043335C" w:rsidRDefault="00C51665">
          <w:pPr>
            <w:pStyle w:val="TOC1"/>
            <w:tabs>
              <w:tab w:val="left" w:pos="438"/>
              <w:tab w:val="right" w:leader="dot" w:pos="8210"/>
            </w:tabs>
            <w:rPr>
              <w:rFonts w:ascii="Times New Roman" w:eastAsiaTheme="minorEastAsia" w:hAnsi="Times New Roman"/>
              <w:b w:val="0"/>
              <w:noProof/>
              <w:lang w:val="en-US" w:eastAsia="ja-JP"/>
            </w:rPr>
          </w:pPr>
          <w:r w:rsidRPr="0043335C">
            <w:rPr>
              <w:rFonts w:ascii="Times New Roman" w:hAnsi="Times New Roman"/>
              <w:noProof/>
            </w:rPr>
            <w:t>8.</w:t>
          </w:r>
          <w:r w:rsidRPr="0043335C">
            <w:rPr>
              <w:rFonts w:ascii="Times New Roman" w:eastAsiaTheme="minorEastAsia" w:hAnsi="Times New Roman"/>
              <w:b w:val="0"/>
              <w:noProof/>
              <w:lang w:val="en-US" w:eastAsia="ja-JP"/>
            </w:rPr>
            <w:tab/>
          </w:r>
          <w:r w:rsidRPr="0043335C">
            <w:rPr>
              <w:rFonts w:ascii="Times New Roman" w:hAnsi="Times New Roman"/>
              <w:noProof/>
            </w:rPr>
            <w:t>Appendix</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6</w:t>
          </w:r>
          <w:r w:rsidRPr="0043335C">
            <w:rPr>
              <w:rFonts w:ascii="Times New Roman" w:hAnsi="Times New Roman"/>
              <w:noProof/>
            </w:rPr>
            <w:fldChar w:fldCharType="end"/>
          </w:r>
        </w:p>
        <w:p w14:paraId="1927181E"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w:t>
          </w:r>
          <w:r w:rsidRPr="0043335C">
            <w:rPr>
              <w:rFonts w:ascii="Times New Roman" w:eastAsiaTheme="minorEastAsia" w:hAnsi="Times New Roman"/>
              <w:b w:val="0"/>
              <w:noProof/>
              <w:lang w:val="en-US" w:eastAsia="ja-JP"/>
            </w:rPr>
            <w:tab/>
          </w:r>
          <w:r w:rsidRPr="0043335C">
            <w:rPr>
              <w:rFonts w:ascii="Times New Roman" w:hAnsi="Times New Roman"/>
              <w:noProof/>
            </w:rPr>
            <w:t>Milestone pla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6</w:t>
          </w:r>
          <w:r w:rsidRPr="0043335C">
            <w:rPr>
              <w:rFonts w:ascii="Times New Roman" w:hAnsi="Times New Roman"/>
              <w:noProof/>
            </w:rPr>
            <w:fldChar w:fldCharType="end"/>
          </w:r>
        </w:p>
        <w:p w14:paraId="0BD4E67B"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w:t>
          </w:r>
          <w:r w:rsidRPr="0043335C">
            <w:rPr>
              <w:rFonts w:ascii="Times New Roman" w:eastAsiaTheme="minorEastAsia" w:hAnsi="Times New Roman"/>
              <w:b w:val="0"/>
              <w:noProof/>
              <w:lang w:val="en-US" w:eastAsia="ja-JP"/>
            </w:rPr>
            <w:tab/>
          </w:r>
          <w:r w:rsidRPr="0043335C">
            <w:rPr>
              <w:rFonts w:ascii="Times New Roman" w:hAnsi="Times New Roman"/>
              <w:noProof/>
            </w:rPr>
            <w:t>Actionitemlis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7</w:t>
          </w:r>
          <w:r w:rsidRPr="0043335C">
            <w:rPr>
              <w:rFonts w:ascii="Times New Roman" w:hAnsi="Times New Roman"/>
              <w:noProof/>
            </w:rPr>
            <w:fldChar w:fldCharType="end"/>
          </w:r>
        </w:p>
        <w:p w14:paraId="019ABD47"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2.</w:t>
          </w:r>
          <w:r w:rsidRPr="0043335C">
            <w:rPr>
              <w:rFonts w:ascii="Times New Roman" w:eastAsiaTheme="minorEastAsia" w:hAnsi="Times New Roman"/>
              <w:b w:val="0"/>
              <w:noProof/>
              <w:lang w:val="en-US" w:eastAsia="ja-JP"/>
            </w:rPr>
            <w:tab/>
          </w:r>
          <w:r w:rsidRPr="0043335C">
            <w:rPr>
              <w:rFonts w:ascii="Times New Roman" w:hAnsi="Times New Roman"/>
              <w:noProof/>
            </w:rPr>
            <w:t>Theory</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8</w:t>
          </w:r>
          <w:r w:rsidRPr="0043335C">
            <w:rPr>
              <w:rFonts w:ascii="Times New Roman" w:hAnsi="Times New Roman"/>
              <w:noProof/>
            </w:rPr>
            <w:fldChar w:fldCharType="end"/>
          </w:r>
        </w:p>
        <w:p w14:paraId="285BEFF0"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otor</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2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48</w:t>
          </w:r>
          <w:r w:rsidRPr="0043335C">
            <w:rPr>
              <w:rFonts w:ascii="Times New Roman" w:hAnsi="Times New Roman"/>
              <w:noProof/>
            </w:rPr>
            <w:fldChar w:fldCharType="end"/>
          </w:r>
        </w:p>
        <w:p w14:paraId="6A1084EE"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Sensor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0</w:t>
          </w:r>
          <w:r w:rsidRPr="0043335C">
            <w:rPr>
              <w:rFonts w:ascii="Times New Roman" w:hAnsi="Times New Roman"/>
              <w:noProof/>
            </w:rPr>
            <w:fldChar w:fldCharType="end"/>
          </w:r>
        </w:p>
        <w:p w14:paraId="16C89364"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4</w:t>
          </w:r>
          <w:r w:rsidRPr="0043335C">
            <w:rPr>
              <w:rFonts w:ascii="Times New Roman" w:eastAsiaTheme="minorEastAsia" w:hAnsi="Times New Roman"/>
              <w:noProof/>
              <w:sz w:val="24"/>
              <w:szCs w:val="24"/>
              <w:lang w:val="en-US" w:eastAsia="ja-JP"/>
            </w:rPr>
            <w:tab/>
          </w:r>
          <w:r w:rsidRPr="0043335C">
            <w:rPr>
              <w:rFonts w:ascii="Times New Roman" w:hAnsi="Times New Roman"/>
              <w:noProof/>
            </w:rPr>
            <w:t>Auto correc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2</w:t>
          </w:r>
          <w:r w:rsidRPr="0043335C">
            <w:rPr>
              <w:rFonts w:ascii="Times New Roman" w:hAnsi="Times New Roman"/>
              <w:noProof/>
            </w:rPr>
            <w:fldChar w:fldCharType="end"/>
          </w:r>
        </w:p>
        <w:p w14:paraId="27CB14EF"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5</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ath find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3</w:t>
          </w:r>
          <w:r w:rsidRPr="0043335C">
            <w:rPr>
              <w:rFonts w:ascii="Times New Roman" w:hAnsi="Times New Roman"/>
              <w:noProof/>
            </w:rPr>
            <w:fldChar w:fldCharType="end"/>
          </w:r>
        </w:p>
        <w:p w14:paraId="34EED1BE"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6</w:t>
          </w:r>
          <w:r w:rsidRPr="0043335C">
            <w:rPr>
              <w:rFonts w:ascii="Times New Roman" w:eastAsiaTheme="minorEastAsia" w:hAnsi="Times New Roman"/>
              <w:noProof/>
              <w:sz w:val="24"/>
              <w:szCs w:val="24"/>
              <w:lang w:val="en-US" w:eastAsia="ja-JP"/>
            </w:rPr>
            <w:tab/>
          </w:r>
          <w:r w:rsidRPr="0043335C">
            <w:rPr>
              <w:rFonts w:ascii="Times New Roman" w:hAnsi="Times New Roman"/>
              <w:noProof/>
            </w:rPr>
            <w:t>Communic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7</w:t>
          </w:r>
          <w:r w:rsidRPr="0043335C">
            <w:rPr>
              <w:rFonts w:ascii="Times New Roman" w:hAnsi="Times New Roman"/>
              <w:noProof/>
            </w:rPr>
            <w:fldChar w:fldCharType="end"/>
          </w:r>
        </w:p>
        <w:p w14:paraId="48F13359"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2.7</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apping</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8</w:t>
          </w:r>
          <w:r w:rsidRPr="0043335C">
            <w:rPr>
              <w:rFonts w:ascii="Times New Roman" w:hAnsi="Times New Roman"/>
              <w:noProof/>
            </w:rPr>
            <w:fldChar w:fldCharType="end"/>
          </w:r>
        </w:p>
        <w:p w14:paraId="684BC88D"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3.</w:t>
          </w:r>
          <w:r w:rsidRPr="0043335C">
            <w:rPr>
              <w:rFonts w:ascii="Times New Roman" w:eastAsiaTheme="minorEastAsia" w:hAnsi="Times New Roman"/>
              <w:b w:val="0"/>
              <w:noProof/>
              <w:lang w:val="en-US" w:eastAsia="ja-JP"/>
            </w:rPr>
            <w:tab/>
          </w:r>
          <w:r w:rsidRPr="0043335C">
            <w:rPr>
              <w:rFonts w:ascii="Times New Roman" w:hAnsi="Times New Roman"/>
              <w:noProof/>
            </w:rPr>
            <w:t>Test cas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9</w:t>
          </w:r>
          <w:r w:rsidRPr="0043335C">
            <w:rPr>
              <w:rFonts w:ascii="Times New Roman" w:hAnsi="Times New Roman"/>
              <w:noProof/>
            </w:rPr>
            <w:fldChar w:fldCharType="end"/>
          </w:r>
        </w:p>
        <w:p w14:paraId="3E59C6A7"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3.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 case 1</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59</w:t>
          </w:r>
          <w:r w:rsidRPr="0043335C">
            <w:rPr>
              <w:rFonts w:ascii="Times New Roman" w:hAnsi="Times New Roman"/>
              <w:noProof/>
            </w:rPr>
            <w:fldChar w:fldCharType="end"/>
          </w:r>
        </w:p>
        <w:p w14:paraId="1526D10F"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3.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s case 2</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0</w:t>
          </w:r>
          <w:r w:rsidRPr="0043335C">
            <w:rPr>
              <w:rFonts w:ascii="Times New Roman" w:hAnsi="Times New Roman"/>
              <w:noProof/>
            </w:rPr>
            <w:fldChar w:fldCharType="end"/>
          </w:r>
        </w:p>
        <w:p w14:paraId="0D2EDE81"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3.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 case 3</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1</w:t>
          </w:r>
          <w:r w:rsidRPr="0043335C">
            <w:rPr>
              <w:rFonts w:ascii="Times New Roman" w:hAnsi="Times New Roman"/>
              <w:noProof/>
            </w:rPr>
            <w:fldChar w:fldCharType="end"/>
          </w:r>
        </w:p>
        <w:p w14:paraId="5A1ABB3A"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3.4</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 case 4</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3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2</w:t>
          </w:r>
          <w:r w:rsidRPr="0043335C">
            <w:rPr>
              <w:rFonts w:ascii="Times New Roman" w:hAnsi="Times New Roman"/>
              <w:noProof/>
            </w:rPr>
            <w:fldChar w:fldCharType="end"/>
          </w:r>
        </w:p>
        <w:p w14:paraId="4E8D7B08" w14:textId="77777777" w:rsidR="00C51665" w:rsidRPr="0043335C" w:rsidRDefault="00C51665">
          <w:pPr>
            <w:pStyle w:val="TOC3"/>
            <w:tabs>
              <w:tab w:val="left" w:pos="1009"/>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3.5</w:t>
          </w:r>
          <w:r w:rsidRPr="0043335C">
            <w:rPr>
              <w:rFonts w:ascii="Times New Roman" w:eastAsiaTheme="minorEastAsia" w:hAnsi="Times New Roman"/>
              <w:noProof/>
              <w:sz w:val="24"/>
              <w:szCs w:val="24"/>
              <w:lang w:val="en-US" w:eastAsia="ja-JP"/>
            </w:rPr>
            <w:tab/>
          </w:r>
          <w:r w:rsidRPr="0043335C">
            <w:rPr>
              <w:rFonts w:ascii="Times New Roman" w:hAnsi="Times New Roman"/>
              <w:noProof/>
            </w:rPr>
            <w:t>Test case 5</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4</w:t>
          </w:r>
          <w:r w:rsidRPr="0043335C">
            <w:rPr>
              <w:rFonts w:ascii="Times New Roman" w:hAnsi="Times New Roman"/>
              <w:noProof/>
            </w:rPr>
            <w:fldChar w:fldCharType="end"/>
          </w:r>
        </w:p>
        <w:p w14:paraId="24B5CF61"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4.</w:t>
          </w:r>
          <w:r w:rsidRPr="0043335C">
            <w:rPr>
              <w:rFonts w:ascii="Times New Roman" w:eastAsiaTheme="minorEastAsia" w:hAnsi="Times New Roman"/>
              <w:b w:val="0"/>
              <w:noProof/>
              <w:lang w:val="en-US" w:eastAsia="ja-JP"/>
            </w:rPr>
            <w:tab/>
          </w:r>
          <w:r w:rsidRPr="0043335C">
            <w:rPr>
              <w:rFonts w:ascii="Times New Roman" w:hAnsi="Times New Roman"/>
              <w:noProof/>
            </w:rPr>
            <w:t>Hardware diagram</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5</w:t>
          </w:r>
          <w:r w:rsidRPr="0043335C">
            <w:rPr>
              <w:rFonts w:ascii="Times New Roman" w:hAnsi="Times New Roman"/>
              <w:noProof/>
            </w:rPr>
            <w:fldChar w:fldCharType="end"/>
          </w:r>
        </w:p>
        <w:p w14:paraId="6DE17E2C"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5.</w:t>
          </w:r>
          <w:r w:rsidRPr="0043335C">
            <w:rPr>
              <w:rFonts w:ascii="Times New Roman" w:eastAsiaTheme="minorEastAsia" w:hAnsi="Times New Roman"/>
              <w:b w:val="0"/>
              <w:noProof/>
              <w:lang w:val="en-US" w:eastAsia="ja-JP"/>
            </w:rPr>
            <w:tab/>
          </w:r>
          <w:r w:rsidRPr="0043335C">
            <w:rPr>
              <w:rFonts w:ascii="Times New Roman" w:hAnsi="Times New Roman"/>
              <w:noProof/>
            </w:rPr>
            <w:t>Process diagram</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6</w:t>
          </w:r>
          <w:r w:rsidRPr="0043335C">
            <w:rPr>
              <w:rFonts w:ascii="Times New Roman" w:hAnsi="Times New Roman"/>
              <w:noProof/>
            </w:rPr>
            <w:fldChar w:fldCharType="end"/>
          </w:r>
        </w:p>
        <w:p w14:paraId="7EB25830"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6.</w:t>
          </w:r>
          <w:r w:rsidRPr="0043335C">
            <w:rPr>
              <w:rFonts w:ascii="Times New Roman" w:eastAsiaTheme="minorEastAsia" w:hAnsi="Times New Roman"/>
              <w:b w:val="0"/>
              <w:noProof/>
              <w:lang w:val="en-US" w:eastAsia="ja-JP"/>
            </w:rPr>
            <w:tab/>
          </w:r>
          <w:r w:rsidRPr="0043335C">
            <w:rPr>
              <w:rFonts w:ascii="Times New Roman" w:hAnsi="Times New Roman"/>
              <w:noProof/>
            </w:rPr>
            <w:t>Mapping logic flowchar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8</w:t>
          </w:r>
          <w:r w:rsidRPr="0043335C">
            <w:rPr>
              <w:rFonts w:ascii="Times New Roman" w:hAnsi="Times New Roman"/>
              <w:noProof/>
            </w:rPr>
            <w:fldChar w:fldCharType="end"/>
          </w:r>
        </w:p>
        <w:p w14:paraId="1AEE3388"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7.</w:t>
          </w:r>
          <w:r w:rsidRPr="0043335C">
            <w:rPr>
              <w:rFonts w:ascii="Times New Roman" w:eastAsiaTheme="minorEastAsia" w:hAnsi="Times New Roman"/>
              <w:b w:val="0"/>
              <w:noProof/>
              <w:lang w:val="en-US" w:eastAsia="ja-JP"/>
            </w:rPr>
            <w:tab/>
          </w:r>
          <w:r w:rsidRPr="0043335C">
            <w:rPr>
              <w:rFonts w:ascii="Times New Roman" w:hAnsi="Times New Roman"/>
              <w:noProof/>
            </w:rPr>
            <w:t>Mapping flowchar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69</w:t>
          </w:r>
          <w:r w:rsidRPr="0043335C">
            <w:rPr>
              <w:rFonts w:ascii="Times New Roman" w:hAnsi="Times New Roman"/>
              <w:noProof/>
            </w:rPr>
            <w:fldChar w:fldCharType="end"/>
          </w:r>
        </w:p>
        <w:p w14:paraId="3F3BB941"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8.</w:t>
          </w:r>
          <w:r w:rsidRPr="0043335C">
            <w:rPr>
              <w:rFonts w:ascii="Times New Roman" w:eastAsiaTheme="minorEastAsia" w:hAnsi="Times New Roman"/>
              <w:b w:val="0"/>
              <w:noProof/>
              <w:lang w:val="en-US" w:eastAsia="ja-JP"/>
            </w:rPr>
            <w:tab/>
          </w:r>
          <w:r w:rsidRPr="0043335C">
            <w:rPr>
              <w:rFonts w:ascii="Times New Roman" w:hAnsi="Times New Roman"/>
              <w:noProof/>
            </w:rPr>
            <w:t>Workflow diagram</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0</w:t>
          </w:r>
          <w:r w:rsidRPr="0043335C">
            <w:rPr>
              <w:rFonts w:ascii="Times New Roman" w:hAnsi="Times New Roman"/>
              <w:noProof/>
            </w:rPr>
            <w:fldChar w:fldCharType="end"/>
          </w:r>
        </w:p>
        <w:p w14:paraId="713ECC13" w14:textId="77777777" w:rsidR="00C51665" w:rsidRPr="0043335C" w:rsidRDefault="00C51665">
          <w:pPr>
            <w:pStyle w:val="TOC1"/>
            <w:tabs>
              <w:tab w:val="left" w:pos="142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9.</w:t>
          </w:r>
          <w:r w:rsidRPr="0043335C">
            <w:rPr>
              <w:rFonts w:ascii="Times New Roman" w:eastAsiaTheme="minorEastAsia" w:hAnsi="Times New Roman"/>
              <w:b w:val="0"/>
              <w:noProof/>
              <w:lang w:val="en-US" w:eastAsia="ja-JP"/>
            </w:rPr>
            <w:tab/>
          </w:r>
          <w:r w:rsidRPr="0043335C">
            <w:rPr>
              <w:rFonts w:ascii="Times New Roman" w:hAnsi="Times New Roman"/>
              <w:noProof/>
            </w:rPr>
            <w:t>Sequence diagram</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1</w:t>
          </w:r>
          <w:r w:rsidRPr="0043335C">
            <w:rPr>
              <w:rFonts w:ascii="Times New Roman" w:hAnsi="Times New Roman"/>
              <w:noProof/>
            </w:rPr>
            <w:fldChar w:fldCharType="end"/>
          </w:r>
        </w:p>
        <w:p w14:paraId="1127F076" w14:textId="77777777" w:rsidR="00C51665" w:rsidRPr="0043335C" w:rsidRDefault="00C51665">
          <w:pPr>
            <w:pStyle w:val="TOC1"/>
            <w:tabs>
              <w:tab w:val="left" w:pos="154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0.</w:t>
          </w:r>
          <w:r w:rsidRPr="0043335C">
            <w:rPr>
              <w:rFonts w:ascii="Times New Roman" w:eastAsiaTheme="minorEastAsia" w:hAnsi="Times New Roman"/>
              <w:b w:val="0"/>
              <w:noProof/>
              <w:lang w:val="en-US" w:eastAsia="ja-JP"/>
            </w:rPr>
            <w:tab/>
          </w:r>
          <w:r w:rsidRPr="0043335C">
            <w:rPr>
              <w:rFonts w:ascii="Times New Roman" w:hAnsi="Times New Roman"/>
              <w:noProof/>
            </w:rPr>
            <w:t>Documentation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1</w:t>
          </w:r>
          <w:r w:rsidRPr="0043335C">
            <w:rPr>
              <w:rFonts w:ascii="Times New Roman" w:hAnsi="Times New Roman"/>
              <w:noProof/>
            </w:rPr>
            <w:fldChar w:fldCharType="end"/>
          </w:r>
        </w:p>
        <w:p w14:paraId="4440A693"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1</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otor controller documentation and test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2</w:t>
          </w:r>
          <w:r w:rsidRPr="0043335C">
            <w:rPr>
              <w:rFonts w:ascii="Times New Roman" w:hAnsi="Times New Roman"/>
              <w:noProof/>
            </w:rPr>
            <w:fldChar w:fldCharType="end"/>
          </w:r>
        </w:p>
        <w:p w14:paraId="7F4328B8"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2</w:t>
          </w:r>
          <w:r w:rsidRPr="0043335C">
            <w:rPr>
              <w:rFonts w:ascii="Times New Roman" w:eastAsiaTheme="minorEastAsia" w:hAnsi="Times New Roman"/>
              <w:noProof/>
              <w:sz w:val="24"/>
              <w:szCs w:val="24"/>
              <w:lang w:val="en-US" w:eastAsia="ja-JP"/>
            </w:rPr>
            <w:tab/>
          </w:r>
          <w:r w:rsidRPr="0043335C">
            <w:rPr>
              <w:rFonts w:ascii="Times New Roman" w:hAnsi="Times New Roman"/>
              <w:noProof/>
            </w:rPr>
            <w:t>Navigationsystem test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4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3</w:t>
          </w:r>
          <w:r w:rsidRPr="0043335C">
            <w:rPr>
              <w:rFonts w:ascii="Times New Roman" w:hAnsi="Times New Roman"/>
              <w:noProof/>
            </w:rPr>
            <w:fldChar w:fldCharType="end"/>
          </w:r>
        </w:p>
        <w:p w14:paraId="4E7E1A72"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3</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ID turn90 error – part 1</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7</w:t>
          </w:r>
          <w:r w:rsidRPr="0043335C">
            <w:rPr>
              <w:rFonts w:ascii="Times New Roman" w:hAnsi="Times New Roman"/>
              <w:noProof/>
            </w:rPr>
            <w:fldChar w:fldCharType="end"/>
          </w:r>
        </w:p>
        <w:p w14:paraId="56C96E24"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4</w:t>
          </w:r>
          <w:r w:rsidRPr="0043335C">
            <w:rPr>
              <w:rFonts w:ascii="Times New Roman" w:eastAsiaTheme="minorEastAsia" w:hAnsi="Times New Roman"/>
              <w:noProof/>
              <w:sz w:val="24"/>
              <w:szCs w:val="24"/>
              <w:lang w:val="en-US" w:eastAsia="ja-JP"/>
            </w:rPr>
            <w:tab/>
          </w:r>
          <w:r w:rsidRPr="0043335C">
            <w:rPr>
              <w:rFonts w:ascii="Times New Roman" w:hAnsi="Times New Roman"/>
              <w:noProof/>
            </w:rPr>
            <w:t>PID turn90 error - part 2</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1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79</w:t>
          </w:r>
          <w:r w:rsidRPr="0043335C">
            <w:rPr>
              <w:rFonts w:ascii="Times New Roman" w:hAnsi="Times New Roman"/>
              <w:noProof/>
            </w:rPr>
            <w:fldChar w:fldCharType="end"/>
          </w:r>
        </w:p>
        <w:p w14:paraId="0893360B"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5</w:t>
          </w:r>
          <w:r w:rsidRPr="0043335C">
            <w:rPr>
              <w:rFonts w:ascii="Times New Roman" w:eastAsiaTheme="minorEastAsia" w:hAnsi="Times New Roman"/>
              <w:noProof/>
              <w:sz w:val="24"/>
              <w:szCs w:val="24"/>
              <w:lang w:val="en-US" w:eastAsia="ja-JP"/>
            </w:rPr>
            <w:tab/>
          </w:r>
          <w:r w:rsidRPr="0043335C">
            <w:rPr>
              <w:rFonts w:ascii="Times New Roman" w:hAnsi="Times New Roman"/>
              <w:noProof/>
            </w:rPr>
            <w:t>Mice odometry document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2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84</w:t>
          </w:r>
          <w:r w:rsidRPr="0043335C">
            <w:rPr>
              <w:rFonts w:ascii="Times New Roman" w:hAnsi="Times New Roman"/>
              <w:noProof/>
            </w:rPr>
            <w:fldChar w:fldCharType="end"/>
          </w:r>
        </w:p>
        <w:p w14:paraId="128D0B1B"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t>10.6</w:t>
          </w:r>
          <w:r w:rsidRPr="0043335C">
            <w:rPr>
              <w:rFonts w:ascii="Times New Roman" w:eastAsiaTheme="minorEastAsia" w:hAnsi="Times New Roman"/>
              <w:noProof/>
              <w:sz w:val="24"/>
              <w:szCs w:val="24"/>
              <w:lang w:val="en-US" w:eastAsia="ja-JP"/>
            </w:rPr>
            <w:tab/>
          </w:r>
          <w:r w:rsidRPr="0043335C">
            <w:rPr>
              <w:rFonts w:ascii="Times New Roman" w:hAnsi="Times New Roman"/>
              <w:noProof/>
            </w:rPr>
            <w:t>IR-sensors documentation and test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3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87</w:t>
          </w:r>
          <w:r w:rsidRPr="0043335C">
            <w:rPr>
              <w:rFonts w:ascii="Times New Roman" w:hAnsi="Times New Roman"/>
              <w:noProof/>
            </w:rPr>
            <w:fldChar w:fldCharType="end"/>
          </w:r>
        </w:p>
        <w:p w14:paraId="47EFCCBF" w14:textId="77777777" w:rsidR="00C51665" w:rsidRPr="0043335C" w:rsidRDefault="00C51665">
          <w:pPr>
            <w:pStyle w:val="TOC3"/>
            <w:tabs>
              <w:tab w:val="left" w:pos="1131"/>
              <w:tab w:val="right" w:leader="dot" w:pos="8210"/>
            </w:tabs>
            <w:rPr>
              <w:rFonts w:ascii="Times New Roman" w:eastAsiaTheme="minorEastAsia" w:hAnsi="Times New Roman"/>
              <w:noProof/>
              <w:sz w:val="24"/>
              <w:szCs w:val="24"/>
              <w:lang w:val="en-US" w:eastAsia="ja-JP"/>
            </w:rPr>
          </w:pPr>
          <w:r w:rsidRPr="0043335C">
            <w:rPr>
              <w:rFonts w:ascii="Times New Roman" w:hAnsi="Times New Roman"/>
              <w:noProof/>
            </w:rPr>
            <w:lastRenderedPageBreak/>
            <w:t>10.7</w:t>
          </w:r>
          <w:r w:rsidRPr="0043335C">
            <w:rPr>
              <w:rFonts w:ascii="Times New Roman" w:eastAsiaTheme="minorEastAsia" w:hAnsi="Times New Roman"/>
              <w:noProof/>
              <w:sz w:val="24"/>
              <w:szCs w:val="24"/>
              <w:lang w:val="en-US" w:eastAsia="ja-JP"/>
            </w:rPr>
            <w:tab/>
          </w:r>
          <w:r w:rsidRPr="0043335C">
            <w:rPr>
              <w:rFonts w:ascii="Times New Roman" w:hAnsi="Times New Roman"/>
              <w:noProof/>
            </w:rPr>
            <w:t>RPi-TMC222 baud rate Documentation</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4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5</w:t>
          </w:r>
          <w:r w:rsidRPr="0043335C">
            <w:rPr>
              <w:rFonts w:ascii="Times New Roman" w:hAnsi="Times New Roman"/>
              <w:noProof/>
            </w:rPr>
            <w:fldChar w:fldCharType="end"/>
          </w:r>
        </w:p>
        <w:p w14:paraId="558E8F3B" w14:textId="77777777" w:rsidR="00C51665" w:rsidRPr="0043335C" w:rsidRDefault="00C51665">
          <w:pPr>
            <w:pStyle w:val="TOC1"/>
            <w:tabs>
              <w:tab w:val="left" w:pos="154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1.</w:t>
          </w:r>
          <w:r w:rsidRPr="0043335C">
            <w:rPr>
              <w:rFonts w:ascii="Times New Roman" w:eastAsiaTheme="minorEastAsia" w:hAnsi="Times New Roman"/>
              <w:b w:val="0"/>
              <w:noProof/>
              <w:lang w:val="en-US" w:eastAsia="ja-JP"/>
            </w:rPr>
            <w:tab/>
          </w:r>
          <w:r w:rsidRPr="0043335C">
            <w:rPr>
              <w:rFonts w:ascii="Times New Roman" w:hAnsi="Times New Roman"/>
              <w:noProof/>
            </w:rPr>
            <w:t>Resource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5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8</w:t>
          </w:r>
          <w:r w:rsidRPr="0043335C">
            <w:rPr>
              <w:rFonts w:ascii="Times New Roman" w:hAnsi="Times New Roman"/>
              <w:noProof/>
            </w:rPr>
            <w:fldChar w:fldCharType="end"/>
          </w:r>
        </w:p>
        <w:p w14:paraId="5919AE16" w14:textId="77777777" w:rsidR="00C51665" w:rsidRPr="0043335C" w:rsidRDefault="00C51665">
          <w:pPr>
            <w:pStyle w:val="TOC2"/>
            <w:tabs>
              <w:tab w:val="left" w:pos="92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11.1</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Hardware</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6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8</w:t>
          </w:r>
          <w:r w:rsidRPr="0043335C">
            <w:rPr>
              <w:rFonts w:ascii="Times New Roman" w:hAnsi="Times New Roman"/>
              <w:noProof/>
            </w:rPr>
            <w:fldChar w:fldCharType="end"/>
          </w:r>
        </w:p>
        <w:p w14:paraId="49387229" w14:textId="77777777" w:rsidR="00C51665" w:rsidRPr="0043335C" w:rsidRDefault="00C51665">
          <w:pPr>
            <w:pStyle w:val="TOC2"/>
            <w:tabs>
              <w:tab w:val="left" w:pos="922"/>
              <w:tab w:val="right" w:leader="dot" w:pos="8210"/>
            </w:tabs>
            <w:rPr>
              <w:rFonts w:ascii="Times New Roman" w:eastAsiaTheme="minorEastAsia" w:hAnsi="Times New Roman"/>
              <w:b w:val="0"/>
              <w:noProof/>
              <w:sz w:val="24"/>
              <w:szCs w:val="24"/>
              <w:lang w:val="en-US" w:eastAsia="ja-JP"/>
            </w:rPr>
          </w:pPr>
          <w:r w:rsidRPr="0043335C">
            <w:rPr>
              <w:rFonts w:ascii="Times New Roman" w:hAnsi="Times New Roman"/>
              <w:noProof/>
            </w:rPr>
            <w:t>11.2</w:t>
          </w:r>
          <w:r w:rsidRPr="0043335C">
            <w:rPr>
              <w:rFonts w:ascii="Times New Roman" w:eastAsiaTheme="minorEastAsia" w:hAnsi="Times New Roman"/>
              <w:b w:val="0"/>
              <w:noProof/>
              <w:sz w:val="24"/>
              <w:szCs w:val="24"/>
              <w:lang w:val="en-US" w:eastAsia="ja-JP"/>
            </w:rPr>
            <w:tab/>
          </w:r>
          <w:r w:rsidRPr="0043335C">
            <w:rPr>
              <w:rFonts w:ascii="Times New Roman" w:hAnsi="Times New Roman"/>
              <w:noProof/>
            </w:rPr>
            <w:t>Software</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7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9</w:t>
          </w:r>
          <w:r w:rsidRPr="0043335C">
            <w:rPr>
              <w:rFonts w:ascii="Times New Roman" w:hAnsi="Times New Roman"/>
              <w:noProof/>
            </w:rPr>
            <w:fldChar w:fldCharType="end"/>
          </w:r>
        </w:p>
        <w:p w14:paraId="15806584" w14:textId="77777777" w:rsidR="00C51665" w:rsidRPr="0043335C" w:rsidRDefault="00C51665">
          <w:pPr>
            <w:pStyle w:val="TOC1"/>
            <w:tabs>
              <w:tab w:val="left" w:pos="154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2.</w:t>
          </w:r>
          <w:r w:rsidRPr="0043335C">
            <w:rPr>
              <w:rFonts w:ascii="Times New Roman" w:eastAsiaTheme="minorEastAsia" w:hAnsi="Times New Roman"/>
              <w:b w:val="0"/>
              <w:noProof/>
              <w:lang w:val="en-US" w:eastAsia="ja-JP"/>
            </w:rPr>
            <w:tab/>
          </w:r>
          <w:r w:rsidRPr="0043335C">
            <w:rPr>
              <w:rFonts w:ascii="Times New Roman" w:hAnsi="Times New Roman"/>
              <w:noProof/>
            </w:rPr>
            <w:t>Time management</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8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99</w:t>
          </w:r>
          <w:r w:rsidRPr="0043335C">
            <w:rPr>
              <w:rFonts w:ascii="Times New Roman" w:hAnsi="Times New Roman"/>
              <w:noProof/>
            </w:rPr>
            <w:fldChar w:fldCharType="end"/>
          </w:r>
        </w:p>
        <w:p w14:paraId="79C32B87" w14:textId="77777777" w:rsidR="00C51665" w:rsidRPr="0043335C" w:rsidRDefault="00C51665">
          <w:pPr>
            <w:pStyle w:val="TOC1"/>
            <w:tabs>
              <w:tab w:val="left" w:pos="154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3.</w:t>
          </w:r>
          <w:r w:rsidRPr="0043335C">
            <w:rPr>
              <w:rFonts w:ascii="Times New Roman" w:eastAsiaTheme="minorEastAsia" w:hAnsi="Times New Roman"/>
              <w:b w:val="0"/>
              <w:noProof/>
              <w:lang w:val="en-US" w:eastAsia="ja-JP"/>
            </w:rPr>
            <w:tab/>
          </w:r>
          <w:r w:rsidRPr="0043335C">
            <w:rPr>
              <w:rFonts w:ascii="Times New Roman" w:hAnsi="Times New Roman"/>
              <w:noProof/>
            </w:rPr>
            <w:t>Hardware photo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59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04</w:t>
          </w:r>
          <w:r w:rsidRPr="0043335C">
            <w:rPr>
              <w:rFonts w:ascii="Times New Roman" w:hAnsi="Times New Roman"/>
              <w:noProof/>
            </w:rPr>
            <w:fldChar w:fldCharType="end"/>
          </w:r>
        </w:p>
        <w:p w14:paraId="4F69CB2F" w14:textId="77777777" w:rsidR="00C51665" w:rsidRPr="0043335C" w:rsidRDefault="00C51665">
          <w:pPr>
            <w:pStyle w:val="TOC1"/>
            <w:tabs>
              <w:tab w:val="left" w:pos="1547"/>
              <w:tab w:val="right" w:leader="dot" w:pos="8210"/>
            </w:tabs>
            <w:rPr>
              <w:rFonts w:ascii="Times New Roman" w:eastAsiaTheme="minorEastAsia" w:hAnsi="Times New Roman"/>
              <w:b w:val="0"/>
              <w:noProof/>
              <w:lang w:val="en-US" w:eastAsia="ja-JP"/>
            </w:rPr>
          </w:pPr>
          <w:r w:rsidRPr="0043335C">
            <w:rPr>
              <w:rFonts w:ascii="Times New Roman" w:hAnsi="Times New Roman"/>
              <w:b w:val="0"/>
              <w:noProof/>
            </w:rPr>
            <w:t>Appendix 14.</w:t>
          </w:r>
          <w:r w:rsidRPr="0043335C">
            <w:rPr>
              <w:rFonts w:ascii="Times New Roman" w:eastAsiaTheme="minorEastAsia" w:hAnsi="Times New Roman"/>
              <w:b w:val="0"/>
              <w:noProof/>
              <w:lang w:val="en-US" w:eastAsia="ja-JP"/>
            </w:rPr>
            <w:tab/>
          </w:r>
          <w:r w:rsidRPr="0043335C">
            <w:rPr>
              <w:rFonts w:ascii="Times New Roman" w:hAnsi="Times New Roman"/>
              <w:noProof/>
            </w:rPr>
            <w:t>PC application screenshots</w:t>
          </w:r>
          <w:r w:rsidRPr="0043335C">
            <w:rPr>
              <w:rFonts w:ascii="Times New Roman" w:hAnsi="Times New Roman"/>
              <w:noProof/>
            </w:rPr>
            <w:tab/>
          </w:r>
          <w:r w:rsidRPr="0043335C">
            <w:rPr>
              <w:rFonts w:ascii="Times New Roman" w:hAnsi="Times New Roman"/>
              <w:noProof/>
            </w:rPr>
            <w:fldChar w:fldCharType="begin"/>
          </w:r>
          <w:r w:rsidRPr="0043335C">
            <w:rPr>
              <w:rFonts w:ascii="Times New Roman" w:hAnsi="Times New Roman"/>
              <w:noProof/>
            </w:rPr>
            <w:instrText xml:space="preserve"> PAGEREF _Toc248833260 \h </w:instrText>
          </w:r>
          <w:r w:rsidRPr="0043335C">
            <w:rPr>
              <w:rFonts w:ascii="Times New Roman" w:hAnsi="Times New Roman"/>
              <w:noProof/>
            </w:rPr>
          </w:r>
          <w:r w:rsidRPr="0043335C">
            <w:rPr>
              <w:rFonts w:ascii="Times New Roman" w:hAnsi="Times New Roman"/>
              <w:noProof/>
            </w:rPr>
            <w:fldChar w:fldCharType="separate"/>
          </w:r>
          <w:r w:rsidRPr="0043335C">
            <w:rPr>
              <w:rFonts w:ascii="Times New Roman" w:hAnsi="Times New Roman"/>
              <w:noProof/>
            </w:rPr>
            <w:t>106</w:t>
          </w:r>
          <w:r w:rsidRPr="0043335C">
            <w:rPr>
              <w:rFonts w:ascii="Times New Roman" w:hAnsi="Times New Roman"/>
              <w:noProof/>
            </w:rPr>
            <w:fldChar w:fldCharType="end"/>
          </w:r>
        </w:p>
        <w:p w14:paraId="7DD1A15A" w14:textId="2FD55509" w:rsidR="00EC58C6" w:rsidRDefault="00EC58C6">
          <w:r w:rsidRPr="0043335C">
            <w:rPr>
              <w:b/>
              <w:bCs/>
              <w:noProof/>
            </w:rPr>
            <w:fldChar w:fldCharType="end"/>
          </w:r>
        </w:p>
      </w:sdtContent>
    </w:sdt>
    <w:p w14:paraId="2FECC0D5" w14:textId="77777777" w:rsidR="005E4C13" w:rsidRPr="00054D2E" w:rsidRDefault="005E4C13" w:rsidP="00027A1E">
      <w:pPr>
        <w:pStyle w:val="Normalindented"/>
        <w:rPr>
          <w:lang w:val="da-DK"/>
        </w:rPr>
      </w:pPr>
    </w:p>
    <w:p w14:paraId="28AE6886" w14:textId="77777777" w:rsidR="005E4C13" w:rsidRPr="00054D2E" w:rsidRDefault="005E4C13" w:rsidP="00027A1E">
      <w:pPr>
        <w:pStyle w:val="Normalindented"/>
        <w:rPr>
          <w:lang w:val="da-DK"/>
        </w:rPr>
      </w:pPr>
    </w:p>
    <w:p w14:paraId="45ECA40D" w14:textId="77777777" w:rsidR="00A76B28" w:rsidRPr="00054D2E" w:rsidRDefault="00A76B28" w:rsidP="00027A1E">
      <w:pPr>
        <w:pStyle w:val="Reportheading"/>
      </w:pPr>
    </w:p>
    <w:p w14:paraId="225E4DDF" w14:textId="77777777" w:rsidR="00296329" w:rsidRPr="00054D2E" w:rsidRDefault="00296329" w:rsidP="00027A1E">
      <w:pPr>
        <w:pStyle w:val="Normalindented"/>
      </w:pPr>
    </w:p>
    <w:p w14:paraId="16DE1637" w14:textId="77777777" w:rsidR="00296329" w:rsidRPr="00054D2E" w:rsidRDefault="00296329" w:rsidP="00027A1E">
      <w:pPr>
        <w:pStyle w:val="Normalindented"/>
      </w:pPr>
    </w:p>
    <w:p w14:paraId="61070A47" w14:textId="77777777" w:rsidR="006B429E" w:rsidRDefault="006B429E" w:rsidP="00027A1E"/>
    <w:p w14:paraId="66223EE0" w14:textId="77777777" w:rsidR="006B429E" w:rsidRDefault="006B429E" w:rsidP="00027A1E"/>
    <w:p w14:paraId="4AD30598" w14:textId="77777777" w:rsidR="006B429E" w:rsidRDefault="006B429E" w:rsidP="00027A1E"/>
    <w:p w14:paraId="1C8A797A" w14:textId="77777777" w:rsidR="006B429E" w:rsidRDefault="006B429E" w:rsidP="00027A1E"/>
    <w:p w14:paraId="07630E52" w14:textId="77777777" w:rsidR="006B429E" w:rsidRDefault="006B429E" w:rsidP="00027A1E"/>
    <w:p w14:paraId="7E2920D3" w14:textId="77777777" w:rsidR="006B429E" w:rsidRDefault="006B429E" w:rsidP="00027A1E"/>
    <w:p w14:paraId="0ADD31F8" w14:textId="77777777" w:rsidR="006B429E" w:rsidRDefault="006B429E" w:rsidP="00027A1E"/>
    <w:p w14:paraId="62D2BF8C" w14:textId="77777777" w:rsidR="006B429E" w:rsidRDefault="006B429E" w:rsidP="00027A1E"/>
    <w:p w14:paraId="4A0B5080" w14:textId="77777777" w:rsidR="006B429E" w:rsidRDefault="006B429E" w:rsidP="00027A1E"/>
    <w:p w14:paraId="2F1C14E5" w14:textId="77777777" w:rsidR="006B429E" w:rsidRDefault="006B429E" w:rsidP="00027A1E"/>
    <w:p w14:paraId="635A5939" w14:textId="77777777" w:rsidR="006B429E" w:rsidRDefault="006B429E" w:rsidP="00027A1E"/>
    <w:p w14:paraId="1C1DDD37" w14:textId="77777777" w:rsidR="006B429E" w:rsidRDefault="006B429E" w:rsidP="00027A1E"/>
    <w:p w14:paraId="40BC43F9" w14:textId="77777777" w:rsidR="006B429E" w:rsidRDefault="006B429E" w:rsidP="00027A1E"/>
    <w:p w14:paraId="11887BC1" w14:textId="77777777" w:rsidR="006B429E" w:rsidRDefault="006B429E" w:rsidP="00027A1E"/>
    <w:p w14:paraId="3C005BDA" w14:textId="77777777" w:rsidR="006B429E" w:rsidRDefault="006B429E" w:rsidP="00027A1E"/>
    <w:p w14:paraId="74D091A2" w14:textId="77777777" w:rsidR="006B429E" w:rsidRDefault="006B429E" w:rsidP="00027A1E"/>
    <w:p w14:paraId="006FF316" w14:textId="1221FB73" w:rsidR="00FE765B" w:rsidRDefault="00FE765B">
      <w:pPr>
        <w:spacing w:after="200" w:line="276" w:lineRule="auto"/>
        <w:ind w:left="0"/>
        <w:contextualSpacing w:val="0"/>
      </w:pPr>
      <w:r>
        <w:br w:type="page"/>
      </w:r>
    </w:p>
    <w:p w14:paraId="3CB82AD7" w14:textId="77777777" w:rsidR="006B429E" w:rsidRDefault="006B429E" w:rsidP="00027A1E"/>
    <w:p w14:paraId="61CD3096" w14:textId="77777777" w:rsidR="006B429E" w:rsidRDefault="006B429E" w:rsidP="00027A1E"/>
    <w:p w14:paraId="17CDE108" w14:textId="77777777" w:rsidR="00CE742D" w:rsidRPr="00E921EA" w:rsidRDefault="007D4A6E" w:rsidP="00E921EA">
      <w:pPr>
        <w:rPr>
          <w:b/>
        </w:rPr>
      </w:pPr>
      <w:r w:rsidRPr="00E921EA">
        <w:rPr>
          <w:b/>
        </w:rPr>
        <w:t>Prefac</w:t>
      </w:r>
      <w:bookmarkEnd w:id="0"/>
      <w:r w:rsidR="005E4C13" w:rsidRPr="00E921EA">
        <w:rPr>
          <w:b/>
        </w:rPr>
        <w:t>e</w:t>
      </w:r>
    </w:p>
    <w:p w14:paraId="503EBC7B" w14:textId="77777777" w:rsidR="00CE742D" w:rsidRPr="00054D2E" w:rsidRDefault="00CE742D" w:rsidP="00027A1E">
      <w:pPr>
        <w:pStyle w:val="Normalindented"/>
      </w:pPr>
    </w:p>
    <w:p w14:paraId="11D1ACF4" w14:textId="77777777" w:rsidR="003A1830" w:rsidRPr="00054D2E" w:rsidRDefault="00CE742D" w:rsidP="00027A1E">
      <w:pPr>
        <w:pStyle w:val="Normalindented"/>
      </w:pPr>
      <w:r w:rsidRPr="00054D2E">
        <w:t xml:space="preserve">The report consists of two parts a main part and an appendix part. </w:t>
      </w:r>
    </w:p>
    <w:p w14:paraId="33E4C031" w14:textId="77777777" w:rsidR="003A1830" w:rsidRPr="00054D2E" w:rsidRDefault="003A1830" w:rsidP="00027A1E">
      <w:pPr>
        <w:pStyle w:val="Normalindented"/>
      </w:pPr>
    </w:p>
    <w:p w14:paraId="69ADF070" w14:textId="77777777" w:rsidR="00CE742D" w:rsidRPr="00054D2E" w:rsidRDefault="00CE742D" w:rsidP="00027A1E">
      <w:pPr>
        <w:pStyle w:val="Normalindented"/>
        <w:numPr>
          <w:ilvl w:val="0"/>
          <w:numId w:val="24"/>
        </w:numPr>
      </w:pPr>
      <w:r w:rsidRPr="00054D2E">
        <w:t xml:space="preserve">The main part describes the process of designing, implementing and testing the robot, </w:t>
      </w:r>
      <w:r w:rsidR="003A1830" w:rsidRPr="00054D2E">
        <w:t>based on a problem analysis</w:t>
      </w:r>
      <w:r w:rsidRPr="00054D2E">
        <w:t>.</w:t>
      </w:r>
      <w:r w:rsidR="003A1830" w:rsidRPr="00054D2E">
        <w:t xml:space="preserve"> It focuses on explaining the design process of the robot, including choices, considerations and issues.</w:t>
      </w:r>
    </w:p>
    <w:p w14:paraId="50EDF452" w14:textId="77777777" w:rsidR="003A1830" w:rsidRPr="00054D2E" w:rsidRDefault="003A1830" w:rsidP="00027A1E">
      <w:pPr>
        <w:pStyle w:val="Normalindented"/>
      </w:pPr>
    </w:p>
    <w:p w14:paraId="53C2BC63" w14:textId="77777777" w:rsidR="003A1830" w:rsidRPr="00054D2E" w:rsidRDefault="003A1830" w:rsidP="00027A1E">
      <w:pPr>
        <w:pStyle w:val="Normalindented"/>
        <w:numPr>
          <w:ilvl w:val="0"/>
          <w:numId w:val="24"/>
        </w:numPr>
      </w:pPr>
      <w:r w:rsidRPr="00054D2E">
        <w:t xml:space="preserve">The </w:t>
      </w:r>
      <w:r w:rsidR="00B27BC3" w:rsidRPr="00054D2E">
        <w:t>appendices contain diagrams, theory and further documentation, including implementation and test of hardware parts.</w:t>
      </w:r>
    </w:p>
    <w:p w14:paraId="70C2108E" w14:textId="77777777" w:rsidR="00B27BC3" w:rsidRPr="009951A5" w:rsidRDefault="00B27BC3" w:rsidP="003C6604">
      <w:pPr>
        <w:pStyle w:val="ListParagraph"/>
      </w:pPr>
    </w:p>
    <w:p w14:paraId="60021BAF" w14:textId="77777777" w:rsidR="00B27BC3" w:rsidRPr="00054D2E" w:rsidRDefault="00B27BC3" w:rsidP="00027A1E">
      <w:pPr>
        <w:pStyle w:val="Normalindented"/>
        <w:rPr>
          <w:i/>
        </w:rPr>
      </w:pPr>
      <w:r w:rsidRPr="00054D2E">
        <w:t>The appendices are frequently referred to throughout the main part of the report. Included is a CD containing Python code files and a word/PDF version of the report.</w:t>
      </w:r>
    </w:p>
    <w:p w14:paraId="4BECEB67" w14:textId="77777777" w:rsidR="00B27BC3" w:rsidRPr="00054D2E" w:rsidRDefault="00B27BC3" w:rsidP="00027A1E">
      <w:pPr>
        <w:pStyle w:val="Normalindented"/>
      </w:pPr>
    </w:p>
    <w:p w14:paraId="5B0FBEA9" w14:textId="77777777" w:rsidR="00B27BC3" w:rsidRPr="009951A5" w:rsidRDefault="00B27BC3" w:rsidP="003C6604">
      <w:pPr>
        <w:pStyle w:val="ListParagraph"/>
      </w:pPr>
    </w:p>
    <w:p w14:paraId="061236FC" w14:textId="77777777" w:rsidR="00B27BC3" w:rsidRPr="00054D2E" w:rsidRDefault="00B27BC3" w:rsidP="00027A1E">
      <w:pPr>
        <w:pStyle w:val="Normalindented"/>
      </w:pPr>
    </w:p>
    <w:p w14:paraId="03D41002" w14:textId="77777777" w:rsidR="003A1830" w:rsidRPr="00054D2E" w:rsidRDefault="003A1830" w:rsidP="00027A1E">
      <w:pPr>
        <w:pStyle w:val="Normalindented"/>
      </w:pPr>
    </w:p>
    <w:p w14:paraId="7976C183" w14:textId="77777777" w:rsidR="003A1830" w:rsidRPr="00054D2E" w:rsidRDefault="003A1830" w:rsidP="00027A1E">
      <w:pPr>
        <w:pStyle w:val="Normalindented"/>
      </w:pPr>
    </w:p>
    <w:p w14:paraId="5BEAC5E9" w14:textId="77777777" w:rsidR="001102BD" w:rsidRPr="00054D2E" w:rsidRDefault="001102BD" w:rsidP="00027A1E">
      <w:pPr>
        <w:pStyle w:val="Normalindented"/>
      </w:pPr>
    </w:p>
    <w:p w14:paraId="1EF91B93" w14:textId="55A38B60" w:rsidR="00B85C3A" w:rsidRDefault="00B85C3A" w:rsidP="00B85C3A">
      <w:pPr>
        <w:pStyle w:val="Normalindented"/>
      </w:pPr>
      <w:r>
        <w:br/>
      </w:r>
      <w:r>
        <w:br/>
      </w:r>
      <w:r>
        <w:br/>
      </w:r>
      <w:r>
        <w:br/>
      </w:r>
      <w:r>
        <w:br/>
      </w:r>
      <w:r>
        <w:br w:type="page"/>
      </w:r>
    </w:p>
    <w:p w14:paraId="4DF53DF5" w14:textId="77777777" w:rsidR="00054D2E" w:rsidRPr="00054D2E" w:rsidRDefault="00054D2E" w:rsidP="00B85C3A">
      <w:pPr>
        <w:pStyle w:val="Normalindented"/>
      </w:pPr>
    </w:p>
    <w:p w14:paraId="7DFA2DC9" w14:textId="77777777" w:rsidR="007D4A6E" w:rsidRPr="00054D2E" w:rsidRDefault="007D4A6E" w:rsidP="00027A1E">
      <w:pPr>
        <w:pStyle w:val="Heading1"/>
      </w:pPr>
      <w:bookmarkStart w:id="4" w:name="_Toc356982673"/>
      <w:bookmarkStart w:id="5" w:name="_Toc248833180"/>
      <w:r w:rsidRPr="00054D2E">
        <w:t>Introduction</w:t>
      </w:r>
      <w:bookmarkEnd w:id="4"/>
      <w:bookmarkEnd w:id="5"/>
    </w:p>
    <w:p w14:paraId="01BB6E8F" w14:textId="77777777" w:rsidR="007D4A6E" w:rsidRPr="00054D2E" w:rsidRDefault="007D4A6E" w:rsidP="00027A1E">
      <w:pPr>
        <w:pStyle w:val="Heading2"/>
      </w:pPr>
      <w:bookmarkStart w:id="6" w:name="_Toc356982674"/>
      <w:bookmarkStart w:id="7" w:name="_Toc248833181"/>
      <w:r w:rsidRPr="00054D2E">
        <w:t>Project start</w:t>
      </w:r>
      <w:bookmarkEnd w:id="6"/>
      <w:bookmarkEnd w:id="7"/>
    </w:p>
    <w:p w14:paraId="0E8D2537" w14:textId="77777777" w:rsidR="001102BD" w:rsidRPr="00054D2E" w:rsidRDefault="001102BD" w:rsidP="00027A1E">
      <w:pPr>
        <w:pStyle w:val="Normalindented"/>
      </w:pPr>
      <w:r w:rsidRPr="00054D2E">
        <w:t>This paper documents the development process of the 4</w:t>
      </w:r>
      <w:r w:rsidRPr="00054D2E">
        <w:rPr>
          <w:vertAlign w:val="superscript"/>
        </w:rPr>
        <w:t>th</w:t>
      </w:r>
      <w:r w:rsidRPr="00054D2E">
        <w:t xml:space="preserve"> semester project “</w:t>
      </w:r>
      <w:r w:rsidRPr="00054D2E">
        <w:rPr>
          <w:b/>
        </w:rPr>
        <w:t xml:space="preserve">Autonomous maze mapping and running </w:t>
      </w:r>
      <w:r w:rsidR="00D21592" w:rsidRPr="00054D2E">
        <w:rPr>
          <w:b/>
        </w:rPr>
        <w:t>robot</w:t>
      </w:r>
      <w:r w:rsidRPr="00054D2E">
        <w:t>”, which is an interdisciplinary project, involving the courses ‘Parallel programming’ and ‘Operating systems and embedded Linux</w:t>
      </w:r>
      <w:r w:rsidR="00DE457B" w:rsidRPr="00054D2E">
        <w:t>’</w:t>
      </w:r>
      <w:r w:rsidRPr="00054D2E">
        <w:t>.</w:t>
      </w:r>
    </w:p>
    <w:p w14:paraId="57D96A7A" w14:textId="77777777" w:rsidR="001102BD" w:rsidRPr="00054D2E" w:rsidRDefault="001102BD" w:rsidP="00027A1E">
      <w:pPr>
        <w:pStyle w:val="Normalindented"/>
      </w:pPr>
      <w:r w:rsidRPr="00054D2E">
        <w:t xml:space="preserve">The project comprises the construction of an </w:t>
      </w:r>
      <w:r w:rsidR="00DE457B" w:rsidRPr="00054D2E">
        <w:t>autonomous</w:t>
      </w:r>
      <w:r w:rsidRPr="00054D2E">
        <w:t xml:space="preserve"> </w:t>
      </w:r>
      <w:r w:rsidR="008937C5" w:rsidRPr="00054D2E">
        <w:t>robot</w:t>
      </w:r>
      <w:r w:rsidRPr="00054D2E">
        <w:t>, using available hardware pa</w:t>
      </w:r>
      <w:r w:rsidR="0016478F" w:rsidRPr="00054D2E">
        <w:t>rts provided by</w:t>
      </w:r>
      <w:r w:rsidR="008937C5" w:rsidRPr="00054D2E">
        <w:t xml:space="preserve"> the</w:t>
      </w:r>
      <w:r w:rsidR="0016478F" w:rsidRPr="00054D2E">
        <w:t xml:space="preserve"> supervisors</w:t>
      </w:r>
      <w:r w:rsidR="00DE457B" w:rsidRPr="00054D2E">
        <w:t xml:space="preserve">, along with the development of a software solution to control the </w:t>
      </w:r>
      <w:r w:rsidR="0016478F" w:rsidRPr="00054D2E">
        <w:t>robot</w:t>
      </w:r>
      <w:r w:rsidR="000339A6" w:rsidRPr="00054D2E">
        <w:t xml:space="preserve"> and map the maze</w:t>
      </w:r>
      <w:r w:rsidR="00DE457B" w:rsidRPr="00054D2E">
        <w:t>.</w:t>
      </w:r>
      <w:r w:rsidRPr="00054D2E">
        <w:t xml:space="preserve"> </w:t>
      </w:r>
      <w:r w:rsidR="000339A6" w:rsidRPr="00054D2E">
        <w:t xml:space="preserve"> The software solution also includes the implementation of a client </w:t>
      </w:r>
      <w:r w:rsidR="004A27EE" w:rsidRPr="00054D2E">
        <w:t>computer</w:t>
      </w:r>
      <w:r w:rsidR="008937C5" w:rsidRPr="00054D2E">
        <w:t xml:space="preserve"> (PC)</w:t>
      </w:r>
      <w:r w:rsidR="004A27EE" w:rsidRPr="00054D2E">
        <w:t xml:space="preserve"> that</w:t>
      </w:r>
      <w:r w:rsidR="000339A6" w:rsidRPr="00054D2E">
        <w:t xml:space="preserve"> will request the mapped maze, and show it graphically. </w:t>
      </w:r>
    </w:p>
    <w:p w14:paraId="4AD69D57" w14:textId="77777777" w:rsidR="00DE457B" w:rsidRPr="00054D2E" w:rsidRDefault="00DE457B" w:rsidP="00027A1E">
      <w:pPr>
        <w:pStyle w:val="Normalindented"/>
      </w:pPr>
    </w:p>
    <w:p w14:paraId="265EF656" w14:textId="77777777" w:rsidR="00F05AE9" w:rsidRPr="00054D2E" w:rsidRDefault="00DE457B" w:rsidP="00027A1E">
      <w:pPr>
        <w:pStyle w:val="Normalindented"/>
      </w:pPr>
      <w:r w:rsidRPr="00054D2E">
        <w:t>Given a multitude of different technologies, software strategies and</w:t>
      </w:r>
      <w:r w:rsidR="00610823" w:rsidRPr="00054D2E">
        <w:t xml:space="preserve"> general development approaches,</w:t>
      </w:r>
      <w:r w:rsidR="0066249E" w:rsidRPr="00054D2E">
        <w:t xml:space="preserve"> </w:t>
      </w:r>
      <w:r w:rsidR="00610823" w:rsidRPr="00054D2E">
        <w:t>w</w:t>
      </w:r>
      <w:r w:rsidRPr="00054D2E">
        <w:t xml:space="preserve">e as a group will discuss and </w:t>
      </w:r>
      <w:r w:rsidR="009F3B83" w:rsidRPr="00054D2E">
        <w:t>compare these</w:t>
      </w:r>
      <w:r w:rsidR="004D0718" w:rsidRPr="00054D2E">
        <w:t xml:space="preserve"> to find </w:t>
      </w:r>
      <w:r w:rsidR="00410847" w:rsidRPr="00054D2E">
        <w:t xml:space="preserve">what we believe to be </w:t>
      </w:r>
      <w:r w:rsidR="004D0718" w:rsidRPr="00054D2E">
        <w:t>the best and correct solution to</w:t>
      </w:r>
      <w:r w:rsidR="00410847" w:rsidRPr="00054D2E">
        <w:t xml:space="preserve"> </w:t>
      </w:r>
      <w:r w:rsidR="004D0718" w:rsidRPr="00054D2E">
        <w:t>the project requirements.</w:t>
      </w:r>
      <w:r w:rsidR="00410847" w:rsidRPr="00054D2E">
        <w:t xml:space="preserve"> </w:t>
      </w:r>
    </w:p>
    <w:p w14:paraId="241D1204" w14:textId="77777777" w:rsidR="00410847" w:rsidRPr="00054D2E" w:rsidRDefault="00410847" w:rsidP="00027A1E">
      <w:pPr>
        <w:pStyle w:val="Normalindented"/>
      </w:pPr>
      <w:r w:rsidRPr="00054D2E">
        <w:t>This</w:t>
      </w:r>
      <w:r w:rsidR="002D32FB" w:rsidRPr="00054D2E">
        <w:t xml:space="preserve"> discussion and comparison</w:t>
      </w:r>
      <w:r w:rsidRPr="00054D2E">
        <w:t xml:space="preserve"> </w:t>
      </w:r>
      <w:r w:rsidR="00381151" w:rsidRPr="00054D2E">
        <w:t>will</w:t>
      </w:r>
      <w:r w:rsidRPr="00054D2E">
        <w:t xml:space="preserve"> be done form </w:t>
      </w:r>
      <w:r w:rsidR="00381151" w:rsidRPr="00054D2E">
        <w:t>an</w:t>
      </w:r>
      <w:r w:rsidRPr="00054D2E">
        <w:t xml:space="preserve"> engineering </w:t>
      </w:r>
      <w:r w:rsidR="002D32FB" w:rsidRPr="00054D2E">
        <w:t>point of view.</w:t>
      </w:r>
    </w:p>
    <w:p w14:paraId="0A48F5F4" w14:textId="77777777" w:rsidR="00A01B87" w:rsidRPr="00054D2E" w:rsidRDefault="007D4A6E" w:rsidP="00027A1E">
      <w:pPr>
        <w:pStyle w:val="Heading2"/>
      </w:pPr>
      <w:bookmarkStart w:id="8" w:name="_Toc356982675"/>
      <w:bookmarkStart w:id="9" w:name="_Toc248833182"/>
      <w:r w:rsidRPr="00054D2E">
        <w:t>Problem formulation</w:t>
      </w:r>
      <w:bookmarkEnd w:id="8"/>
      <w:bookmarkEnd w:id="9"/>
    </w:p>
    <w:p w14:paraId="2C104498" w14:textId="77777777" w:rsidR="005C3C08" w:rsidRPr="00027A1E" w:rsidRDefault="005C3C08" w:rsidP="00027A1E">
      <w:r w:rsidRPr="00027A1E">
        <w:t>We want to explore the different approaches to navigate an autonomous robot</w:t>
      </w:r>
      <w:r w:rsidR="00343CB5" w:rsidRPr="00027A1E">
        <w:t>,</w:t>
      </w:r>
      <w:r w:rsidRPr="00027A1E">
        <w:t xml:space="preserve"> and find the most appropriate inputs and algorithms to interpret these inputs in order to map a maze</w:t>
      </w:r>
      <w:r w:rsidR="00343CB5" w:rsidRPr="00027A1E">
        <w:t>,</w:t>
      </w:r>
      <w:r w:rsidRPr="00027A1E">
        <w:t xml:space="preserve"> and avoid collision with the walls by driving straight. Furthermore we want to generalize the mapped maze into a data-model and a graph for use in path finding</w:t>
      </w:r>
      <w:r w:rsidR="00343CB5" w:rsidRPr="00027A1E">
        <w:t>,</w:t>
      </w:r>
      <w:r w:rsidRPr="00027A1E">
        <w:t xml:space="preserve"> as well as a way for the robot to receive this path and drive to the target destination</w:t>
      </w:r>
      <w:r w:rsidR="003E06F1" w:rsidRPr="00027A1E">
        <w:t>.</w:t>
      </w:r>
    </w:p>
    <w:p w14:paraId="0724427B" w14:textId="77777777" w:rsidR="007D4A6E" w:rsidRPr="00054D2E" w:rsidRDefault="007D4A6E" w:rsidP="00027A1E">
      <w:pPr>
        <w:pStyle w:val="Heading2"/>
      </w:pPr>
      <w:bookmarkStart w:id="10" w:name="_Toc356982676"/>
      <w:bookmarkStart w:id="11" w:name="_Toc248833183"/>
      <w:r w:rsidRPr="00054D2E">
        <w:lastRenderedPageBreak/>
        <w:t>Milestone plan</w:t>
      </w:r>
      <w:bookmarkEnd w:id="10"/>
      <w:bookmarkEnd w:id="11"/>
    </w:p>
    <w:p w14:paraId="79C5EA9B" w14:textId="66D075BD" w:rsidR="00054D2E" w:rsidRPr="00054D2E" w:rsidRDefault="0040591B" w:rsidP="009F27ED">
      <w:pPr>
        <w:pStyle w:val="Normalindented"/>
      </w:pPr>
      <w:r w:rsidRPr="00054D2E">
        <w:t>The milestone plan is enclosed in the appendices: see</w:t>
      </w:r>
      <w:r w:rsidR="0028324F" w:rsidRPr="00054D2E">
        <w:t xml:space="preserve"> </w:t>
      </w:r>
      <w:r w:rsidR="00C610EC" w:rsidRPr="00054D2E">
        <w:fldChar w:fldCharType="begin"/>
      </w:r>
      <w:r w:rsidR="00C610EC" w:rsidRPr="00054D2E">
        <w:instrText xml:space="preserve"> REF _Ref374952987 \r \h </w:instrText>
      </w:r>
      <w:r w:rsidR="00054D2E">
        <w:instrText xml:space="preserve"> \* MERGEFORMAT </w:instrText>
      </w:r>
      <w:r w:rsidR="00C610EC" w:rsidRPr="00054D2E">
        <w:fldChar w:fldCharType="separate"/>
      </w:r>
      <w:r w:rsidR="00EA64A8">
        <w:t>Appendix 1</w:t>
      </w:r>
      <w:r w:rsidR="00C610EC" w:rsidRPr="00054D2E">
        <w:fldChar w:fldCharType="end"/>
      </w:r>
      <w:r w:rsidR="00C610EC" w:rsidRPr="00054D2E">
        <w:t>.</w:t>
      </w:r>
    </w:p>
    <w:p w14:paraId="2496E72C" w14:textId="754C5AA9" w:rsidR="003820CC" w:rsidRPr="00054D2E" w:rsidRDefault="005341DA" w:rsidP="00742EB0">
      <w:pPr>
        <w:pStyle w:val="Heading1"/>
      </w:pPr>
      <w:bookmarkStart w:id="12" w:name="_Toc248833184"/>
      <w:proofErr w:type="gramStart"/>
      <w:r w:rsidRPr="00054D2E">
        <w:t>Problem  analysis</w:t>
      </w:r>
      <w:bookmarkEnd w:id="12"/>
      <w:proofErr w:type="gramEnd"/>
    </w:p>
    <w:p w14:paraId="4C2F4046" w14:textId="77777777" w:rsidR="009B0921" w:rsidRPr="00054D2E" w:rsidRDefault="007D4A6E" w:rsidP="00027A1E">
      <w:pPr>
        <w:pStyle w:val="Heading2"/>
      </w:pPr>
      <w:bookmarkStart w:id="13" w:name="_Toc356982678"/>
      <w:bookmarkStart w:id="14" w:name="_Toc248833185"/>
      <w:r w:rsidRPr="00054D2E">
        <w:t>Requirements</w:t>
      </w:r>
      <w:bookmarkEnd w:id="13"/>
      <w:bookmarkEnd w:id="14"/>
    </w:p>
    <w:tbl>
      <w:tblPr>
        <w:tblStyle w:val="TableGrid"/>
        <w:tblW w:w="0" w:type="auto"/>
        <w:tblLook w:val="04A0" w:firstRow="1" w:lastRow="0" w:firstColumn="1" w:lastColumn="0" w:noHBand="0" w:noVBand="1"/>
      </w:tblPr>
      <w:tblGrid>
        <w:gridCol w:w="1064"/>
        <w:gridCol w:w="7372"/>
      </w:tblGrid>
      <w:tr w:rsidR="00BB7127" w:rsidRPr="00054D2E" w14:paraId="602D9D33"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1AD99" w14:textId="77777777" w:rsidR="00BB7127" w:rsidRPr="00054D2E" w:rsidRDefault="00BB7127" w:rsidP="00027A1E">
            <w:pPr>
              <w:rPr>
                <w:color w:val="4F81BD" w:themeColor="accent1"/>
              </w:rPr>
            </w:pPr>
            <w:r w:rsidRPr="00054D2E">
              <w:t>Functional Requirements</w:t>
            </w:r>
          </w:p>
        </w:tc>
      </w:tr>
      <w:tr w:rsidR="00BB7127" w:rsidRPr="00054D2E" w14:paraId="179844FE"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50F48677" w14:textId="77777777" w:rsidR="00BB7127" w:rsidRPr="00054D2E" w:rsidRDefault="00BB7127" w:rsidP="00027A1E">
            <w:r w:rsidRPr="00054D2E">
              <w:t>R1</w:t>
            </w:r>
          </w:p>
        </w:tc>
        <w:tc>
          <w:tcPr>
            <w:tcW w:w="7417" w:type="dxa"/>
            <w:tcBorders>
              <w:top w:val="single" w:sz="4" w:space="0" w:color="auto"/>
              <w:left w:val="single" w:sz="4" w:space="0" w:color="auto"/>
              <w:bottom w:val="single" w:sz="4" w:space="0" w:color="auto"/>
              <w:right w:val="single" w:sz="4" w:space="0" w:color="auto"/>
            </w:tcBorders>
            <w:hideMark/>
          </w:tcPr>
          <w:p w14:paraId="4FD7745F" w14:textId="77777777" w:rsidR="00BB7127" w:rsidRPr="00054D2E" w:rsidRDefault="00BB7127" w:rsidP="00027A1E">
            <w:r w:rsidRPr="00054D2E">
              <w:t xml:space="preserve">The </w:t>
            </w:r>
            <w:r w:rsidR="00454242" w:rsidRPr="00054D2E">
              <w:t>robot</w:t>
            </w:r>
            <w:r w:rsidRPr="00054D2E">
              <w:t xml:space="preserve"> must be able to map any maze.</w:t>
            </w:r>
          </w:p>
        </w:tc>
      </w:tr>
      <w:tr w:rsidR="00BB7127" w:rsidRPr="00054D2E" w14:paraId="5E3F2C26"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479B8E01" w14:textId="77777777" w:rsidR="00BB7127" w:rsidRPr="00054D2E" w:rsidRDefault="00BB7127" w:rsidP="00027A1E">
            <w:r w:rsidRPr="00054D2E">
              <w:t>R2</w:t>
            </w:r>
          </w:p>
        </w:tc>
        <w:tc>
          <w:tcPr>
            <w:tcW w:w="7417" w:type="dxa"/>
            <w:tcBorders>
              <w:top w:val="single" w:sz="4" w:space="0" w:color="auto"/>
              <w:left w:val="single" w:sz="4" w:space="0" w:color="auto"/>
              <w:bottom w:val="single" w:sz="4" w:space="0" w:color="auto"/>
              <w:right w:val="single" w:sz="4" w:space="0" w:color="auto"/>
            </w:tcBorders>
            <w:hideMark/>
          </w:tcPr>
          <w:p w14:paraId="35A38C03" w14:textId="77777777" w:rsidR="00BB7127" w:rsidRPr="00054D2E" w:rsidRDefault="00682D2B" w:rsidP="00027A1E">
            <w:r w:rsidRPr="00054D2E">
              <w:t xml:space="preserve">When the robot has </w:t>
            </w:r>
            <w:r w:rsidR="003F752A" w:rsidRPr="00054D2E">
              <w:t>finished</w:t>
            </w:r>
            <w:r w:rsidRPr="00054D2E">
              <w:t xml:space="preserve"> mapping</w:t>
            </w:r>
            <w:r w:rsidR="00337C00" w:rsidRPr="00054D2E">
              <w:t>,</w:t>
            </w:r>
            <w:r w:rsidRPr="00054D2E">
              <w:t xml:space="preserve"> </w:t>
            </w:r>
            <w:r w:rsidR="0011565C" w:rsidRPr="00054D2E">
              <w:t xml:space="preserve">it </w:t>
            </w:r>
            <w:r w:rsidR="002E1CCB" w:rsidRPr="00054D2E">
              <w:t>must</w:t>
            </w:r>
            <w:r w:rsidR="0011565C" w:rsidRPr="00054D2E">
              <w:t xml:space="preserve"> be able to transfer </w:t>
            </w:r>
            <w:r w:rsidR="003D0F26" w:rsidRPr="00054D2E">
              <w:t xml:space="preserve">mapped maze </w:t>
            </w:r>
            <w:r w:rsidR="0011565C" w:rsidRPr="00054D2E">
              <w:t>to the PC</w:t>
            </w:r>
            <w:r w:rsidR="002E1CCB" w:rsidRPr="00054D2E">
              <w:t>.</w:t>
            </w:r>
          </w:p>
        </w:tc>
      </w:tr>
      <w:tr w:rsidR="00682D2B" w:rsidRPr="00054D2E" w14:paraId="775E70F7"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tcPr>
          <w:p w14:paraId="388D9E93" w14:textId="77777777" w:rsidR="00682D2B" w:rsidRPr="00054D2E" w:rsidRDefault="00682D2B" w:rsidP="00027A1E">
            <w:r w:rsidRPr="00054D2E">
              <w:t>R3</w:t>
            </w:r>
          </w:p>
        </w:tc>
        <w:tc>
          <w:tcPr>
            <w:tcW w:w="7417" w:type="dxa"/>
            <w:tcBorders>
              <w:top w:val="single" w:sz="4" w:space="0" w:color="auto"/>
              <w:left w:val="single" w:sz="4" w:space="0" w:color="auto"/>
              <w:bottom w:val="single" w:sz="4" w:space="0" w:color="auto"/>
              <w:right w:val="single" w:sz="4" w:space="0" w:color="auto"/>
            </w:tcBorders>
          </w:tcPr>
          <w:p w14:paraId="2C092F0B" w14:textId="77777777" w:rsidR="00682D2B" w:rsidRPr="00054D2E" w:rsidRDefault="005B175D" w:rsidP="00027A1E">
            <w:r w:rsidRPr="00054D2E">
              <w:t xml:space="preserve">The PC </w:t>
            </w:r>
            <w:r w:rsidR="009D524B" w:rsidRPr="00054D2E">
              <w:t>display</w:t>
            </w:r>
            <w:r w:rsidRPr="00054D2E">
              <w:t>s</w:t>
            </w:r>
            <w:r w:rsidR="009D524B" w:rsidRPr="00054D2E">
              <w:t xml:space="preserve"> the </w:t>
            </w:r>
            <w:r w:rsidR="00337C00" w:rsidRPr="00054D2E">
              <w:t>mapped maze</w:t>
            </w:r>
            <w:r w:rsidR="009D524B" w:rsidRPr="00054D2E">
              <w:t xml:space="preserve"> in a GUI</w:t>
            </w:r>
            <w:r w:rsidR="00467FB8" w:rsidRPr="00054D2E">
              <w:t>.</w:t>
            </w:r>
          </w:p>
        </w:tc>
      </w:tr>
      <w:tr w:rsidR="00BB7127" w:rsidRPr="00054D2E" w14:paraId="49676DF2"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14:paraId="7D20A7DE" w14:textId="77777777" w:rsidR="00BB7127" w:rsidRPr="00054D2E" w:rsidRDefault="00115F7E" w:rsidP="00027A1E">
            <w:r w:rsidRPr="00054D2E">
              <w:t>R4</w:t>
            </w:r>
          </w:p>
        </w:tc>
        <w:tc>
          <w:tcPr>
            <w:tcW w:w="7417" w:type="dxa"/>
            <w:tcBorders>
              <w:top w:val="single" w:sz="4" w:space="0" w:color="auto"/>
              <w:left w:val="single" w:sz="4" w:space="0" w:color="auto"/>
              <w:bottom w:val="single" w:sz="4" w:space="0" w:color="auto"/>
              <w:right w:val="single" w:sz="4" w:space="0" w:color="auto"/>
            </w:tcBorders>
            <w:hideMark/>
          </w:tcPr>
          <w:p w14:paraId="68D4DE77" w14:textId="77777777" w:rsidR="00BB7127" w:rsidRPr="00054D2E" w:rsidRDefault="007764EF" w:rsidP="00027A1E">
            <w:r w:rsidRPr="00054D2E">
              <w:t xml:space="preserve">The PC will be able to find the fastest path between </w:t>
            </w:r>
            <w:r w:rsidR="00C7234E" w:rsidRPr="00054D2E">
              <w:t>two</w:t>
            </w:r>
            <w:r w:rsidRPr="00054D2E">
              <w:t xml:space="preserve"> points</w:t>
            </w:r>
            <w:r w:rsidR="00337C00" w:rsidRPr="00054D2E">
              <w:t xml:space="preserve"> in the maze</w:t>
            </w:r>
            <w:r w:rsidR="006115D6" w:rsidRPr="00054D2E">
              <w:t>.</w:t>
            </w:r>
          </w:p>
        </w:tc>
      </w:tr>
      <w:tr w:rsidR="00BB7127" w:rsidRPr="00054D2E" w14:paraId="3C75F845"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FF1BA47" w14:textId="77777777" w:rsidR="00BB7127" w:rsidRPr="00054D2E" w:rsidRDefault="00115F7E" w:rsidP="00027A1E">
            <w:r w:rsidRPr="00054D2E">
              <w:t>R5</w:t>
            </w:r>
          </w:p>
        </w:tc>
        <w:tc>
          <w:tcPr>
            <w:tcW w:w="7417" w:type="dxa"/>
            <w:tcBorders>
              <w:top w:val="single" w:sz="4" w:space="0" w:color="auto"/>
              <w:left w:val="single" w:sz="4" w:space="0" w:color="auto"/>
              <w:bottom w:val="single" w:sz="4" w:space="0" w:color="auto"/>
              <w:right w:val="single" w:sz="4" w:space="0" w:color="auto"/>
            </w:tcBorders>
            <w:hideMark/>
          </w:tcPr>
          <w:p w14:paraId="1783F5B6" w14:textId="77777777" w:rsidR="00C60831" w:rsidRPr="00054D2E" w:rsidRDefault="00C60831" w:rsidP="00027A1E">
            <w:r w:rsidRPr="00054D2E">
              <w:t xml:space="preserve">When a path has been defined </w:t>
            </w:r>
            <w:r w:rsidR="00D174BF" w:rsidRPr="00054D2E">
              <w:t>it will be transferred to the robot.</w:t>
            </w:r>
          </w:p>
        </w:tc>
      </w:tr>
      <w:tr w:rsidR="00BB7127" w:rsidRPr="00054D2E" w14:paraId="754C2A48"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4C24EE7" w14:textId="77777777" w:rsidR="00BB7127" w:rsidRPr="00054D2E" w:rsidRDefault="00BB7127" w:rsidP="00027A1E">
            <w:r w:rsidRPr="00054D2E">
              <w:t>R6</w:t>
            </w:r>
          </w:p>
        </w:tc>
        <w:tc>
          <w:tcPr>
            <w:tcW w:w="7417" w:type="dxa"/>
            <w:tcBorders>
              <w:top w:val="single" w:sz="4" w:space="0" w:color="auto"/>
              <w:left w:val="single" w:sz="4" w:space="0" w:color="auto"/>
              <w:bottom w:val="single" w:sz="4" w:space="0" w:color="auto"/>
              <w:right w:val="single" w:sz="4" w:space="0" w:color="auto"/>
            </w:tcBorders>
            <w:hideMark/>
          </w:tcPr>
          <w:p w14:paraId="7D59B39B" w14:textId="77777777" w:rsidR="00BB7127" w:rsidRPr="00054D2E" w:rsidRDefault="00C96D4B" w:rsidP="00027A1E">
            <w:r w:rsidRPr="00054D2E">
              <w:t xml:space="preserve">The </w:t>
            </w:r>
            <w:r w:rsidR="00F00C1A" w:rsidRPr="00054D2E">
              <w:t xml:space="preserve">robot converts the path into instructions, </w:t>
            </w:r>
            <w:r w:rsidR="003F752A" w:rsidRPr="00054D2E">
              <w:t>traverses</w:t>
            </w:r>
            <w:r w:rsidRPr="00054D2E">
              <w:t xml:space="preserve"> the path</w:t>
            </w:r>
            <w:r w:rsidR="00B06FBA" w:rsidRPr="00054D2E">
              <w:t xml:space="preserve"> and stop at the target destination</w:t>
            </w:r>
            <w:r w:rsidRPr="00054D2E">
              <w:t>.</w:t>
            </w:r>
          </w:p>
        </w:tc>
      </w:tr>
      <w:tr w:rsidR="00BB7127" w:rsidRPr="00054D2E" w14:paraId="46B20610"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05FEF86E" w14:textId="77777777" w:rsidR="00BB7127" w:rsidRPr="00054D2E" w:rsidRDefault="00BB7127" w:rsidP="00027A1E">
            <w:r w:rsidRPr="00054D2E">
              <w:t>R7</w:t>
            </w:r>
          </w:p>
        </w:tc>
        <w:tc>
          <w:tcPr>
            <w:tcW w:w="7417" w:type="dxa"/>
            <w:tcBorders>
              <w:top w:val="single" w:sz="4" w:space="0" w:color="auto"/>
              <w:left w:val="single" w:sz="4" w:space="0" w:color="auto"/>
              <w:bottom w:val="single" w:sz="4" w:space="0" w:color="auto"/>
              <w:right w:val="single" w:sz="4" w:space="0" w:color="auto"/>
            </w:tcBorders>
            <w:hideMark/>
          </w:tcPr>
          <w:p w14:paraId="218D5992" w14:textId="77777777" w:rsidR="00BB7127" w:rsidRPr="00054D2E" w:rsidRDefault="00BB7127" w:rsidP="00027A1E">
            <w:r w:rsidRPr="00054D2E">
              <w:t>Du</w:t>
            </w:r>
            <w:r w:rsidR="00337C00" w:rsidRPr="00054D2E">
              <w:t>ring mapping and traversal the robot</w:t>
            </w:r>
            <w:r w:rsidRPr="00054D2E">
              <w:t xml:space="preserve"> should record a log of sensor readings and motor </w:t>
            </w:r>
            <w:r w:rsidR="00F00C1A" w:rsidRPr="00054D2E">
              <w:t>instructions</w:t>
            </w:r>
            <w:r w:rsidRPr="00054D2E">
              <w:t>.</w:t>
            </w:r>
          </w:p>
        </w:tc>
      </w:tr>
      <w:tr w:rsidR="00BB7127" w:rsidRPr="00054D2E" w14:paraId="4675486F"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369F6D5A" w14:textId="77777777" w:rsidR="00BB7127" w:rsidRPr="00054D2E" w:rsidRDefault="00BB7127" w:rsidP="00027A1E">
            <w:r w:rsidRPr="00054D2E">
              <w:t>R8</w:t>
            </w:r>
          </w:p>
        </w:tc>
        <w:tc>
          <w:tcPr>
            <w:tcW w:w="7417" w:type="dxa"/>
            <w:tcBorders>
              <w:top w:val="single" w:sz="4" w:space="0" w:color="auto"/>
              <w:left w:val="single" w:sz="4" w:space="0" w:color="auto"/>
              <w:bottom w:val="single" w:sz="4" w:space="0" w:color="auto"/>
              <w:right w:val="single" w:sz="4" w:space="0" w:color="auto"/>
            </w:tcBorders>
            <w:hideMark/>
          </w:tcPr>
          <w:p w14:paraId="1D32F1DC" w14:textId="77777777" w:rsidR="00BB7127" w:rsidRPr="00054D2E" w:rsidRDefault="001556A8" w:rsidP="00027A1E">
            <w:r w:rsidRPr="00054D2E">
              <w:t xml:space="preserve">The robot should be able to autocorrect its </w:t>
            </w:r>
            <w:r w:rsidR="00A2470A" w:rsidRPr="00054D2E">
              <w:t>direction</w:t>
            </w:r>
            <w:r w:rsidRPr="00054D2E">
              <w:t xml:space="preserve"> to avoid </w:t>
            </w:r>
            <w:r w:rsidR="0061499A" w:rsidRPr="00054D2E">
              <w:t>collision.</w:t>
            </w:r>
          </w:p>
        </w:tc>
      </w:tr>
    </w:tbl>
    <w:p w14:paraId="1C68970E" w14:textId="77777777" w:rsidR="00BB7127" w:rsidRPr="00054D2E" w:rsidRDefault="00BB7127" w:rsidP="00027A1E">
      <w:pPr>
        <w:pStyle w:val="Normalindented"/>
      </w:pPr>
    </w:p>
    <w:tbl>
      <w:tblPr>
        <w:tblStyle w:val="TableGrid"/>
        <w:tblW w:w="0" w:type="auto"/>
        <w:tblLook w:val="04A0" w:firstRow="1" w:lastRow="0" w:firstColumn="1" w:lastColumn="0" w:noHBand="0" w:noVBand="1"/>
      </w:tblPr>
      <w:tblGrid>
        <w:gridCol w:w="1064"/>
        <w:gridCol w:w="7372"/>
      </w:tblGrid>
      <w:tr w:rsidR="00BB7127" w:rsidRPr="00054D2E" w14:paraId="506410FC"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7A78F" w14:textId="77777777" w:rsidR="00BB7127" w:rsidRPr="00054D2E" w:rsidRDefault="00BB7127" w:rsidP="00027A1E">
            <w:r w:rsidRPr="00054D2E">
              <w:t>Non Functional Requirements</w:t>
            </w:r>
          </w:p>
        </w:tc>
      </w:tr>
      <w:tr w:rsidR="00BB7127" w:rsidRPr="00054D2E" w14:paraId="1FFBDF0B"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29EC6D16" w14:textId="77777777" w:rsidR="00BB7127" w:rsidRPr="00054D2E" w:rsidRDefault="00BB7127" w:rsidP="00027A1E">
            <w:r w:rsidRPr="00054D2E">
              <w:t>R</w:t>
            </w:r>
            <w:r w:rsidR="00E75ABC" w:rsidRPr="00054D2E">
              <w:t>1</w:t>
            </w:r>
          </w:p>
        </w:tc>
        <w:tc>
          <w:tcPr>
            <w:tcW w:w="7436" w:type="dxa"/>
            <w:tcBorders>
              <w:top w:val="single" w:sz="4" w:space="0" w:color="auto"/>
              <w:left w:val="single" w:sz="4" w:space="0" w:color="auto"/>
              <w:bottom w:val="single" w:sz="4" w:space="0" w:color="auto"/>
              <w:right w:val="single" w:sz="4" w:space="0" w:color="auto"/>
            </w:tcBorders>
            <w:hideMark/>
          </w:tcPr>
          <w:p w14:paraId="6E21C127" w14:textId="77777777" w:rsidR="00BB7127" w:rsidRPr="00054D2E" w:rsidRDefault="00BB7127" w:rsidP="00027A1E">
            <w:r w:rsidRPr="00054D2E">
              <w:t xml:space="preserve">The robot must use </w:t>
            </w:r>
            <w:proofErr w:type="gramStart"/>
            <w:r w:rsidRPr="00054D2E">
              <w:t>2 stepper</w:t>
            </w:r>
            <w:proofErr w:type="gramEnd"/>
            <w:r w:rsidRPr="00054D2E">
              <w:t xml:space="preserve"> motor.</w:t>
            </w:r>
          </w:p>
        </w:tc>
      </w:tr>
      <w:tr w:rsidR="00BB7127" w:rsidRPr="00054D2E" w14:paraId="16894BED"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1CA875CD" w14:textId="77777777" w:rsidR="00BB7127" w:rsidRPr="00054D2E" w:rsidRDefault="00BB7127" w:rsidP="00027A1E">
            <w:r w:rsidRPr="00054D2E">
              <w:t>R</w:t>
            </w:r>
            <w:r w:rsidR="00E75ABC" w:rsidRPr="00054D2E">
              <w:t>2</w:t>
            </w:r>
          </w:p>
        </w:tc>
        <w:tc>
          <w:tcPr>
            <w:tcW w:w="7436" w:type="dxa"/>
            <w:tcBorders>
              <w:top w:val="single" w:sz="4" w:space="0" w:color="auto"/>
              <w:left w:val="single" w:sz="4" w:space="0" w:color="auto"/>
              <w:bottom w:val="single" w:sz="4" w:space="0" w:color="auto"/>
              <w:right w:val="single" w:sz="4" w:space="0" w:color="auto"/>
            </w:tcBorders>
            <w:hideMark/>
          </w:tcPr>
          <w:p w14:paraId="05BBF3EC" w14:textId="77777777" w:rsidR="00BB7127" w:rsidRPr="00054D2E" w:rsidRDefault="00BB7127" w:rsidP="00027A1E">
            <w:r w:rsidRPr="00054D2E">
              <w:t>The robot must use a Raspberry Pi model B for controlling the unit.</w:t>
            </w:r>
          </w:p>
        </w:tc>
      </w:tr>
      <w:tr w:rsidR="00BB7127" w:rsidRPr="00054D2E" w14:paraId="3364C367"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14:paraId="2C327680" w14:textId="77777777" w:rsidR="00BB7127" w:rsidRPr="00054D2E" w:rsidRDefault="00BB7127" w:rsidP="00027A1E">
            <w:r w:rsidRPr="00054D2E">
              <w:t>R</w:t>
            </w:r>
            <w:r w:rsidR="00E75ABC" w:rsidRPr="00054D2E">
              <w:t>3</w:t>
            </w:r>
          </w:p>
        </w:tc>
        <w:tc>
          <w:tcPr>
            <w:tcW w:w="7436" w:type="dxa"/>
            <w:tcBorders>
              <w:top w:val="single" w:sz="4" w:space="0" w:color="auto"/>
              <w:left w:val="single" w:sz="4" w:space="0" w:color="auto"/>
              <w:bottom w:val="single" w:sz="4" w:space="0" w:color="auto"/>
              <w:right w:val="single" w:sz="4" w:space="0" w:color="auto"/>
            </w:tcBorders>
            <w:hideMark/>
          </w:tcPr>
          <w:p w14:paraId="26F8D735" w14:textId="77777777" w:rsidR="00BB7127" w:rsidRPr="00054D2E" w:rsidRDefault="00630B45" w:rsidP="00027A1E">
            <w:r w:rsidRPr="00054D2E">
              <w:t>The robot must use 3 sensors for determining its surroundings</w:t>
            </w:r>
            <w:r w:rsidR="009A2E22" w:rsidRPr="00054D2E">
              <w:t>.</w:t>
            </w:r>
          </w:p>
        </w:tc>
      </w:tr>
      <w:tr w:rsidR="00DF33F9" w:rsidRPr="00054D2E" w14:paraId="79AB6C2F"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tcPr>
          <w:p w14:paraId="3BA91445" w14:textId="77777777" w:rsidR="00DF33F9" w:rsidRPr="00054D2E" w:rsidRDefault="00DF33F9" w:rsidP="00027A1E">
            <w:r w:rsidRPr="00054D2E">
              <w:t>R</w:t>
            </w:r>
            <w:r w:rsidR="00E75ABC" w:rsidRPr="00054D2E">
              <w:t>4</w:t>
            </w:r>
          </w:p>
        </w:tc>
        <w:tc>
          <w:tcPr>
            <w:tcW w:w="7436" w:type="dxa"/>
            <w:tcBorders>
              <w:top w:val="single" w:sz="4" w:space="0" w:color="auto"/>
              <w:left w:val="single" w:sz="4" w:space="0" w:color="auto"/>
              <w:bottom w:val="single" w:sz="4" w:space="0" w:color="auto"/>
              <w:right w:val="single" w:sz="4" w:space="0" w:color="auto"/>
            </w:tcBorders>
          </w:tcPr>
          <w:p w14:paraId="607B6A57" w14:textId="77777777" w:rsidR="00DF33F9" w:rsidRPr="00054D2E" w:rsidRDefault="00611163" w:rsidP="00027A1E">
            <w:r w:rsidRPr="00054D2E">
              <w:t>The robot must be programmed in the object-oriented language Python</w:t>
            </w:r>
            <w:r w:rsidR="0071667D" w:rsidRPr="00054D2E">
              <w:t>.</w:t>
            </w:r>
          </w:p>
        </w:tc>
      </w:tr>
    </w:tbl>
    <w:p w14:paraId="40624C72" w14:textId="77777777" w:rsidR="00C36617" w:rsidRPr="00054D2E" w:rsidRDefault="00C36617" w:rsidP="00027A1E">
      <w:pPr>
        <w:pStyle w:val="Normalindented"/>
      </w:pPr>
    </w:p>
    <w:p w14:paraId="161B978B" w14:textId="77777777" w:rsidR="009957B3" w:rsidRPr="00054D2E" w:rsidRDefault="005341DA" w:rsidP="00027A1E">
      <w:pPr>
        <w:pStyle w:val="Heading2"/>
      </w:pPr>
      <w:bookmarkStart w:id="15" w:name="_Toc356982679"/>
      <w:bookmarkStart w:id="16" w:name="_Toc248833186"/>
      <w:r w:rsidRPr="00054D2E">
        <w:lastRenderedPageBreak/>
        <w:t>A</w:t>
      </w:r>
      <w:r w:rsidR="007D4A6E" w:rsidRPr="00054D2E">
        <w:t>nalysis</w:t>
      </w:r>
      <w:bookmarkEnd w:id="15"/>
      <w:bookmarkEnd w:id="16"/>
    </w:p>
    <w:p w14:paraId="3B917914" w14:textId="77777777" w:rsidR="00FB094B" w:rsidRDefault="00FB094B" w:rsidP="00027A1E">
      <w:pPr>
        <w:pStyle w:val="Heading3"/>
      </w:pPr>
      <w:bookmarkStart w:id="17" w:name="_Toc248833187"/>
      <w:r w:rsidRPr="00054D2E">
        <w:t>Navigation</w:t>
      </w:r>
      <w:bookmarkEnd w:id="17"/>
    </w:p>
    <w:p w14:paraId="56DEB5FA" w14:textId="1B554854" w:rsidR="0066636D" w:rsidRPr="00054D2E" w:rsidRDefault="00B1087B" w:rsidP="00630394">
      <w:pPr>
        <w:pStyle w:val="Normalindented"/>
      </w:pPr>
      <w:r w:rsidRPr="00054D2E">
        <w:t>The robot needs to turn using differential drive.</w:t>
      </w:r>
      <w:r w:rsidR="0090204B" w:rsidRPr="00054D2E">
        <w:t xml:space="preserve"> </w:t>
      </w:r>
    </w:p>
    <w:p w14:paraId="38F81D20" w14:textId="77777777" w:rsidR="004754AC" w:rsidRPr="00054D2E" w:rsidRDefault="0090204B" w:rsidP="00630394">
      <w:pPr>
        <w:pStyle w:val="Normalindented"/>
      </w:pPr>
      <w:r w:rsidRPr="00054D2E">
        <w:t xml:space="preserve">The robot will use sensors in order to </w:t>
      </w:r>
      <w:r w:rsidR="004754AC" w:rsidRPr="00054D2E">
        <w:t>detect surroundings.</w:t>
      </w:r>
    </w:p>
    <w:p w14:paraId="21821E48" w14:textId="77777777" w:rsidR="0090204B" w:rsidRPr="00054D2E" w:rsidRDefault="004754AC" w:rsidP="00630394">
      <w:pPr>
        <w:pStyle w:val="Normalindented"/>
      </w:pPr>
      <w:r w:rsidRPr="00054D2E">
        <w:t>The robot has to</w:t>
      </w:r>
      <w:r w:rsidR="003E2F2F" w:rsidRPr="00054D2E">
        <w:t xml:space="preserve"> use the sensor</w:t>
      </w:r>
      <w:r w:rsidR="009921E3" w:rsidRPr="00054D2E">
        <w:t xml:space="preserve"> inputs to auto</w:t>
      </w:r>
      <w:r w:rsidRPr="00054D2E">
        <w:t>correct its position in the middle of the path.</w:t>
      </w:r>
    </w:p>
    <w:p w14:paraId="17D078D7" w14:textId="77777777" w:rsidR="0015434F" w:rsidRPr="00054D2E" w:rsidRDefault="00037B72" w:rsidP="00630394">
      <w:pPr>
        <w:pStyle w:val="Normalindented"/>
      </w:pPr>
      <w:r w:rsidRPr="00054D2E">
        <w:t>The robot should be able to log important information about I/O as well as the navigation logic.</w:t>
      </w:r>
    </w:p>
    <w:p w14:paraId="33B88AED" w14:textId="77777777" w:rsidR="00E219D1" w:rsidRPr="00054D2E" w:rsidRDefault="00C8414C" w:rsidP="00630394">
      <w:pPr>
        <w:pStyle w:val="Normalindented"/>
      </w:pPr>
      <w:r w:rsidRPr="00054D2E">
        <w:t xml:space="preserve">The robot needs </w:t>
      </w:r>
      <w:r w:rsidR="003F752A" w:rsidRPr="00054D2E">
        <w:t>functionality</w:t>
      </w:r>
      <w:r w:rsidRPr="00054D2E">
        <w:t xml:space="preserve"> to calculate its traversed distance.</w:t>
      </w:r>
    </w:p>
    <w:p w14:paraId="49B67020" w14:textId="77777777" w:rsidR="00CF75F3" w:rsidRPr="00054D2E" w:rsidRDefault="00CF75F3" w:rsidP="00630394">
      <w:pPr>
        <w:pStyle w:val="Normalindented"/>
        <w:ind w:left="538"/>
      </w:pPr>
    </w:p>
    <w:p w14:paraId="76F86725" w14:textId="77777777" w:rsidR="00953D30" w:rsidRPr="00054D2E" w:rsidRDefault="00F6059E" w:rsidP="00630394">
      <w:pPr>
        <w:pStyle w:val="Normalindented"/>
        <w:ind w:left="538"/>
      </w:pPr>
      <w:r w:rsidRPr="00054D2E">
        <w:t>Identified problems</w:t>
      </w:r>
      <w:r w:rsidR="00953D30" w:rsidRPr="00054D2E">
        <w:t>:</w:t>
      </w:r>
    </w:p>
    <w:p w14:paraId="3299E962" w14:textId="77777777" w:rsidR="003F752A" w:rsidRPr="00054D2E" w:rsidRDefault="003F752A" w:rsidP="00027A1E">
      <w:pPr>
        <w:pStyle w:val="Normalindented"/>
      </w:pPr>
    </w:p>
    <w:tbl>
      <w:tblPr>
        <w:tblStyle w:val="TableGrid"/>
        <w:tblW w:w="0" w:type="auto"/>
        <w:tblInd w:w="567" w:type="dxa"/>
        <w:tblLook w:val="04A0" w:firstRow="1" w:lastRow="0" w:firstColumn="1" w:lastColumn="0" w:noHBand="0" w:noVBand="1"/>
      </w:tblPr>
      <w:tblGrid>
        <w:gridCol w:w="2560"/>
        <w:gridCol w:w="2653"/>
        <w:gridCol w:w="2656"/>
      </w:tblGrid>
      <w:tr w:rsidR="007F0C6F" w:rsidRPr="00054D2E" w14:paraId="72C6C67F" w14:textId="77777777" w:rsidTr="00953D30">
        <w:tc>
          <w:tcPr>
            <w:tcW w:w="2812" w:type="dxa"/>
          </w:tcPr>
          <w:p w14:paraId="559B20A7" w14:textId="77777777" w:rsidR="00953D30" w:rsidRPr="00054D2E" w:rsidRDefault="00A847ED" w:rsidP="00027A1E">
            <w:pPr>
              <w:pStyle w:val="Normalindented"/>
            </w:pPr>
            <w:r w:rsidRPr="00054D2E">
              <w:t>Subject</w:t>
            </w:r>
          </w:p>
        </w:tc>
        <w:tc>
          <w:tcPr>
            <w:tcW w:w="2812" w:type="dxa"/>
          </w:tcPr>
          <w:p w14:paraId="3B408E85" w14:textId="77777777" w:rsidR="00953D30" w:rsidRPr="00054D2E" w:rsidRDefault="00A847ED" w:rsidP="00027A1E">
            <w:pPr>
              <w:pStyle w:val="Normalindented"/>
            </w:pPr>
            <w:r w:rsidRPr="00054D2E">
              <w:t>Problem</w:t>
            </w:r>
          </w:p>
        </w:tc>
        <w:tc>
          <w:tcPr>
            <w:tcW w:w="2812" w:type="dxa"/>
          </w:tcPr>
          <w:p w14:paraId="36A854B7" w14:textId="77777777" w:rsidR="00953D30" w:rsidRPr="00054D2E" w:rsidRDefault="00A847ED" w:rsidP="00027A1E">
            <w:pPr>
              <w:pStyle w:val="Normalindented"/>
            </w:pPr>
            <w:r w:rsidRPr="00054D2E">
              <w:t>Proposed solution</w:t>
            </w:r>
          </w:p>
        </w:tc>
      </w:tr>
      <w:tr w:rsidR="007F0C6F" w:rsidRPr="00054D2E" w14:paraId="0F81FBB8" w14:textId="77777777" w:rsidTr="00953D30">
        <w:tc>
          <w:tcPr>
            <w:tcW w:w="2812" w:type="dxa"/>
          </w:tcPr>
          <w:p w14:paraId="4EB9E40E" w14:textId="77777777" w:rsidR="00953D30" w:rsidRPr="00054D2E" w:rsidRDefault="007F0C6F" w:rsidP="00027A1E">
            <w:pPr>
              <w:pStyle w:val="Normalindented"/>
            </w:pPr>
            <w:r w:rsidRPr="00054D2E">
              <w:t>Sensors</w:t>
            </w:r>
          </w:p>
        </w:tc>
        <w:tc>
          <w:tcPr>
            <w:tcW w:w="2812" w:type="dxa"/>
          </w:tcPr>
          <w:p w14:paraId="4C6ED8E8" w14:textId="77777777" w:rsidR="00953D30" w:rsidRPr="00054D2E" w:rsidRDefault="007F0C6F" w:rsidP="00027A1E">
            <w:pPr>
              <w:pStyle w:val="Normalindented"/>
            </w:pPr>
            <w:r w:rsidRPr="00054D2E">
              <w:t>The robot needs a way to identify surroundings</w:t>
            </w:r>
          </w:p>
        </w:tc>
        <w:tc>
          <w:tcPr>
            <w:tcW w:w="2812" w:type="dxa"/>
          </w:tcPr>
          <w:p w14:paraId="538424BB" w14:textId="77777777" w:rsidR="00953D30" w:rsidRPr="00054D2E" w:rsidRDefault="00B76A53" w:rsidP="00027A1E">
            <w:pPr>
              <w:pStyle w:val="Normalindented"/>
            </w:pPr>
            <w:r w:rsidRPr="00054D2E">
              <w:t>IR-rangefinders, U</w:t>
            </w:r>
            <w:r w:rsidR="007F0C6F" w:rsidRPr="00054D2E">
              <w:t>ltrasonic</w:t>
            </w:r>
            <w:r w:rsidRPr="00054D2E">
              <w:t xml:space="preserve"> sensors</w:t>
            </w:r>
          </w:p>
        </w:tc>
      </w:tr>
      <w:tr w:rsidR="007F0C6F" w:rsidRPr="00054D2E" w14:paraId="3CDA2A76" w14:textId="77777777" w:rsidTr="00953D30">
        <w:tc>
          <w:tcPr>
            <w:tcW w:w="2812" w:type="dxa"/>
          </w:tcPr>
          <w:p w14:paraId="08A276E6" w14:textId="77777777" w:rsidR="007F0C6F" w:rsidRPr="00054D2E" w:rsidRDefault="007F0C6F" w:rsidP="00027A1E">
            <w:pPr>
              <w:pStyle w:val="Normalindented"/>
            </w:pPr>
            <w:r w:rsidRPr="00054D2E">
              <w:t>Odometry</w:t>
            </w:r>
          </w:p>
        </w:tc>
        <w:tc>
          <w:tcPr>
            <w:tcW w:w="2812" w:type="dxa"/>
          </w:tcPr>
          <w:p w14:paraId="5BB7F9BE" w14:textId="77777777" w:rsidR="007F0C6F" w:rsidRPr="00054D2E" w:rsidRDefault="008B50C8" w:rsidP="00027A1E">
            <w:pPr>
              <w:pStyle w:val="Normalindented"/>
            </w:pPr>
            <w:r w:rsidRPr="00054D2E">
              <w:t>Dista</w:t>
            </w:r>
            <w:r w:rsidR="00706C90" w:rsidRPr="00054D2E">
              <w:t xml:space="preserve">nce traversed, current position and </w:t>
            </w:r>
            <w:r w:rsidRPr="00054D2E">
              <w:t>direction</w:t>
            </w:r>
          </w:p>
        </w:tc>
        <w:tc>
          <w:tcPr>
            <w:tcW w:w="2812" w:type="dxa"/>
          </w:tcPr>
          <w:p w14:paraId="3BF4E3F6" w14:textId="77777777" w:rsidR="007F0C6F" w:rsidRPr="00054D2E" w:rsidRDefault="00737694" w:rsidP="00027A1E">
            <w:pPr>
              <w:pStyle w:val="Normalindented"/>
            </w:pPr>
            <w:r w:rsidRPr="00054D2E">
              <w:t xml:space="preserve">Wheel-encoders, </w:t>
            </w:r>
            <w:r w:rsidR="00706C90" w:rsidRPr="00054D2E">
              <w:t>M</w:t>
            </w:r>
            <w:r w:rsidR="003E6062" w:rsidRPr="00054D2E">
              <w:t>ouse-sensors</w:t>
            </w:r>
            <w:r w:rsidR="00706C90" w:rsidRPr="00054D2E">
              <w:t>, S</w:t>
            </w:r>
            <w:r w:rsidR="00A95BAC" w:rsidRPr="00054D2E">
              <w:t>tep-counter</w:t>
            </w:r>
            <w:r w:rsidR="00706C90" w:rsidRPr="00054D2E">
              <w:t>s</w:t>
            </w:r>
          </w:p>
        </w:tc>
      </w:tr>
      <w:tr w:rsidR="00EB7A87" w:rsidRPr="00054D2E" w14:paraId="24C14A85" w14:textId="77777777" w:rsidTr="00953D30">
        <w:tc>
          <w:tcPr>
            <w:tcW w:w="2812" w:type="dxa"/>
          </w:tcPr>
          <w:p w14:paraId="189BBF65" w14:textId="77777777" w:rsidR="00EB7A87" w:rsidRPr="00054D2E" w:rsidRDefault="003F752A" w:rsidP="00027A1E">
            <w:pPr>
              <w:pStyle w:val="Normalindented"/>
            </w:pPr>
            <w:r w:rsidRPr="00054D2E">
              <w:t>Auto correction</w:t>
            </w:r>
          </w:p>
        </w:tc>
        <w:tc>
          <w:tcPr>
            <w:tcW w:w="2812" w:type="dxa"/>
          </w:tcPr>
          <w:p w14:paraId="2A0A46F5" w14:textId="77777777" w:rsidR="00EB7A87" w:rsidRPr="00054D2E" w:rsidRDefault="00CD3316" w:rsidP="00027A1E">
            <w:pPr>
              <w:pStyle w:val="Normalindented"/>
            </w:pPr>
            <w:r w:rsidRPr="00054D2E">
              <w:t xml:space="preserve">The ability to stay </w:t>
            </w:r>
            <w:r w:rsidR="003F752A" w:rsidRPr="00054D2E">
              <w:t>center</w:t>
            </w:r>
            <w:r w:rsidRPr="00054D2E">
              <w:t xml:space="preserve"> in the corrid</w:t>
            </w:r>
            <w:r w:rsidR="00906A6E" w:rsidRPr="00054D2E">
              <w:t>ors</w:t>
            </w:r>
          </w:p>
        </w:tc>
        <w:tc>
          <w:tcPr>
            <w:tcW w:w="2812" w:type="dxa"/>
          </w:tcPr>
          <w:p w14:paraId="6750E07F" w14:textId="77777777" w:rsidR="00EB7A87" w:rsidRPr="00054D2E" w:rsidRDefault="00F047B9" w:rsidP="00027A1E">
            <w:pPr>
              <w:pStyle w:val="Normalindented"/>
            </w:pPr>
            <w:r w:rsidRPr="00054D2E">
              <w:t>PID,</w:t>
            </w:r>
            <w:r w:rsidR="000576CF" w:rsidRPr="00054D2E">
              <w:t xml:space="preserve"> iterativ</w:t>
            </w:r>
            <w:r w:rsidR="005C14C7" w:rsidRPr="00054D2E">
              <w:t>e</w:t>
            </w:r>
            <w:r w:rsidR="000576CF" w:rsidRPr="00054D2E">
              <w:t xml:space="preserve"> trigonometric corrections</w:t>
            </w:r>
          </w:p>
        </w:tc>
      </w:tr>
    </w:tbl>
    <w:p w14:paraId="265496C0" w14:textId="77777777" w:rsidR="00953D30" w:rsidRPr="00054D2E" w:rsidRDefault="00953D30" w:rsidP="00027A1E">
      <w:pPr>
        <w:pStyle w:val="Normalindented"/>
      </w:pPr>
    </w:p>
    <w:p w14:paraId="162813B4" w14:textId="77777777" w:rsidR="00FB094B" w:rsidRPr="00054D2E" w:rsidRDefault="00FB094B" w:rsidP="00027A1E">
      <w:pPr>
        <w:pStyle w:val="Heading3"/>
      </w:pPr>
      <w:bookmarkStart w:id="18" w:name="_Ref374712715"/>
      <w:bookmarkStart w:id="19" w:name="_Toc248833188"/>
      <w:r w:rsidRPr="00054D2E">
        <w:t>Mapping</w:t>
      </w:r>
      <w:bookmarkEnd w:id="18"/>
      <w:bookmarkEnd w:id="19"/>
    </w:p>
    <w:p w14:paraId="1A888C9A" w14:textId="77777777" w:rsidR="0066636D" w:rsidRPr="00054D2E" w:rsidRDefault="00C37EA8" w:rsidP="00027A1E">
      <w:pPr>
        <w:pStyle w:val="Normalindented"/>
      </w:pPr>
      <w:r w:rsidRPr="00054D2E">
        <w:t xml:space="preserve">The robot will </w:t>
      </w:r>
      <w:r w:rsidR="00D97387" w:rsidRPr="00054D2E">
        <w:t xml:space="preserve">need to </w:t>
      </w:r>
      <w:r w:rsidRPr="00054D2E">
        <w:t xml:space="preserve">be able to map the maze autonomously. </w:t>
      </w:r>
    </w:p>
    <w:p w14:paraId="0386A9DE" w14:textId="77777777" w:rsidR="007F67C1" w:rsidRPr="00054D2E" w:rsidRDefault="00C37EA8" w:rsidP="00027A1E">
      <w:pPr>
        <w:pStyle w:val="Normalindented"/>
      </w:pPr>
      <w:r w:rsidRPr="00054D2E">
        <w:lastRenderedPageBreak/>
        <w:t xml:space="preserve">It </w:t>
      </w:r>
      <w:r w:rsidR="002D488F" w:rsidRPr="00054D2E">
        <w:t>has to</w:t>
      </w:r>
      <w:r w:rsidRPr="00054D2E">
        <w:t xml:space="preserve"> use an algorithm</w:t>
      </w:r>
      <w:r w:rsidR="009B064E" w:rsidRPr="00054D2E">
        <w:t xml:space="preserve"> that takes care of loops and</w:t>
      </w:r>
      <w:r w:rsidR="007F67C1" w:rsidRPr="00054D2E">
        <w:t xml:space="preserve"> dead-ends but not open</w:t>
      </w:r>
      <w:r w:rsidR="003B08B1" w:rsidRPr="00054D2E">
        <w:t xml:space="preserve"> </w:t>
      </w:r>
      <w:r w:rsidR="007F67C1" w:rsidRPr="00054D2E">
        <w:t>spaces</w:t>
      </w:r>
      <w:r w:rsidR="00F81E23" w:rsidRPr="00054D2E">
        <w:t xml:space="preserve"> when </w:t>
      </w:r>
      <w:proofErr w:type="gramStart"/>
      <w:r w:rsidR="00F81E23" w:rsidRPr="00054D2E">
        <w:t>it</w:t>
      </w:r>
      <w:r w:rsidR="00725686" w:rsidRPr="00054D2E">
        <w:t>s</w:t>
      </w:r>
      <w:proofErr w:type="gramEnd"/>
      <w:r w:rsidR="00725686" w:rsidRPr="00054D2E">
        <w:t xml:space="preserve"> mapping</w:t>
      </w:r>
      <w:r w:rsidR="00F81E23" w:rsidRPr="00054D2E">
        <w:t xml:space="preserve"> the maze</w:t>
      </w:r>
      <w:r w:rsidR="00222225" w:rsidRPr="00054D2E">
        <w:t>.</w:t>
      </w:r>
    </w:p>
    <w:p w14:paraId="602F6CC8" w14:textId="77777777" w:rsidR="00497584" w:rsidRPr="00054D2E" w:rsidRDefault="00415973" w:rsidP="00027A1E">
      <w:pPr>
        <w:pStyle w:val="Normalindented"/>
      </w:pPr>
      <w:r w:rsidRPr="00054D2E">
        <w:t xml:space="preserve">The robot needs a </w:t>
      </w:r>
      <w:r w:rsidR="003F752A" w:rsidRPr="00054D2E">
        <w:t>data model</w:t>
      </w:r>
      <w:r w:rsidRPr="00054D2E">
        <w:t xml:space="preserve"> for storing cells </w:t>
      </w:r>
      <w:r w:rsidR="005B664F" w:rsidRPr="00054D2E">
        <w:t xml:space="preserve">of the </w:t>
      </w:r>
      <w:proofErr w:type="gramStart"/>
      <w:r w:rsidR="005B664F" w:rsidRPr="00054D2E">
        <w:t>maze which</w:t>
      </w:r>
      <w:proofErr w:type="gramEnd"/>
      <w:r w:rsidR="005B664F" w:rsidRPr="00054D2E">
        <w:t xml:space="preserve"> are already explored,</w:t>
      </w:r>
      <w:r w:rsidRPr="00054D2E">
        <w:t xml:space="preserve"> and a way to transfer this model to the PC.</w:t>
      </w:r>
    </w:p>
    <w:p w14:paraId="166D2B45" w14:textId="77777777" w:rsidR="009B074B" w:rsidRPr="00054D2E" w:rsidRDefault="009B074B" w:rsidP="00027A1E">
      <w:pPr>
        <w:pStyle w:val="Normalindented"/>
      </w:pPr>
      <w:r w:rsidRPr="00054D2E">
        <w:t>The PC has to be able to display the maze in a graphical interface as well as take commands from the user.</w:t>
      </w:r>
    </w:p>
    <w:p w14:paraId="7521BE25" w14:textId="77777777" w:rsidR="00A24958" w:rsidRPr="00054D2E" w:rsidRDefault="00A24958" w:rsidP="00027A1E">
      <w:pPr>
        <w:pStyle w:val="Normalindented"/>
      </w:pPr>
      <w:r w:rsidRPr="00054D2E">
        <w:t xml:space="preserve">When the robot has </w:t>
      </w:r>
      <w:r w:rsidR="003F752A" w:rsidRPr="00054D2E">
        <w:t>finished</w:t>
      </w:r>
      <w:r w:rsidRPr="00054D2E">
        <w:t xml:space="preserve"> mapping the maze it </w:t>
      </w:r>
      <w:r w:rsidR="00497584" w:rsidRPr="00054D2E">
        <w:t>has to</w:t>
      </w:r>
      <w:r w:rsidRPr="00054D2E">
        <w:t xml:space="preserve"> stop and wait for further instructions</w:t>
      </w:r>
      <w:r w:rsidR="00D97387" w:rsidRPr="00054D2E">
        <w:t>.</w:t>
      </w:r>
    </w:p>
    <w:p w14:paraId="2A88879B" w14:textId="77777777" w:rsidR="005F3DCB" w:rsidRPr="00054D2E" w:rsidRDefault="005F3DCB" w:rsidP="00027A1E">
      <w:pPr>
        <w:pStyle w:val="Normalindented"/>
      </w:pPr>
      <w:r w:rsidRPr="00054D2E">
        <w:t xml:space="preserve">The robot has to be able to traverse and map any maze </w:t>
      </w:r>
      <w:r w:rsidR="003F752A" w:rsidRPr="00054D2E">
        <w:t>excluding</w:t>
      </w:r>
      <w:r w:rsidR="0088659C" w:rsidRPr="00054D2E">
        <w:t xml:space="preserve"> open spaces.</w:t>
      </w:r>
    </w:p>
    <w:p w14:paraId="52C70A04" w14:textId="77777777" w:rsidR="0022056D" w:rsidRPr="00054D2E" w:rsidRDefault="0022056D" w:rsidP="00027A1E">
      <w:pPr>
        <w:pStyle w:val="Normalindented"/>
      </w:pPr>
    </w:p>
    <w:p w14:paraId="38D82AF2" w14:textId="77777777" w:rsidR="0022056D" w:rsidRPr="00054D2E" w:rsidRDefault="0022056D" w:rsidP="00027A1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054D2E" w14:paraId="4BC1FF91" w14:textId="77777777" w:rsidTr="00246A5C">
        <w:tc>
          <w:tcPr>
            <w:tcW w:w="2664" w:type="dxa"/>
          </w:tcPr>
          <w:p w14:paraId="57F46A8B" w14:textId="77777777" w:rsidR="00BE16B2" w:rsidRPr="00054D2E" w:rsidRDefault="00BE16B2" w:rsidP="00027A1E">
            <w:pPr>
              <w:pStyle w:val="Normalindented"/>
            </w:pPr>
            <w:r w:rsidRPr="00054D2E">
              <w:t>Subject</w:t>
            </w:r>
          </w:p>
        </w:tc>
        <w:tc>
          <w:tcPr>
            <w:tcW w:w="2624" w:type="dxa"/>
          </w:tcPr>
          <w:p w14:paraId="56A82E29" w14:textId="77777777" w:rsidR="00BE16B2" w:rsidRPr="00054D2E" w:rsidRDefault="00BE16B2" w:rsidP="00027A1E">
            <w:pPr>
              <w:pStyle w:val="Normalindented"/>
            </w:pPr>
            <w:r w:rsidRPr="00054D2E">
              <w:t>Problem</w:t>
            </w:r>
          </w:p>
        </w:tc>
        <w:tc>
          <w:tcPr>
            <w:tcW w:w="2581" w:type="dxa"/>
          </w:tcPr>
          <w:p w14:paraId="0CFFC8AB" w14:textId="77777777" w:rsidR="00BE16B2" w:rsidRPr="00054D2E" w:rsidRDefault="00BE16B2" w:rsidP="00027A1E">
            <w:pPr>
              <w:pStyle w:val="Normalindented"/>
            </w:pPr>
            <w:r w:rsidRPr="00054D2E">
              <w:t>Proposed solutions</w:t>
            </w:r>
          </w:p>
        </w:tc>
      </w:tr>
      <w:tr w:rsidR="006B5E29" w:rsidRPr="00054D2E" w14:paraId="7CDF9BE7" w14:textId="77777777" w:rsidTr="00246A5C">
        <w:tc>
          <w:tcPr>
            <w:tcW w:w="2664" w:type="dxa"/>
          </w:tcPr>
          <w:p w14:paraId="6C764766" w14:textId="77777777" w:rsidR="00BE16B2" w:rsidRPr="00054D2E" w:rsidRDefault="007973A3" w:rsidP="00027A1E">
            <w:pPr>
              <w:pStyle w:val="Normalindented"/>
            </w:pPr>
            <w:r w:rsidRPr="00054D2E">
              <w:t>Mapping algorithm</w:t>
            </w:r>
          </w:p>
        </w:tc>
        <w:tc>
          <w:tcPr>
            <w:tcW w:w="2624" w:type="dxa"/>
          </w:tcPr>
          <w:p w14:paraId="109DF936" w14:textId="77777777" w:rsidR="00BE16B2" w:rsidRPr="00054D2E" w:rsidRDefault="007973A3" w:rsidP="00027A1E">
            <w:pPr>
              <w:pStyle w:val="Normalindented"/>
            </w:pPr>
            <w:r w:rsidRPr="00054D2E">
              <w:t>Explore and store the maze without redundancy.</w:t>
            </w:r>
          </w:p>
        </w:tc>
        <w:tc>
          <w:tcPr>
            <w:tcW w:w="2581" w:type="dxa"/>
          </w:tcPr>
          <w:p w14:paraId="176E487D" w14:textId="77777777" w:rsidR="002A3B0F" w:rsidRPr="00054D2E" w:rsidRDefault="002A3B0F" w:rsidP="00027A1E">
            <w:pPr>
              <w:pStyle w:val="Normalindented"/>
            </w:pPr>
            <w:r w:rsidRPr="00054D2E">
              <w:t xml:space="preserve">Depth first search, </w:t>
            </w:r>
            <w:r w:rsidR="003F752A" w:rsidRPr="00054D2E">
              <w:t>flood fill</w:t>
            </w:r>
          </w:p>
        </w:tc>
      </w:tr>
      <w:tr w:rsidR="0027708A" w:rsidRPr="00054D2E" w14:paraId="48D29AA3" w14:textId="77777777" w:rsidTr="00246A5C">
        <w:tc>
          <w:tcPr>
            <w:tcW w:w="2664" w:type="dxa"/>
          </w:tcPr>
          <w:p w14:paraId="296CEB79" w14:textId="77777777" w:rsidR="0027708A" w:rsidRPr="00054D2E" w:rsidRDefault="006B5E29" w:rsidP="00027A1E">
            <w:pPr>
              <w:pStyle w:val="Normalindented"/>
            </w:pPr>
            <w:r w:rsidRPr="00054D2E">
              <w:t>PC communication</w:t>
            </w:r>
          </w:p>
        </w:tc>
        <w:tc>
          <w:tcPr>
            <w:tcW w:w="2624" w:type="dxa"/>
          </w:tcPr>
          <w:p w14:paraId="529252DA" w14:textId="77777777" w:rsidR="0027708A" w:rsidRPr="00054D2E" w:rsidRDefault="007B6DC7" w:rsidP="00027A1E">
            <w:pPr>
              <w:pStyle w:val="Normalindented"/>
            </w:pPr>
            <w:r w:rsidRPr="00054D2E">
              <w:t>Transfer the maze model to the PC</w:t>
            </w:r>
          </w:p>
        </w:tc>
        <w:tc>
          <w:tcPr>
            <w:tcW w:w="2581" w:type="dxa"/>
          </w:tcPr>
          <w:p w14:paraId="5281637D" w14:textId="77777777" w:rsidR="0027708A" w:rsidRPr="00054D2E" w:rsidRDefault="003A625E" w:rsidP="00027A1E">
            <w:pPr>
              <w:pStyle w:val="Normalindented"/>
            </w:pPr>
            <w:r w:rsidRPr="00054D2E">
              <w:t>JSON, Pickles</w:t>
            </w:r>
          </w:p>
        </w:tc>
      </w:tr>
      <w:tr w:rsidR="003C7D7F" w:rsidRPr="00054D2E" w14:paraId="6B4815CB" w14:textId="77777777" w:rsidTr="00246A5C">
        <w:tc>
          <w:tcPr>
            <w:tcW w:w="2664" w:type="dxa"/>
          </w:tcPr>
          <w:p w14:paraId="52832C17" w14:textId="77777777" w:rsidR="003C7D7F" w:rsidRPr="00054D2E" w:rsidRDefault="00C806AB" w:rsidP="00027A1E">
            <w:pPr>
              <w:pStyle w:val="Normalindented"/>
            </w:pPr>
            <w:r w:rsidRPr="00054D2E">
              <w:t>PC GUI</w:t>
            </w:r>
          </w:p>
        </w:tc>
        <w:tc>
          <w:tcPr>
            <w:tcW w:w="2624" w:type="dxa"/>
          </w:tcPr>
          <w:p w14:paraId="0D3F5622" w14:textId="77777777" w:rsidR="003C7D7F" w:rsidRPr="00054D2E" w:rsidRDefault="00C806AB" w:rsidP="00027A1E">
            <w:pPr>
              <w:pStyle w:val="Normalindented"/>
            </w:pPr>
            <w:r w:rsidRPr="00054D2E">
              <w:t>Receive a maze map and display it graphically</w:t>
            </w:r>
          </w:p>
        </w:tc>
        <w:tc>
          <w:tcPr>
            <w:tcW w:w="2581" w:type="dxa"/>
          </w:tcPr>
          <w:p w14:paraId="51D81FC8" w14:textId="77777777" w:rsidR="003C7D7F" w:rsidRPr="00054D2E" w:rsidRDefault="00C806AB" w:rsidP="00027A1E">
            <w:pPr>
              <w:pStyle w:val="Normalindented"/>
            </w:pPr>
            <w:r w:rsidRPr="00054D2E">
              <w:t>Java/Swing, Python/QT</w:t>
            </w:r>
          </w:p>
        </w:tc>
      </w:tr>
    </w:tbl>
    <w:p w14:paraId="4778FA4B" w14:textId="77777777" w:rsidR="00054D2E" w:rsidRPr="00054D2E" w:rsidRDefault="00054D2E" w:rsidP="00027A1E">
      <w:pPr>
        <w:pStyle w:val="Normalindented"/>
      </w:pPr>
    </w:p>
    <w:p w14:paraId="0726D84E" w14:textId="77777777" w:rsidR="00FB094B" w:rsidRPr="00054D2E" w:rsidRDefault="00FB094B" w:rsidP="00027A1E">
      <w:pPr>
        <w:pStyle w:val="Heading3"/>
      </w:pPr>
      <w:bookmarkStart w:id="20" w:name="_Toc248833189"/>
      <w:r w:rsidRPr="00054D2E">
        <w:t>Path</w:t>
      </w:r>
      <w:r w:rsidR="003F752A" w:rsidRPr="00054D2E">
        <w:t xml:space="preserve"> </w:t>
      </w:r>
      <w:r w:rsidRPr="00054D2E">
        <w:t>finding</w:t>
      </w:r>
      <w:bookmarkEnd w:id="20"/>
    </w:p>
    <w:p w14:paraId="7844DFA1" w14:textId="77777777" w:rsidR="00C93FEF" w:rsidRPr="00054D2E" w:rsidRDefault="00C93FEF" w:rsidP="00027A1E">
      <w:pPr>
        <w:pStyle w:val="Normalindented"/>
      </w:pPr>
      <w:r w:rsidRPr="00054D2E">
        <w:t>The PC has to be able to find the fastest path between any given two points in the maze.</w:t>
      </w:r>
      <w:r w:rsidR="009B074B" w:rsidRPr="00054D2E">
        <w:t xml:space="preserve"> </w:t>
      </w:r>
    </w:p>
    <w:p w14:paraId="054425A5" w14:textId="77777777" w:rsidR="009B074B" w:rsidRPr="00054D2E" w:rsidRDefault="005609FC" w:rsidP="00027A1E">
      <w:pPr>
        <w:pStyle w:val="Normalindented"/>
      </w:pPr>
      <w:r w:rsidRPr="00054D2E">
        <w:t>The PC needs to be able to take user commands and in the end send the path to the robot.</w:t>
      </w:r>
    </w:p>
    <w:p w14:paraId="2264CBB0" w14:textId="77777777" w:rsidR="00A709C4" w:rsidRPr="00054D2E" w:rsidRDefault="00E56355" w:rsidP="00027A1E">
      <w:pPr>
        <w:pStyle w:val="Normalindented"/>
      </w:pPr>
      <w:r w:rsidRPr="00054D2E">
        <w:lastRenderedPageBreak/>
        <w:t>The robo</w:t>
      </w:r>
      <w:r w:rsidR="00220480" w:rsidRPr="00054D2E">
        <w:t>t will have the ability to translate the received path into instructions for driving</w:t>
      </w:r>
      <w:r w:rsidR="004D5CB3" w:rsidRPr="00054D2E">
        <w:t xml:space="preserve"> through the </w:t>
      </w:r>
      <w:r w:rsidR="00220480" w:rsidRPr="00054D2E">
        <w:t>maze and stop at the target destination.</w:t>
      </w:r>
    </w:p>
    <w:p w14:paraId="0FE6E0E1" w14:textId="77777777" w:rsidR="000953E4" w:rsidRPr="00054D2E" w:rsidRDefault="000953E4" w:rsidP="00027A1E">
      <w:pPr>
        <w:pStyle w:val="Normalindented"/>
      </w:pPr>
      <w:r w:rsidRPr="00054D2E">
        <w:t>The robot has to return to idle state when</w:t>
      </w:r>
      <w:r w:rsidR="004D5CB3" w:rsidRPr="00054D2E">
        <w:t xml:space="preserve"> it's</w:t>
      </w:r>
      <w:r w:rsidRPr="00054D2E">
        <w:t xml:space="preserve"> </w:t>
      </w:r>
      <w:r w:rsidR="003F752A" w:rsidRPr="00054D2E">
        <w:t>finished</w:t>
      </w:r>
      <w:r w:rsidRPr="00054D2E">
        <w:t xml:space="preserve"> driving a path.</w:t>
      </w:r>
    </w:p>
    <w:p w14:paraId="274DC539" w14:textId="77777777" w:rsidR="00132EE1" w:rsidRPr="00054D2E" w:rsidRDefault="00132EE1" w:rsidP="00027A1E">
      <w:pPr>
        <w:pStyle w:val="Normalindented"/>
      </w:pPr>
      <w:r w:rsidRPr="00054D2E">
        <w:t>The robot has to be able to transfer its current position to the PC so the PC can use this position as source when finding a path.</w:t>
      </w:r>
    </w:p>
    <w:p w14:paraId="6D93D8FF" w14:textId="77777777" w:rsidR="006C6542" w:rsidRPr="00054D2E" w:rsidRDefault="006C6542" w:rsidP="00027A1E">
      <w:pPr>
        <w:pStyle w:val="Normalindented"/>
      </w:pPr>
      <w:r w:rsidRPr="00054D2E">
        <w:t xml:space="preserve">The robot has to be able to stop at any given target in the maze including points in </w:t>
      </w:r>
      <w:r w:rsidR="005B2010" w:rsidRPr="00054D2E">
        <w:t>the middle of a corridor.</w:t>
      </w:r>
    </w:p>
    <w:p w14:paraId="5BF89ECE" w14:textId="77777777" w:rsidR="00D56781" w:rsidRPr="00054D2E" w:rsidRDefault="00D56781" w:rsidP="00027A1E">
      <w:pPr>
        <w:pStyle w:val="Normalindented"/>
      </w:pPr>
    </w:p>
    <w:p w14:paraId="6BF11B87" w14:textId="77777777" w:rsidR="00D56781" w:rsidRPr="00054D2E" w:rsidRDefault="00D56781" w:rsidP="00027A1E">
      <w:pPr>
        <w:pStyle w:val="Normalindented"/>
      </w:pPr>
      <w:r w:rsidRPr="00054D2E">
        <w:t xml:space="preserve">Identified </w:t>
      </w:r>
      <w:r w:rsidR="007C2CE0" w:rsidRPr="00054D2E">
        <w:t>problems:</w:t>
      </w:r>
    </w:p>
    <w:p w14:paraId="1BB9E9F4" w14:textId="77777777" w:rsidR="009B2E6F" w:rsidRPr="00054D2E" w:rsidRDefault="009B2E6F" w:rsidP="00027A1E">
      <w:pPr>
        <w:pStyle w:val="Normalindented"/>
      </w:pPr>
    </w:p>
    <w:tbl>
      <w:tblPr>
        <w:tblStyle w:val="TableGrid"/>
        <w:tblW w:w="0" w:type="auto"/>
        <w:tblInd w:w="567" w:type="dxa"/>
        <w:tblLook w:val="04A0" w:firstRow="1" w:lastRow="0" w:firstColumn="1" w:lastColumn="0" w:noHBand="0" w:noVBand="1"/>
      </w:tblPr>
      <w:tblGrid>
        <w:gridCol w:w="2635"/>
        <w:gridCol w:w="2607"/>
        <w:gridCol w:w="2627"/>
      </w:tblGrid>
      <w:tr w:rsidR="009B2E6F" w:rsidRPr="00054D2E" w14:paraId="43EB6D18" w14:textId="77777777" w:rsidTr="009B2E6F">
        <w:tc>
          <w:tcPr>
            <w:tcW w:w="2812" w:type="dxa"/>
          </w:tcPr>
          <w:p w14:paraId="4650FC4C" w14:textId="77777777" w:rsidR="009B2E6F" w:rsidRPr="00054D2E" w:rsidRDefault="009B2E6F" w:rsidP="00027A1E">
            <w:pPr>
              <w:pStyle w:val="Normalindented"/>
            </w:pPr>
            <w:r w:rsidRPr="00054D2E">
              <w:t>Subject</w:t>
            </w:r>
          </w:p>
        </w:tc>
        <w:tc>
          <w:tcPr>
            <w:tcW w:w="2812" w:type="dxa"/>
          </w:tcPr>
          <w:p w14:paraId="2BEBD477" w14:textId="77777777" w:rsidR="009B2E6F" w:rsidRPr="00054D2E" w:rsidRDefault="009B2E6F" w:rsidP="00027A1E">
            <w:pPr>
              <w:pStyle w:val="Normalindented"/>
            </w:pPr>
            <w:r w:rsidRPr="00054D2E">
              <w:t>Problem</w:t>
            </w:r>
          </w:p>
        </w:tc>
        <w:tc>
          <w:tcPr>
            <w:tcW w:w="2812" w:type="dxa"/>
          </w:tcPr>
          <w:p w14:paraId="11429F71" w14:textId="77777777" w:rsidR="009B2E6F" w:rsidRPr="00054D2E" w:rsidRDefault="009B2E6F" w:rsidP="00027A1E">
            <w:pPr>
              <w:pStyle w:val="Normalindented"/>
            </w:pPr>
            <w:r w:rsidRPr="00054D2E">
              <w:t>Proposed solutions</w:t>
            </w:r>
          </w:p>
        </w:tc>
      </w:tr>
      <w:tr w:rsidR="009B2E6F" w:rsidRPr="00054D2E" w14:paraId="03307B2F" w14:textId="77777777" w:rsidTr="009B2E6F">
        <w:tc>
          <w:tcPr>
            <w:tcW w:w="2812" w:type="dxa"/>
          </w:tcPr>
          <w:p w14:paraId="39C510A7" w14:textId="77777777" w:rsidR="009B2E6F" w:rsidRPr="00054D2E" w:rsidRDefault="001C71E4" w:rsidP="00027A1E">
            <w:pPr>
              <w:pStyle w:val="Normalindented"/>
            </w:pPr>
            <w:r w:rsidRPr="00054D2E">
              <w:t>Fastest path algorithm</w:t>
            </w:r>
          </w:p>
        </w:tc>
        <w:tc>
          <w:tcPr>
            <w:tcW w:w="2812" w:type="dxa"/>
          </w:tcPr>
          <w:p w14:paraId="581CB5D3" w14:textId="77777777" w:rsidR="009B2E6F" w:rsidRPr="00054D2E" w:rsidRDefault="001C71E4" w:rsidP="00027A1E">
            <w:pPr>
              <w:pStyle w:val="Normalindented"/>
            </w:pPr>
            <w:r w:rsidRPr="00054D2E">
              <w:t xml:space="preserve">Find the fastest path between </w:t>
            </w:r>
            <w:r w:rsidR="003F752A" w:rsidRPr="00054D2E">
              <w:t>two</w:t>
            </w:r>
            <w:r w:rsidRPr="00054D2E">
              <w:t xml:space="preserve"> points in the maze</w:t>
            </w:r>
          </w:p>
        </w:tc>
        <w:tc>
          <w:tcPr>
            <w:tcW w:w="2812" w:type="dxa"/>
          </w:tcPr>
          <w:p w14:paraId="607853B7" w14:textId="77777777" w:rsidR="009B2E6F" w:rsidRPr="00054D2E" w:rsidRDefault="00C013DA" w:rsidP="00027A1E">
            <w:pPr>
              <w:pStyle w:val="Normalindented"/>
            </w:pPr>
            <w:r w:rsidRPr="00054D2E">
              <w:t xml:space="preserve">Dijkstra, a-star, </w:t>
            </w:r>
            <w:r w:rsidR="003F752A" w:rsidRPr="00054D2E">
              <w:t>flood fill</w:t>
            </w:r>
          </w:p>
        </w:tc>
      </w:tr>
    </w:tbl>
    <w:p w14:paraId="75F27C88" w14:textId="77777777" w:rsidR="009B2E6F" w:rsidRPr="00054D2E" w:rsidRDefault="009B2E6F" w:rsidP="00027A1E">
      <w:pPr>
        <w:pStyle w:val="Normalindented"/>
      </w:pPr>
    </w:p>
    <w:p w14:paraId="72A07207" w14:textId="77777777" w:rsidR="00977C73" w:rsidRPr="00054D2E" w:rsidRDefault="00977C73" w:rsidP="00027A1E">
      <w:pPr>
        <w:pStyle w:val="Heading3"/>
      </w:pPr>
      <w:bookmarkStart w:id="21" w:name="_Toc248833190"/>
      <w:r w:rsidRPr="00054D2E">
        <w:t>Choice of programming language</w:t>
      </w:r>
      <w:bookmarkEnd w:id="21"/>
    </w:p>
    <w:p w14:paraId="10437ACB" w14:textId="77777777" w:rsidR="00B925B9" w:rsidRPr="00054D2E" w:rsidRDefault="00B925B9" w:rsidP="00027A1E">
      <w:pPr>
        <w:pStyle w:val="Normalindented"/>
      </w:pPr>
      <w:r w:rsidRPr="00054D2E">
        <w:t>The software on the robot has to be object-oriented. The two main programming languages of choice have been C and Python. We want to use an interpreted language since development will be faster without cross compiling. We will focus on a language with a large standard library that runs same code on many platforms. The language needs to be able to use the I2C bus of the R-Pi.</w:t>
      </w:r>
    </w:p>
    <w:p w14:paraId="07CA8827" w14:textId="77777777" w:rsidR="00B925B9" w:rsidRPr="00054D2E" w:rsidRDefault="00B925B9" w:rsidP="00027A1E">
      <w:pPr>
        <w:pStyle w:val="Normalindented"/>
      </w:pPr>
    </w:p>
    <w:p w14:paraId="7FD601CD" w14:textId="77777777" w:rsidR="00B925B9" w:rsidRPr="00054D2E" w:rsidRDefault="00B925B9" w:rsidP="00027A1E">
      <w:pPr>
        <w:pStyle w:val="Normalindented"/>
        <w:rPr>
          <w:shd w:val="clear" w:color="auto" w:fill="FFFFFF"/>
        </w:rPr>
      </w:pPr>
      <w:r w:rsidRPr="00054D2E">
        <w:rPr>
          <w:shd w:val="clear" w:color="auto" w:fill="FFFFFF"/>
        </w:rPr>
        <w:t xml:space="preserve">As a Python developer, you can spend most of your time focusing on problem </w:t>
      </w:r>
      <w:proofErr w:type="gramStart"/>
      <w:r w:rsidRPr="00054D2E">
        <w:rPr>
          <w:shd w:val="clear" w:color="auto" w:fill="FFFFFF"/>
        </w:rPr>
        <w:t>break-downs</w:t>
      </w:r>
      <w:proofErr w:type="gramEnd"/>
      <w:r w:rsidRPr="00054D2E">
        <w:rPr>
          <w:shd w:val="clear" w:color="auto" w:fill="FFFFFF"/>
        </w:rPr>
        <w:t xml:space="preserve"> and data type design. These are important components of programming in any language; Python just lets you get there more quickly, as a result of easier syntax.</w:t>
      </w:r>
    </w:p>
    <w:p w14:paraId="50101A2C" w14:textId="77777777" w:rsidR="00054D2E" w:rsidRDefault="00B925B9" w:rsidP="00027A1E">
      <w:pPr>
        <w:pStyle w:val="Normalindented"/>
        <w:rPr>
          <w:shd w:val="clear" w:color="auto" w:fill="FFFFFF"/>
        </w:rPr>
      </w:pPr>
      <w:r w:rsidRPr="00054D2E">
        <w:rPr>
          <w:shd w:val="clear" w:color="auto" w:fill="FFFFFF"/>
        </w:rPr>
        <w:lastRenderedPageBreak/>
        <w:t>Python’s interactive interpreter allows you to test features while programming. This is a real advantage because you can see what a particular code snippet does in real time and modify it for desired results</w:t>
      </w:r>
      <w:r w:rsidR="00CC7C2E" w:rsidRPr="00054D2E">
        <w:rPr>
          <w:shd w:val="clear" w:color="auto" w:fill="FFFFFF"/>
        </w:rPr>
        <w:t>,</w:t>
      </w:r>
      <w:r w:rsidRPr="00054D2E">
        <w:rPr>
          <w:shd w:val="clear" w:color="auto" w:fill="FFFFFF"/>
        </w:rPr>
        <w:t xml:space="preserve"> without the need for compilation.</w:t>
      </w:r>
    </w:p>
    <w:p w14:paraId="14C8D7D6" w14:textId="77777777" w:rsidR="006B429E" w:rsidRPr="00054D2E" w:rsidRDefault="006B429E" w:rsidP="00027A1E">
      <w:pPr>
        <w:pStyle w:val="Normalindented"/>
        <w:rPr>
          <w:shd w:val="clear" w:color="auto" w:fill="FFFFFF"/>
        </w:rPr>
      </w:pPr>
    </w:p>
    <w:tbl>
      <w:tblPr>
        <w:tblStyle w:val="TableGrid"/>
        <w:tblpPr w:leftFromText="141" w:rightFromText="141" w:vertAnchor="text" w:horzAnchor="page" w:tblpXSpec="center" w:tblpY="127"/>
        <w:tblW w:w="0" w:type="auto"/>
        <w:tblLayout w:type="fixed"/>
        <w:tblLook w:val="04A0" w:firstRow="1" w:lastRow="0" w:firstColumn="1" w:lastColumn="0" w:noHBand="0" w:noVBand="1"/>
      </w:tblPr>
      <w:tblGrid>
        <w:gridCol w:w="2093"/>
        <w:gridCol w:w="1973"/>
        <w:gridCol w:w="1784"/>
        <w:gridCol w:w="1817"/>
      </w:tblGrid>
      <w:tr w:rsidR="00B925B9" w:rsidRPr="00054D2E" w14:paraId="4B4D665A" w14:textId="77777777" w:rsidTr="001C5957">
        <w:trPr>
          <w:trHeight w:val="281"/>
        </w:trPr>
        <w:tc>
          <w:tcPr>
            <w:tcW w:w="4066" w:type="dxa"/>
            <w:gridSpan w:val="2"/>
          </w:tcPr>
          <w:p w14:paraId="780CFC03" w14:textId="77777777" w:rsidR="00B925B9" w:rsidRPr="00054D2E" w:rsidRDefault="00B925B9" w:rsidP="00027A1E">
            <w:pPr>
              <w:pStyle w:val="Normalindented"/>
            </w:pPr>
            <w:r w:rsidRPr="00054D2E">
              <w:t>Python</w:t>
            </w:r>
          </w:p>
        </w:tc>
        <w:tc>
          <w:tcPr>
            <w:tcW w:w="3601" w:type="dxa"/>
            <w:gridSpan w:val="2"/>
          </w:tcPr>
          <w:p w14:paraId="252D060A" w14:textId="77777777" w:rsidR="00B925B9" w:rsidRPr="00054D2E" w:rsidRDefault="00B925B9" w:rsidP="00027A1E">
            <w:pPr>
              <w:pStyle w:val="Normalindented"/>
            </w:pPr>
            <w:r w:rsidRPr="00054D2E">
              <w:t>C</w:t>
            </w:r>
          </w:p>
        </w:tc>
      </w:tr>
      <w:tr w:rsidR="00B925B9" w:rsidRPr="00054D2E" w14:paraId="3E942145" w14:textId="77777777" w:rsidTr="007418E3">
        <w:trPr>
          <w:trHeight w:val="281"/>
        </w:trPr>
        <w:tc>
          <w:tcPr>
            <w:tcW w:w="2093" w:type="dxa"/>
          </w:tcPr>
          <w:p w14:paraId="735C77CA" w14:textId="77777777" w:rsidR="00B925B9" w:rsidRPr="00054D2E" w:rsidRDefault="00B925B9" w:rsidP="00027A1E">
            <w:pPr>
              <w:pStyle w:val="Normalindented"/>
              <w:rPr>
                <w:color w:val="000000" w:themeColor="text1"/>
              </w:rPr>
            </w:pPr>
            <w:r w:rsidRPr="006B429E">
              <w:t>Pros</w:t>
            </w:r>
          </w:p>
        </w:tc>
        <w:tc>
          <w:tcPr>
            <w:tcW w:w="1973" w:type="dxa"/>
          </w:tcPr>
          <w:p w14:paraId="3D6C6C35" w14:textId="77777777" w:rsidR="00B925B9" w:rsidRPr="00054D2E" w:rsidRDefault="00B925B9" w:rsidP="00027A1E">
            <w:pPr>
              <w:pStyle w:val="Normalindented"/>
              <w:rPr>
                <w:color w:val="000000" w:themeColor="text1"/>
              </w:rPr>
            </w:pPr>
            <w:r w:rsidRPr="006B429E">
              <w:t>Cons</w:t>
            </w:r>
          </w:p>
        </w:tc>
        <w:tc>
          <w:tcPr>
            <w:tcW w:w="1784" w:type="dxa"/>
          </w:tcPr>
          <w:p w14:paraId="037FEF6B" w14:textId="77777777" w:rsidR="00B925B9" w:rsidRPr="00054D2E" w:rsidRDefault="00B925B9" w:rsidP="00027A1E">
            <w:pPr>
              <w:pStyle w:val="Normalindented"/>
              <w:rPr>
                <w:color w:val="000000" w:themeColor="text1"/>
              </w:rPr>
            </w:pPr>
            <w:r w:rsidRPr="006B429E">
              <w:t>Pros</w:t>
            </w:r>
          </w:p>
        </w:tc>
        <w:tc>
          <w:tcPr>
            <w:tcW w:w="1817" w:type="dxa"/>
          </w:tcPr>
          <w:p w14:paraId="5E109E42" w14:textId="77777777" w:rsidR="00B925B9" w:rsidRPr="00054D2E" w:rsidRDefault="00B925B9" w:rsidP="00027A1E">
            <w:pPr>
              <w:pStyle w:val="Normalindented"/>
              <w:rPr>
                <w:color w:val="000000" w:themeColor="text1"/>
              </w:rPr>
            </w:pPr>
            <w:r w:rsidRPr="006B429E">
              <w:t>Cons</w:t>
            </w:r>
          </w:p>
        </w:tc>
      </w:tr>
      <w:tr w:rsidR="00B925B9" w:rsidRPr="00054D2E" w14:paraId="624D766A" w14:textId="77777777" w:rsidTr="007418E3">
        <w:trPr>
          <w:trHeight w:val="571"/>
        </w:trPr>
        <w:tc>
          <w:tcPr>
            <w:tcW w:w="2093" w:type="dxa"/>
          </w:tcPr>
          <w:p w14:paraId="53CD1EFE" w14:textId="77777777" w:rsidR="00B925B9" w:rsidRPr="005D01A5" w:rsidRDefault="00B925B9" w:rsidP="00027A1E">
            <w:pPr>
              <w:pStyle w:val="Normalindented"/>
              <w:rPr>
                <w:sz w:val="20"/>
                <w:szCs w:val="20"/>
              </w:rPr>
            </w:pPr>
            <w:r w:rsidRPr="005D01A5">
              <w:rPr>
                <w:sz w:val="20"/>
                <w:szCs w:val="20"/>
              </w:rPr>
              <w:t>Easy syntax</w:t>
            </w:r>
          </w:p>
        </w:tc>
        <w:tc>
          <w:tcPr>
            <w:tcW w:w="1973" w:type="dxa"/>
          </w:tcPr>
          <w:p w14:paraId="7F2AE8AF" w14:textId="77777777" w:rsidR="00B925B9" w:rsidRPr="005D01A5" w:rsidRDefault="00B925B9" w:rsidP="00027A1E">
            <w:pPr>
              <w:pStyle w:val="Normalindented"/>
              <w:rPr>
                <w:sz w:val="20"/>
                <w:szCs w:val="20"/>
              </w:rPr>
            </w:pPr>
            <w:r w:rsidRPr="005D01A5">
              <w:rPr>
                <w:sz w:val="20"/>
                <w:szCs w:val="20"/>
              </w:rPr>
              <w:t>Slow</w:t>
            </w:r>
          </w:p>
        </w:tc>
        <w:tc>
          <w:tcPr>
            <w:tcW w:w="1784" w:type="dxa"/>
          </w:tcPr>
          <w:p w14:paraId="2C2D8FCA" w14:textId="77777777" w:rsidR="00B925B9" w:rsidRPr="005D01A5" w:rsidRDefault="00B925B9" w:rsidP="00027A1E">
            <w:pPr>
              <w:pStyle w:val="Normalindented"/>
              <w:rPr>
                <w:sz w:val="20"/>
                <w:szCs w:val="20"/>
              </w:rPr>
            </w:pPr>
            <w:r w:rsidRPr="005D01A5">
              <w:rPr>
                <w:sz w:val="20"/>
                <w:szCs w:val="20"/>
              </w:rPr>
              <w:t>Hardware near</w:t>
            </w:r>
          </w:p>
        </w:tc>
        <w:tc>
          <w:tcPr>
            <w:tcW w:w="1817" w:type="dxa"/>
          </w:tcPr>
          <w:p w14:paraId="6AF208EE" w14:textId="77777777" w:rsidR="00B925B9" w:rsidRPr="005D01A5" w:rsidRDefault="00B925B9" w:rsidP="00027A1E">
            <w:pPr>
              <w:pStyle w:val="Normalindented"/>
              <w:rPr>
                <w:sz w:val="20"/>
                <w:szCs w:val="20"/>
              </w:rPr>
            </w:pPr>
            <w:r w:rsidRPr="005D01A5">
              <w:rPr>
                <w:sz w:val="20"/>
                <w:szCs w:val="20"/>
              </w:rPr>
              <w:t>Difficult syntax</w:t>
            </w:r>
          </w:p>
        </w:tc>
      </w:tr>
      <w:tr w:rsidR="00B925B9" w:rsidRPr="00054D2E" w14:paraId="1F16BB66" w14:textId="77777777" w:rsidTr="007418E3">
        <w:trPr>
          <w:trHeight w:val="1123"/>
        </w:trPr>
        <w:tc>
          <w:tcPr>
            <w:tcW w:w="2093" w:type="dxa"/>
          </w:tcPr>
          <w:p w14:paraId="50C4A656" w14:textId="77777777" w:rsidR="00B925B9" w:rsidRPr="005D01A5" w:rsidRDefault="00B925B9" w:rsidP="00027A1E">
            <w:pPr>
              <w:pStyle w:val="Normalindented"/>
              <w:rPr>
                <w:sz w:val="20"/>
                <w:szCs w:val="20"/>
              </w:rPr>
            </w:pPr>
            <w:r w:rsidRPr="005D01A5">
              <w:rPr>
                <w:sz w:val="20"/>
                <w:szCs w:val="20"/>
              </w:rPr>
              <w:t>Extremely fast coding</w:t>
            </w:r>
          </w:p>
        </w:tc>
        <w:tc>
          <w:tcPr>
            <w:tcW w:w="1973" w:type="dxa"/>
          </w:tcPr>
          <w:p w14:paraId="232E0550" w14:textId="77777777" w:rsidR="00B925B9" w:rsidRPr="005D01A5" w:rsidRDefault="00B925B9" w:rsidP="00027A1E">
            <w:pPr>
              <w:pStyle w:val="Normalindented"/>
              <w:rPr>
                <w:sz w:val="20"/>
                <w:szCs w:val="20"/>
              </w:rPr>
            </w:pPr>
            <w:r w:rsidRPr="005D01A5">
              <w:rPr>
                <w:sz w:val="20"/>
                <w:szCs w:val="20"/>
              </w:rPr>
              <w:t>Global interpreter lock</w:t>
            </w:r>
          </w:p>
        </w:tc>
        <w:tc>
          <w:tcPr>
            <w:tcW w:w="1784" w:type="dxa"/>
          </w:tcPr>
          <w:p w14:paraId="378EA042" w14:textId="77777777" w:rsidR="00B925B9" w:rsidRPr="005D01A5" w:rsidRDefault="00B925B9" w:rsidP="00027A1E">
            <w:pPr>
              <w:pStyle w:val="Normalindented"/>
              <w:rPr>
                <w:sz w:val="20"/>
                <w:szCs w:val="20"/>
              </w:rPr>
            </w:pPr>
            <w:r w:rsidRPr="005D01A5">
              <w:rPr>
                <w:sz w:val="20"/>
                <w:szCs w:val="20"/>
              </w:rPr>
              <w:t>C examples during lectures</w:t>
            </w:r>
          </w:p>
        </w:tc>
        <w:tc>
          <w:tcPr>
            <w:tcW w:w="1817" w:type="dxa"/>
          </w:tcPr>
          <w:p w14:paraId="75A6E7C7" w14:textId="77777777" w:rsidR="00B925B9" w:rsidRPr="005D01A5" w:rsidRDefault="00B925B9" w:rsidP="00027A1E">
            <w:pPr>
              <w:pStyle w:val="Normalindented"/>
              <w:rPr>
                <w:sz w:val="20"/>
                <w:szCs w:val="20"/>
              </w:rPr>
            </w:pPr>
            <w:r w:rsidRPr="005D01A5">
              <w:rPr>
                <w:sz w:val="20"/>
                <w:szCs w:val="20"/>
              </w:rPr>
              <w:t>Slow coding</w:t>
            </w:r>
          </w:p>
        </w:tc>
      </w:tr>
      <w:tr w:rsidR="00B925B9" w:rsidRPr="00054D2E" w14:paraId="7F562D90" w14:textId="77777777" w:rsidTr="007418E3">
        <w:trPr>
          <w:trHeight w:val="853"/>
        </w:trPr>
        <w:tc>
          <w:tcPr>
            <w:tcW w:w="2093" w:type="dxa"/>
          </w:tcPr>
          <w:p w14:paraId="46200681" w14:textId="77777777" w:rsidR="00B925B9" w:rsidRPr="005D01A5" w:rsidRDefault="00B925B9" w:rsidP="00027A1E">
            <w:pPr>
              <w:pStyle w:val="Normalindented"/>
              <w:rPr>
                <w:sz w:val="20"/>
                <w:szCs w:val="20"/>
              </w:rPr>
            </w:pPr>
            <w:r w:rsidRPr="005D01A5">
              <w:rPr>
                <w:sz w:val="20"/>
                <w:szCs w:val="20"/>
              </w:rPr>
              <w:t>Many libraries</w:t>
            </w:r>
          </w:p>
        </w:tc>
        <w:tc>
          <w:tcPr>
            <w:tcW w:w="1973" w:type="dxa"/>
          </w:tcPr>
          <w:p w14:paraId="55A66385" w14:textId="77777777" w:rsidR="00B925B9" w:rsidRPr="005D01A5" w:rsidRDefault="00B925B9" w:rsidP="00027A1E">
            <w:pPr>
              <w:pStyle w:val="Normalindented"/>
              <w:rPr>
                <w:sz w:val="20"/>
                <w:szCs w:val="20"/>
              </w:rPr>
            </w:pPr>
          </w:p>
        </w:tc>
        <w:tc>
          <w:tcPr>
            <w:tcW w:w="1784" w:type="dxa"/>
          </w:tcPr>
          <w:p w14:paraId="6B44CB4B" w14:textId="77777777" w:rsidR="00B925B9" w:rsidRPr="005D01A5" w:rsidRDefault="00B925B9" w:rsidP="00027A1E">
            <w:pPr>
              <w:pStyle w:val="Normalindented"/>
              <w:rPr>
                <w:sz w:val="20"/>
                <w:szCs w:val="20"/>
              </w:rPr>
            </w:pPr>
            <w:r w:rsidRPr="005D01A5">
              <w:rPr>
                <w:sz w:val="20"/>
                <w:szCs w:val="20"/>
              </w:rPr>
              <w:t>Fast runtime execution</w:t>
            </w:r>
          </w:p>
        </w:tc>
        <w:tc>
          <w:tcPr>
            <w:tcW w:w="1817" w:type="dxa"/>
          </w:tcPr>
          <w:p w14:paraId="4937DE41" w14:textId="77777777" w:rsidR="00B925B9" w:rsidRPr="005D01A5" w:rsidRDefault="00B925B9" w:rsidP="00027A1E">
            <w:pPr>
              <w:pStyle w:val="Normalindented"/>
              <w:rPr>
                <w:sz w:val="20"/>
                <w:szCs w:val="20"/>
              </w:rPr>
            </w:pPr>
            <w:r w:rsidRPr="005D01A5">
              <w:rPr>
                <w:sz w:val="20"/>
                <w:szCs w:val="20"/>
              </w:rPr>
              <w:t>Needs compiling</w:t>
            </w:r>
          </w:p>
        </w:tc>
      </w:tr>
      <w:tr w:rsidR="00B925B9" w:rsidRPr="00054D2E" w14:paraId="601541A2" w14:textId="77777777" w:rsidTr="007418E3">
        <w:trPr>
          <w:trHeight w:val="843"/>
        </w:trPr>
        <w:tc>
          <w:tcPr>
            <w:tcW w:w="2093" w:type="dxa"/>
          </w:tcPr>
          <w:p w14:paraId="281EF83B" w14:textId="77777777" w:rsidR="00B925B9" w:rsidRPr="005D01A5" w:rsidRDefault="00B925B9" w:rsidP="00027A1E">
            <w:pPr>
              <w:pStyle w:val="Normalindented"/>
              <w:rPr>
                <w:sz w:val="20"/>
                <w:szCs w:val="20"/>
              </w:rPr>
            </w:pPr>
            <w:r w:rsidRPr="005D01A5">
              <w:rPr>
                <w:sz w:val="20"/>
                <w:szCs w:val="20"/>
              </w:rPr>
              <w:t>No compiling</w:t>
            </w:r>
          </w:p>
        </w:tc>
        <w:tc>
          <w:tcPr>
            <w:tcW w:w="1973" w:type="dxa"/>
          </w:tcPr>
          <w:p w14:paraId="4725C048" w14:textId="77777777" w:rsidR="00B925B9" w:rsidRPr="005D01A5" w:rsidRDefault="00B925B9" w:rsidP="00027A1E">
            <w:pPr>
              <w:pStyle w:val="Normalindented"/>
              <w:rPr>
                <w:sz w:val="20"/>
                <w:szCs w:val="20"/>
              </w:rPr>
            </w:pPr>
          </w:p>
        </w:tc>
        <w:tc>
          <w:tcPr>
            <w:tcW w:w="1784" w:type="dxa"/>
          </w:tcPr>
          <w:p w14:paraId="0E4E63A0" w14:textId="77777777" w:rsidR="00B925B9" w:rsidRPr="005D01A5" w:rsidRDefault="00B925B9" w:rsidP="00027A1E">
            <w:pPr>
              <w:pStyle w:val="Normalindented"/>
              <w:rPr>
                <w:sz w:val="20"/>
                <w:szCs w:val="20"/>
              </w:rPr>
            </w:pPr>
          </w:p>
        </w:tc>
        <w:tc>
          <w:tcPr>
            <w:tcW w:w="1817" w:type="dxa"/>
          </w:tcPr>
          <w:p w14:paraId="70509FF4" w14:textId="77777777" w:rsidR="00B925B9" w:rsidRPr="005D01A5" w:rsidRDefault="00B925B9" w:rsidP="00027A1E">
            <w:pPr>
              <w:pStyle w:val="Normalindented"/>
              <w:rPr>
                <w:sz w:val="20"/>
                <w:szCs w:val="20"/>
              </w:rPr>
            </w:pPr>
            <w:r w:rsidRPr="005D01A5">
              <w:rPr>
                <w:sz w:val="20"/>
                <w:szCs w:val="20"/>
              </w:rPr>
              <w:t>Needs cross-compiling</w:t>
            </w:r>
          </w:p>
        </w:tc>
      </w:tr>
      <w:tr w:rsidR="00B925B9" w:rsidRPr="00054D2E" w14:paraId="166BB1B6" w14:textId="77777777" w:rsidTr="007418E3">
        <w:trPr>
          <w:trHeight w:val="281"/>
        </w:trPr>
        <w:tc>
          <w:tcPr>
            <w:tcW w:w="2093" w:type="dxa"/>
          </w:tcPr>
          <w:p w14:paraId="2A83D692" w14:textId="77777777" w:rsidR="00B925B9" w:rsidRPr="005D01A5" w:rsidRDefault="00B925B9" w:rsidP="00027A1E">
            <w:pPr>
              <w:pStyle w:val="Normalindented"/>
              <w:rPr>
                <w:sz w:val="20"/>
                <w:szCs w:val="20"/>
              </w:rPr>
            </w:pPr>
            <w:r w:rsidRPr="005D01A5">
              <w:rPr>
                <w:sz w:val="20"/>
                <w:szCs w:val="20"/>
              </w:rPr>
              <w:t xml:space="preserve">Interpreted </w:t>
            </w:r>
          </w:p>
        </w:tc>
        <w:tc>
          <w:tcPr>
            <w:tcW w:w="1973" w:type="dxa"/>
          </w:tcPr>
          <w:p w14:paraId="1ECB560A" w14:textId="77777777" w:rsidR="00B925B9" w:rsidRPr="005D01A5" w:rsidRDefault="00B925B9" w:rsidP="00027A1E">
            <w:pPr>
              <w:pStyle w:val="Normalindented"/>
              <w:rPr>
                <w:sz w:val="20"/>
                <w:szCs w:val="20"/>
              </w:rPr>
            </w:pPr>
          </w:p>
        </w:tc>
        <w:tc>
          <w:tcPr>
            <w:tcW w:w="1784" w:type="dxa"/>
          </w:tcPr>
          <w:p w14:paraId="79B07D8B" w14:textId="77777777" w:rsidR="00B925B9" w:rsidRPr="005D01A5" w:rsidRDefault="00B925B9" w:rsidP="00027A1E">
            <w:pPr>
              <w:pStyle w:val="Normalindented"/>
              <w:rPr>
                <w:sz w:val="20"/>
                <w:szCs w:val="20"/>
              </w:rPr>
            </w:pPr>
          </w:p>
        </w:tc>
        <w:tc>
          <w:tcPr>
            <w:tcW w:w="1817" w:type="dxa"/>
          </w:tcPr>
          <w:p w14:paraId="02CD3B61" w14:textId="77777777" w:rsidR="00B925B9" w:rsidRPr="005D01A5" w:rsidRDefault="00B925B9" w:rsidP="00027A1E">
            <w:pPr>
              <w:pStyle w:val="Normalindented"/>
              <w:rPr>
                <w:sz w:val="20"/>
                <w:szCs w:val="20"/>
              </w:rPr>
            </w:pPr>
          </w:p>
        </w:tc>
      </w:tr>
      <w:tr w:rsidR="00B925B9" w:rsidRPr="00054D2E" w14:paraId="72FF682F" w14:textId="77777777" w:rsidTr="007418E3">
        <w:trPr>
          <w:trHeight w:val="290"/>
        </w:trPr>
        <w:tc>
          <w:tcPr>
            <w:tcW w:w="2093" w:type="dxa"/>
          </w:tcPr>
          <w:p w14:paraId="3C8D52CF" w14:textId="77777777" w:rsidR="00B925B9" w:rsidRPr="005D01A5" w:rsidRDefault="00B925B9" w:rsidP="00027A1E">
            <w:pPr>
              <w:pStyle w:val="Normalindented"/>
              <w:rPr>
                <w:sz w:val="20"/>
                <w:szCs w:val="20"/>
              </w:rPr>
            </w:pPr>
            <w:r w:rsidRPr="005D01A5">
              <w:rPr>
                <w:sz w:val="20"/>
                <w:szCs w:val="20"/>
              </w:rPr>
              <w:t>Easy testing</w:t>
            </w:r>
          </w:p>
        </w:tc>
        <w:tc>
          <w:tcPr>
            <w:tcW w:w="1973" w:type="dxa"/>
          </w:tcPr>
          <w:p w14:paraId="14AEA8D1" w14:textId="77777777" w:rsidR="00B925B9" w:rsidRPr="005D01A5" w:rsidRDefault="00B925B9" w:rsidP="00027A1E">
            <w:pPr>
              <w:pStyle w:val="Normalindented"/>
              <w:rPr>
                <w:sz w:val="20"/>
                <w:szCs w:val="20"/>
              </w:rPr>
            </w:pPr>
          </w:p>
        </w:tc>
        <w:tc>
          <w:tcPr>
            <w:tcW w:w="1784" w:type="dxa"/>
          </w:tcPr>
          <w:p w14:paraId="0B8F16B2" w14:textId="77777777" w:rsidR="00B925B9" w:rsidRPr="005D01A5" w:rsidRDefault="00B925B9" w:rsidP="00027A1E">
            <w:pPr>
              <w:pStyle w:val="Normalindented"/>
              <w:rPr>
                <w:sz w:val="20"/>
                <w:szCs w:val="20"/>
              </w:rPr>
            </w:pPr>
          </w:p>
        </w:tc>
        <w:tc>
          <w:tcPr>
            <w:tcW w:w="1817" w:type="dxa"/>
          </w:tcPr>
          <w:p w14:paraId="0B666A0F" w14:textId="77777777" w:rsidR="00B925B9" w:rsidRPr="005D01A5" w:rsidRDefault="00B925B9" w:rsidP="00027A1E">
            <w:pPr>
              <w:pStyle w:val="Normalindented"/>
              <w:rPr>
                <w:sz w:val="20"/>
                <w:szCs w:val="20"/>
              </w:rPr>
            </w:pPr>
          </w:p>
        </w:tc>
      </w:tr>
    </w:tbl>
    <w:p w14:paraId="4B4CCFC1" w14:textId="77777777" w:rsidR="00B925B9" w:rsidRPr="00054D2E" w:rsidRDefault="00B925B9" w:rsidP="00027A1E">
      <w:pPr>
        <w:pStyle w:val="Normalindented"/>
      </w:pPr>
    </w:p>
    <w:p w14:paraId="5CCB028B" w14:textId="77777777" w:rsidR="00B925B9" w:rsidRPr="00054D2E" w:rsidRDefault="00B925B9" w:rsidP="00027A1E">
      <w:pPr>
        <w:pStyle w:val="Normalindented"/>
      </w:pPr>
    </w:p>
    <w:p w14:paraId="732D69C2" w14:textId="77777777" w:rsidR="00B925B9" w:rsidRPr="00054D2E" w:rsidRDefault="00B925B9" w:rsidP="00027A1E">
      <w:pPr>
        <w:pStyle w:val="Normalindented"/>
      </w:pPr>
    </w:p>
    <w:p w14:paraId="303F1A75" w14:textId="77777777" w:rsidR="00B925B9" w:rsidRPr="00054D2E" w:rsidRDefault="00B925B9" w:rsidP="00027A1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31"/>
        <w:gridCol w:w="2616"/>
        <w:gridCol w:w="2622"/>
      </w:tblGrid>
      <w:tr w:rsidR="00B925B9" w:rsidRPr="00054D2E" w14:paraId="7A5BFC0B"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7FE6D264" w14:textId="77777777" w:rsidR="00B925B9" w:rsidRPr="00054D2E" w:rsidRDefault="00B925B9" w:rsidP="00027A1E">
            <w:pPr>
              <w:pStyle w:val="Normalindented"/>
            </w:pPr>
            <w:r w:rsidRPr="00054D2E">
              <w:t>Subject</w:t>
            </w:r>
          </w:p>
        </w:tc>
        <w:tc>
          <w:tcPr>
            <w:tcW w:w="2812" w:type="dxa"/>
            <w:tcBorders>
              <w:top w:val="single" w:sz="4" w:space="0" w:color="auto"/>
              <w:left w:val="single" w:sz="4" w:space="0" w:color="auto"/>
              <w:bottom w:val="single" w:sz="4" w:space="0" w:color="auto"/>
              <w:right w:val="single" w:sz="4" w:space="0" w:color="auto"/>
            </w:tcBorders>
            <w:hideMark/>
          </w:tcPr>
          <w:p w14:paraId="55224901" w14:textId="77777777" w:rsidR="00B925B9" w:rsidRPr="00054D2E" w:rsidRDefault="00B925B9" w:rsidP="00027A1E">
            <w:pPr>
              <w:pStyle w:val="Normalindented"/>
            </w:pPr>
            <w:r w:rsidRPr="00054D2E">
              <w:t>Problem</w:t>
            </w:r>
          </w:p>
        </w:tc>
        <w:tc>
          <w:tcPr>
            <w:tcW w:w="2812" w:type="dxa"/>
            <w:tcBorders>
              <w:top w:val="single" w:sz="4" w:space="0" w:color="auto"/>
              <w:left w:val="single" w:sz="4" w:space="0" w:color="auto"/>
              <w:bottom w:val="single" w:sz="4" w:space="0" w:color="auto"/>
              <w:right w:val="single" w:sz="4" w:space="0" w:color="auto"/>
            </w:tcBorders>
            <w:hideMark/>
          </w:tcPr>
          <w:p w14:paraId="1F577CD0" w14:textId="77777777" w:rsidR="00B925B9" w:rsidRPr="00054D2E" w:rsidRDefault="00B925B9" w:rsidP="00027A1E">
            <w:pPr>
              <w:pStyle w:val="Normalindented"/>
            </w:pPr>
            <w:r w:rsidRPr="00054D2E">
              <w:t>Proposed solution</w:t>
            </w:r>
          </w:p>
        </w:tc>
      </w:tr>
      <w:tr w:rsidR="00B925B9" w:rsidRPr="00054D2E" w14:paraId="26159A84"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35E132F3" w14:textId="77777777" w:rsidR="00B925B9" w:rsidRPr="00054D2E" w:rsidRDefault="00B925B9" w:rsidP="00027A1E">
            <w:pPr>
              <w:pStyle w:val="Normalindented"/>
            </w:pPr>
            <w:r w:rsidRPr="00054D2E">
              <w:t>Language</w:t>
            </w:r>
          </w:p>
        </w:tc>
        <w:tc>
          <w:tcPr>
            <w:tcW w:w="2812" w:type="dxa"/>
            <w:tcBorders>
              <w:top w:val="single" w:sz="4" w:space="0" w:color="auto"/>
              <w:left w:val="single" w:sz="4" w:space="0" w:color="auto"/>
              <w:bottom w:val="single" w:sz="4" w:space="0" w:color="auto"/>
              <w:right w:val="single" w:sz="4" w:space="0" w:color="auto"/>
            </w:tcBorders>
            <w:hideMark/>
          </w:tcPr>
          <w:p w14:paraId="1B6C5EFC" w14:textId="77777777" w:rsidR="00B925B9" w:rsidRPr="00054D2E" w:rsidRDefault="00B925B9" w:rsidP="00027A1E">
            <w:pPr>
              <w:pStyle w:val="Normalindented"/>
            </w:pPr>
            <w:r w:rsidRPr="00054D2E">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14:paraId="2784A0B2" w14:textId="77777777" w:rsidR="00B925B9" w:rsidRPr="00054D2E" w:rsidRDefault="00B925B9" w:rsidP="00027A1E">
            <w:pPr>
              <w:pStyle w:val="Normalindented"/>
            </w:pPr>
            <w:r w:rsidRPr="00054D2E">
              <w:t>Python</w:t>
            </w:r>
          </w:p>
        </w:tc>
      </w:tr>
    </w:tbl>
    <w:p w14:paraId="25D5893B" w14:textId="77777777" w:rsidR="00437C62" w:rsidRPr="00054D2E" w:rsidRDefault="00437C62" w:rsidP="00027A1E">
      <w:pPr>
        <w:pStyle w:val="Normalindented"/>
      </w:pPr>
    </w:p>
    <w:p w14:paraId="0BFE56A8" w14:textId="77777777" w:rsidR="00906485" w:rsidRPr="00054D2E" w:rsidRDefault="00906485" w:rsidP="00027A1E">
      <w:pPr>
        <w:rPr>
          <w:kern w:val="32"/>
          <w:sz w:val="32"/>
          <w:szCs w:val="32"/>
        </w:rPr>
      </w:pPr>
      <w:bookmarkStart w:id="22" w:name="_Toc356982681"/>
      <w:bookmarkStart w:id="23" w:name="_Ref374954382"/>
      <w:r w:rsidRPr="00054D2E">
        <w:br w:type="page"/>
      </w:r>
    </w:p>
    <w:p w14:paraId="374F23AE" w14:textId="77777777" w:rsidR="00EA3A84" w:rsidRPr="00054D2E" w:rsidRDefault="007D4A6E" w:rsidP="00027A1E">
      <w:pPr>
        <w:pStyle w:val="Heading1"/>
      </w:pPr>
      <w:bookmarkStart w:id="24" w:name="_Toc248833191"/>
      <w:r w:rsidRPr="00054D2E">
        <w:lastRenderedPageBreak/>
        <w:t>Proposed solution strategy</w:t>
      </w:r>
      <w:bookmarkEnd w:id="22"/>
      <w:bookmarkEnd w:id="23"/>
      <w:bookmarkEnd w:id="24"/>
    </w:p>
    <w:p w14:paraId="721889F9" w14:textId="77777777" w:rsidR="004A27EE" w:rsidRPr="00054D2E" w:rsidRDefault="004A27EE" w:rsidP="00027A1E">
      <w:r w:rsidRPr="00054D2E">
        <w:t>We plan to use our own version of an iterative deterministic process development system, which mainly focuses on the phases of design, implementation and testing of code.</w:t>
      </w:r>
    </w:p>
    <w:p w14:paraId="32720567" w14:textId="77777777" w:rsidR="004A27EE" w:rsidRDefault="004A27EE" w:rsidP="00027A1E">
      <w:r w:rsidRPr="00054D2E">
        <w:t>The development of the robot and code takes foothold in the identified project requirements, where the design of the solution to a requirement is first discussed thoroughly, before taken into the implementation phase.</w:t>
      </w:r>
    </w:p>
    <w:p w14:paraId="5B460247" w14:textId="77777777" w:rsidR="006B429E" w:rsidRPr="00054D2E" w:rsidRDefault="006B429E" w:rsidP="00027A1E"/>
    <w:p w14:paraId="27D25109" w14:textId="77777777" w:rsidR="00C62545" w:rsidRPr="00054D2E" w:rsidRDefault="004A27EE" w:rsidP="00152101">
      <w:pPr>
        <w:jc w:val="center"/>
      </w:pPr>
      <w:r w:rsidRPr="00054D2E">
        <w:rPr>
          <w:noProof/>
          <w:lang w:val="en-US"/>
        </w:rPr>
        <w:drawing>
          <wp:inline distT="0" distB="0" distL="0" distR="0" wp14:anchorId="5FDE80A2" wp14:editId="0B100CE4">
            <wp:extent cx="5262770" cy="3807626"/>
            <wp:effectExtent l="0" t="0" r="0" b="254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2770" cy="3807626"/>
                    </a:xfrm>
                    <a:prstGeom prst="rect">
                      <a:avLst/>
                    </a:prstGeom>
                    <a:noFill/>
                    <a:ln>
                      <a:noFill/>
                    </a:ln>
                  </pic:spPr>
                </pic:pic>
              </a:graphicData>
            </a:graphic>
          </wp:inline>
        </w:drawing>
      </w:r>
    </w:p>
    <w:p w14:paraId="4A7B87AE" w14:textId="0A720130"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w:t>
      </w:r>
      <w:r w:rsidRPr="00054D2E">
        <w:fldChar w:fldCharType="end"/>
      </w:r>
      <w:r w:rsidR="009A3529">
        <w:t xml:space="preserve"> – waterfall development process</w:t>
      </w:r>
    </w:p>
    <w:p w14:paraId="29531681" w14:textId="77777777" w:rsidR="003F752A" w:rsidRPr="00054D2E" w:rsidRDefault="003F752A" w:rsidP="009623D8">
      <w:pPr>
        <w:ind w:left="0"/>
      </w:pPr>
    </w:p>
    <w:p w14:paraId="73931A0B" w14:textId="77777777" w:rsidR="003F752A" w:rsidRPr="00054D2E" w:rsidRDefault="003F752A" w:rsidP="00027A1E"/>
    <w:p w14:paraId="6D5B14E6" w14:textId="77777777" w:rsidR="004A27EE" w:rsidRPr="00054D2E" w:rsidRDefault="004A27EE" w:rsidP="00027A1E">
      <w:r w:rsidRPr="00054D2E">
        <w:t>The development process is structured around maintaining a weekly ‘week description’ which summarizes and documents all project activities of the week. This week descrip</w:t>
      </w:r>
      <w:r w:rsidR="00FD6F81" w:rsidRPr="00054D2E">
        <w:t>tion will keep track of project,</w:t>
      </w:r>
      <w:r w:rsidRPr="00054D2E">
        <w:t xml:space="preserve"> and code development as well as time spent on different problems, in order to backtrack and pinpoint badly selected choices.</w:t>
      </w:r>
    </w:p>
    <w:p w14:paraId="5A3DB3F7" w14:textId="77777777" w:rsidR="004A27EE" w:rsidRPr="00054D2E" w:rsidRDefault="004A27EE" w:rsidP="00027A1E">
      <w:pPr>
        <w:pStyle w:val="Heading2"/>
      </w:pPr>
      <w:bookmarkStart w:id="25" w:name="_Toc248833192"/>
      <w:r w:rsidRPr="00054D2E">
        <w:lastRenderedPageBreak/>
        <w:t>Git</w:t>
      </w:r>
      <w:bookmarkEnd w:id="25"/>
    </w:p>
    <w:p w14:paraId="0C2DE0AD" w14:textId="77777777" w:rsidR="004A27EE" w:rsidRPr="00054D2E" w:rsidRDefault="004A27EE" w:rsidP="00027A1E">
      <w:r w:rsidRPr="00054D2E">
        <w:t>The software solutions to a given problem will be written in Python. All group members will keep their own local workspace synchronized with an up-to-date remote repository, through the use of Git.</w:t>
      </w:r>
    </w:p>
    <w:p w14:paraId="57110D6F" w14:textId="77777777" w:rsidR="004A27EE" w:rsidRDefault="004A27EE" w:rsidP="00027A1E">
      <w:r w:rsidRPr="00054D2E">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14:paraId="443D4B31" w14:textId="305B574C" w:rsidR="00C62545" w:rsidRPr="00054D2E" w:rsidRDefault="00D3598E" w:rsidP="00152101">
      <w:pPr>
        <w:jc w:val="center"/>
      </w:pPr>
      <w:r>
        <w:rPr>
          <w:noProof/>
          <w:lang w:val="en-US"/>
        </w:rPr>
        <w:drawing>
          <wp:inline distT="0" distB="0" distL="0" distR="0" wp14:anchorId="73CB1BCD" wp14:editId="5A429A4D">
            <wp:extent cx="3783330" cy="3883590"/>
            <wp:effectExtent l="0" t="0" r="1270" b="3175"/>
            <wp:docPr id="678" name="Picture 26" descr="NIHILDISK:Users:johannes:Google Drive:itsem4project:rapport:Diagrammer:JPG:gitWorkflowVisu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IHILDISK:Users:johannes:Google Drive:itsem4project:rapport:Diagrammer:JPG:gitWorkflowVisualizatio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9665"/>
                    <a:stretch/>
                  </pic:blipFill>
                  <pic:spPr bwMode="auto">
                    <a:xfrm>
                      <a:off x="0" y="0"/>
                      <a:ext cx="3783675" cy="3883944"/>
                    </a:xfrm>
                    <a:prstGeom prst="rect">
                      <a:avLst/>
                    </a:prstGeom>
                    <a:noFill/>
                    <a:ln>
                      <a:noFill/>
                    </a:ln>
                    <a:extLst>
                      <a:ext uri="{53640926-AAD7-44d8-BBD7-CCE9431645EC}">
                        <a14:shadowObscured xmlns:a14="http://schemas.microsoft.com/office/drawing/2010/main"/>
                      </a:ext>
                    </a:extLst>
                  </pic:spPr>
                </pic:pic>
              </a:graphicData>
            </a:graphic>
          </wp:inline>
        </w:drawing>
      </w:r>
    </w:p>
    <w:p w14:paraId="7E7A77E8" w14:textId="3A496BBA"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2</w:t>
      </w:r>
      <w:r w:rsidRPr="00054D2E">
        <w:fldChar w:fldCharType="end"/>
      </w:r>
      <w:r w:rsidR="00D3598E">
        <w:t xml:space="preserve"> – our git workflow</w:t>
      </w:r>
    </w:p>
    <w:p w14:paraId="3B56E8B5" w14:textId="77777777" w:rsidR="004A27EE" w:rsidRPr="00054D2E" w:rsidRDefault="004A27EE" w:rsidP="00027A1E"/>
    <w:p w14:paraId="102A311D" w14:textId="77777777" w:rsidR="004A27EE" w:rsidRPr="00054D2E" w:rsidRDefault="004A27EE" w:rsidP="00027A1E">
      <w:pPr>
        <w:pStyle w:val="Heading2"/>
      </w:pPr>
      <w:bookmarkStart w:id="26" w:name="_Toc248833193"/>
      <w:r w:rsidRPr="00054D2E">
        <w:t>Branches</w:t>
      </w:r>
      <w:bookmarkEnd w:id="26"/>
    </w:p>
    <w:p w14:paraId="3DAAD258" w14:textId="77777777" w:rsidR="004A27EE" w:rsidRDefault="00174AA2" w:rsidP="00027A1E">
      <w:r w:rsidRPr="00054D2E">
        <w:t>One of the most efficient G</w:t>
      </w:r>
      <w:r w:rsidR="004A27EE" w:rsidRPr="00054D2E">
        <w:t xml:space="preserve">it functions we plan to </w:t>
      </w:r>
      <w:r w:rsidR="005E3EB5" w:rsidRPr="00054D2E">
        <w:t>use</w:t>
      </w:r>
      <w:r w:rsidR="004A27EE" w:rsidRPr="00054D2E">
        <w:t xml:space="preserve"> is branching. Branching allows us to create a new branch of </w:t>
      </w:r>
      <w:r w:rsidR="000B6C0D" w:rsidRPr="00054D2E">
        <w:t>code that</w:t>
      </w:r>
      <w:r w:rsidR="004A27EE" w:rsidRPr="00054D2E">
        <w:t xml:space="preserve"> will </w:t>
      </w:r>
      <w:r w:rsidR="000B6C0D" w:rsidRPr="00054D2E">
        <w:t>extend</w:t>
      </w:r>
      <w:r w:rsidR="004A27EE" w:rsidRPr="00054D2E">
        <w:t xml:space="preserve"> a current branch (most likely the master branch). This means that if any </w:t>
      </w:r>
      <w:r w:rsidR="00260B52" w:rsidRPr="00054D2E">
        <w:t>developer wants</w:t>
      </w:r>
      <w:r w:rsidR="004A27EE" w:rsidRPr="00054D2E">
        <w:t xml:space="preserve"> to </w:t>
      </w:r>
      <w:r w:rsidR="004A27EE" w:rsidRPr="00054D2E">
        <w:lastRenderedPageBreak/>
        <w:t>enhance the current code, they can do so by creating a new branch and code their new feature. If this new feature suits the group of developers as a whole – it can be merged into the current master branch.</w:t>
      </w:r>
    </w:p>
    <w:p w14:paraId="5D544545" w14:textId="77777777" w:rsidR="00054D2E" w:rsidRPr="00054D2E" w:rsidRDefault="00054D2E" w:rsidP="00027A1E"/>
    <w:p w14:paraId="04F256F7" w14:textId="77777777" w:rsidR="00C62545" w:rsidRPr="00054D2E" w:rsidRDefault="004A27EE" w:rsidP="00A872E8">
      <w:pPr>
        <w:jc w:val="center"/>
      </w:pPr>
      <w:r w:rsidRPr="00054D2E">
        <w:rPr>
          <w:noProof/>
          <w:lang w:val="en-US"/>
        </w:rPr>
        <w:drawing>
          <wp:inline distT="0" distB="0" distL="0" distR="0" wp14:anchorId="1415E87F" wp14:editId="246302CA">
            <wp:extent cx="4779148" cy="1542705"/>
            <wp:effectExtent l="0" t="0" r="0" b="6985"/>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9148" cy="1542705"/>
                    </a:xfrm>
                    <a:prstGeom prst="rect">
                      <a:avLst/>
                    </a:prstGeom>
                    <a:noFill/>
                    <a:ln>
                      <a:noFill/>
                    </a:ln>
                  </pic:spPr>
                </pic:pic>
              </a:graphicData>
            </a:graphic>
          </wp:inline>
        </w:drawing>
      </w:r>
    </w:p>
    <w:p w14:paraId="5FFEEE9C" w14:textId="765F5D13" w:rsidR="004A27EE" w:rsidRPr="00054D2E" w:rsidRDefault="00C62545" w:rsidP="00A872E8">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3</w:t>
      </w:r>
      <w:r w:rsidRPr="00054D2E">
        <w:fldChar w:fldCharType="end"/>
      </w:r>
      <w:r w:rsidR="00C11A06">
        <w:t xml:space="preserve"> – our git branching process</w:t>
      </w:r>
    </w:p>
    <w:p w14:paraId="5214CF4E" w14:textId="77777777" w:rsidR="004A27EE" w:rsidRPr="00054D2E" w:rsidRDefault="004A27EE" w:rsidP="00027A1E">
      <w:pPr>
        <w:pStyle w:val="Heading2"/>
      </w:pPr>
      <w:bookmarkStart w:id="27" w:name="_Toc248833194"/>
      <w:r w:rsidRPr="00054D2E">
        <w:t>Issues</w:t>
      </w:r>
      <w:bookmarkEnd w:id="27"/>
    </w:p>
    <w:p w14:paraId="5A2CDBCA" w14:textId="033F77B9" w:rsidR="00437C62" w:rsidRPr="00054D2E" w:rsidRDefault="004A27EE" w:rsidP="002F1EDC">
      <w:r w:rsidRPr="006B429E">
        <w:t xml:space="preserve">Throughout the development process, we plan to use the Git build-in feature of ‘Issues’ that allows a user to create an issue </w:t>
      </w:r>
      <w:r w:rsidR="00260B52" w:rsidRPr="006B429E">
        <w:t>based</w:t>
      </w:r>
      <w:r w:rsidRPr="006B429E">
        <w:t xml:space="preserve"> on current code, or missing code. Every developer can see, follow and contribute to open issues by creating a branch and open a ‘pull request’ to be reviewed by other developers, and eventually merged into the master branch.</w:t>
      </w:r>
    </w:p>
    <w:p w14:paraId="05F8C980" w14:textId="77777777" w:rsidR="007D4A6E" w:rsidRPr="00054D2E" w:rsidRDefault="007D4A6E" w:rsidP="00027A1E">
      <w:pPr>
        <w:pStyle w:val="Heading2"/>
      </w:pPr>
      <w:bookmarkStart w:id="28" w:name="_Toc356982692"/>
      <w:bookmarkStart w:id="29" w:name="_Toc248833195"/>
      <w:r w:rsidRPr="00054D2E">
        <w:t>Resources</w:t>
      </w:r>
      <w:bookmarkEnd w:id="28"/>
      <w:bookmarkEnd w:id="29"/>
    </w:p>
    <w:p w14:paraId="3456E34E" w14:textId="77777777" w:rsidR="00895DC3" w:rsidRPr="00054D2E" w:rsidRDefault="00895DC3" w:rsidP="002F1EDC">
      <w:r w:rsidRPr="00054D2E">
        <w:t>S</w:t>
      </w:r>
      <w:r w:rsidRPr="006B429E">
        <w:t xml:space="preserve">ee </w:t>
      </w:r>
      <w:r w:rsidR="009368BE" w:rsidRPr="006B429E">
        <w:fldChar w:fldCharType="begin"/>
      </w:r>
      <w:r w:rsidR="009368BE" w:rsidRPr="006B429E">
        <w:instrText xml:space="preserve"> REF _Ref374960819 \r \h </w:instrText>
      </w:r>
      <w:r w:rsidR="00054D2E" w:rsidRPr="006B429E">
        <w:instrText xml:space="preserve"> \* MERGEFORMAT </w:instrText>
      </w:r>
      <w:r w:rsidR="009368BE" w:rsidRPr="006B429E">
        <w:fldChar w:fldCharType="separate"/>
      </w:r>
      <w:r w:rsidR="00EA64A8">
        <w:t>Appendix 11</w:t>
      </w:r>
      <w:r w:rsidR="009368BE" w:rsidRPr="006B429E">
        <w:fldChar w:fldCharType="end"/>
      </w:r>
    </w:p>
    <w:p w14:paraId="045AFCD5" w14:textId="77777777" w:rsidR="00151385" w:rsidRPr="00054D2E" w:rsidRDefault="00151385" w:rsidP="00027A1E">
      <w:pPr>
        <w:rPr>
          <w:kern w:val="32"/>
          <w:sz w:val="36"/>
          <w:szCs w:val="36"/>
        </w:rPr>
      </w:pPr>
      <w:bookmarkStart w:id="30" w:name="_Toc356982693"/>
      <w:r w:rsidRPr="00054D2E">
        <w:br w:type="page"/>
      </w:r>
    </w:p>
    <w:p w14:paraId="31A23486" w14:textId="77777777" w:rsidR="000A07A3" w:rsidRPr="00054D2E" w:rsidRDefault="007D4A6E" w:rsidP="00027A1E">
      <w:pPr>
        <w:pStyle w:val="Heading1"/>
      </w:pPr>
      <w:bookmarkStart w:id="31" w:name="_Ref248828277"/>
      <w:bookmarkStart w:id="32" w:name="_Toc248833196"/>
      <w:r w:rsidRPr="00054D2E">
        <w:lastRenderedPageBreak/>
        <w:t>Problem solution</w:t>
      </w:r>
      <w:bookmarkStart w:id="33" w:name="_Toc356982701"/>
      <w:bookmarkEnd w:id="30"/>
      <w:bookmarkEnd w:id="31"/>
      <w:bookmarkEnd w:id="32"/>
    </w:p>
    <w:p w14:paraId="36C5B48C" w14:textId="77777777" w:rsidR="00BC3FDF" w:rsidRPr="00054D2E" w:rsidRDefault="00BC3FDF" w:rsidP="0063747F">
      <w:pPr>
        <w:pStyle w:val="Normalindented"/>
        <w:jc w:val="center"/>
      </w:pPr>
      <w:r w:rsidRPr="00054D2E">
        <w:rPr>
          <w:noProof/>
          <w:lang w:val="en-US"/>
        </w:rPr>
        <w:drawing>
          <wp:inline distT="0" distB="0" distL="0" distR="0" wp14:anchorId="38CB02F6" wp14:editId="322E79FA">
            <wp:extent cx="4702382" cy="2358945"/>
            <wp:effectExtent l="0" t="0" r="0" b="381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9889" t="29302"/>
                    <a:stretch/>
                  </pic:blipFill>
                  <pic:spPr bwMode="auto">
                    <a:xfrm>
                      <a:off x="0" y="0"/>
                      <a:ext cx="4703526" cy="2359519"/>
                    </a:xfrm>
                    <a:prstGeom prst="rect">
                      <a:avLst/>
                    </a:prstGeom>
                    <a:noFill/>
                    <a:ln>
                      <a:noFill/>
                    </a:ln>
                    <a:extLst>
                      <a:ext uri="{53640926-AAD7-44d8-BBD7-CCE9431645EC}">
                        <a14:shadowObscured xmlns:a14="http://schemas.microsoft.com/office/drawing/2010/main"/>
                      </a:ext>
                    </a:extLst>
                  </pic:spPr>
                </pic:pic>
              </a:graphicData>
            </a:graphic>
          </wp:inline>
        </w:drawing>
      </w:r>
    </w:p>
    <w:p w14:paraId="59AC3DB8" w14:textId="77777777" w:rsidR="00BC3FDF" w:rsidRPr="00054D2E" w:rsidRDefault="00BC3FDF" w:rsidP="0063747F">
      <w:pPr>
        <w:pStyle w:val="Caption"/>
        <w:jc w:val="cente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4</w:t>
      </w:r>
      <w:r w:rsidRPr="00054D2E">
        <w:fldChar w:fldCharType="end"/>
      </w:r>
      <w:r w:rsidRPr="00054D2E">
        <w:t xml:space="preserve"> – Overall blockdiagram</w:t>
      </w:r>
    </w:p>
    <w:p w14:paraId="3FC89409" w14:textId="77777777" w:rsidR="00E91D04" w:rsidRPr="00054D2E" w:rsidRDefault="00285A4E" w:rsidP="00027A1E">
      <w:r w:rsidRPr="00054D2E">
        <w:rPr>
          <w:lang w:val="en-US"/>
        </w:rPr>
        <w:t xml:space="preserve">The robot </w:t>
      </w:r>
      <w:r w:rsidR="00174AA2" w:rsidRPr="00054D2E">
        <w:rPr>
          <w:lang w:val="en-US"/>
        </w:rPr>
        <w:t>involves</w:t>
      </w:r>
      <w:r w:rsidR="00497525" w:rsidRPr="00054D2E">
        <w:rPr>
          <w:lang w:val="en-US"/>
        </w:rPr>
        <w:t xml:space="preserve"> two main functions. </w:t>
      </w:r>
      <w:proofErr w:type="gramStart"/>
      <w:r w:rsidR="00497525" w:rsidRPr="00054D2E">
        <w:t>T</w:t>
      </w:r>
      <w:r w:rsidRPr="00054D2E">
        <w:t>he ability to map the maze and the ability to over and over go through the maze to a selected target using the shortest path.</w:t>
      </w:r>
      <w:proofErr w:type="gramEnd"/>
    </w:p>
    <w:p w14:paraId="0CE3EF18" w14:textId="77777777" w:rsidR="00285A4E" w:rsidRPr="006B429E" w:rsidRDefault="00285A4E" w:rsidP="00027A1E">
      <w:pPr>
        <w:pStyle w:val="NormalWeb"/>
      </w:pPr>
      <w:r w:rsidRPr="006B429E">
        <w:t>We saw the need for a state</w:t>
      </w:r>
      <w:r w:rsidR="00EF5B84" w:rsidRPr="006B429E">
        <w:t xml:space="preserve"> </w:t>
      </w:r>
      <w:r w:rsidRPr="006B429E">
        <w:t>machine to handle which action we were in the midst of performing with an extra state where we could wait for instructions.</w:t>
      </w:r>
    </w:p>
    <w:p w14:paraId="1F582CAF" w14:textId="77777777" w:rsidR="000A07A3" w:rsidRPr="006B429E" w:rsidRDefault="000A07A3" w:rsidP="00027A1E">
      <w:pPr>
        <w:pStyle w:val="NormalWeb"/>
      </w:pPr>
      <w:r w:rsidRPr="006B429E">
        <w:t>We divided the robot into three states:</w:t>
      </w:r>
    </w:p>
    <w:p w14:paraId="14B6FB8F" w14:textId="77777777" w:rsidR="000A07A3" w:rsidRPr="006B429E" w:rsidRDefault="000A07A3" w:rsidP="00027A1E">
      <w:pPr>
        <w:pStyle w:val="NormalWeb"/>
        <w:numPr>
          <w:ilvl w:val="0"/>
          <w:numId w:val="3"/>
        </w:numPr>
      </w:pPr>
      <w:r w:rsidRPr="006B429E">
        <w:t xml:space="preserve">Idle </w:t>
      </w:r>
    </w:p>
    <w:p w14:paraId="4ADD6973" w14:textId="77777777" w:rsidR="000A07A3" w:rsidRPr="006B429E" w:rsidRDefault="000A07A3" w:rsidP="00027A1E">
      <w:pPr>
        <w:pStyle w:val="NormalWeb"/>
        <w:numPr>
          <w:ilvl w:val="0"/>
          <w:numId w:val="3"/>
        </w:numPr>
      </w:pPr>
      <w:r w:rsidRPr="006B429E">
        <w:t>Mapping</w:t>
      </w:r>
    </w:p>
    <w:p w14:paraId="2B234C14" w14:textId="77777777" w:rsidR="000A07A3" w:rsidRPr="006B429E" w:rsidRDefault="000A07A3" w:rsidP="00027A1E">
      <w:pPr>
        <w:pStyle w:val="NormalWeb"/>
        <w:numPr>
          <w:ilvl w:val="0"/>
          <w:numId w:val="3"/>
        </w:numPr>
      </w:pPr>
      <w:r w:rsidRPr="006B429E">
        <w:t>Pathing</w:t>
      </w:r>
    </w:p>
    <w:p w14:paraId="042A52F1" w14:textId="77777777" w:rsidR="000A07A3" w:rsidRPr="006B429E" w:rsidRDefault="000A07A3" w:rsidP="00027A1E">
      <w:pPr>
        <w:pStyle w:val="NormalWeb"/>
      </w:pPr>
      <w:r w:rsidRPr="006B429E">
        <w:t>In idle the robot would be able to receive requests and respond with data.</w:t>
      </w:r>
    </w:p>
    <w:p w14:paraId="66BC9973" w14:textId="77777777" w:rsidR="000A07A3" w:rsidRPr="006B429E" w:rsidRDefault="000A07A3" w:rsidP="00027A1E">
      <w:pPr>
        <w:pStyle w:val="NormalWeb"/>
      </w:pPr>
      <w:r w:rsidRPr="006B429E">
        <w:t>In Mapping the robot would traverse the maze and build a data structure representing the maze for future transmission to the PC.</w:t>
      </w:r>
    </w:p>
    <w:p w14:paraId="6C57CFEE" w14:textId="77777777" w:rsidR="000A07A3" w:rsidRPr="006B429E" w:rsidRDefault="000A07A3" w:rsidP="00027A1E">
      <w:pPr>
        <w:pStyle w:val="NormalWeb"/>
      </w:pPr>
      <w:r w:rsidRPr="006B429E">
        <w:t>In “Pathing” the robot would go through a path received from the PC and stop at the target cell.</w:t>
      </w:r>
      <w:r w:rsidR="00490CAD" w:rsidRPr="006B429E">
        <w:t xml:space="preserve"> </w:t>
      </w:r>
      <w:r w:rsidR="00F80CCE" w:rsidRPr="006B429E">
        <w:fldChar w:fldCharType="begin"/>
      </w:r>
      <w:r w:rsidR="00F80CCE" w:rsidRPr="006B429E">
        <w:instrText xml:space="preserve"> REF _Ref374953601 \h </w:instrText>
      </w:r>
      <w:r w:rsidR="00CA7FF1" w:rsidRPr="006B429E">
        <w:instrText xml:space="preserve"> \* MERGEFORMAT </w:instrText>
      </w:r>
      <w:r w:rsidR="00F80CCE" w:rsidRPr="006B429E">
        <w:fldChar w:fldCharType="separate"/>
      </w:r>
      <w:r w:rsidR="00EA64A8" w:rsidRPr="00EA64A8">
        <w:t xml:space="preserve">Figur </w:t>
      </w:r>
      <w:r w:rsidR="00EA64A8" w:rsidRPr="00EA64A8">
        <w:rPr>
          <w:noProof/>
        </w:rPr>
        <w:t>5</w:t>
      </w:r>
      <w:r w:rsidR="00F80CCE" w:rsidRPr="006B429E">
        <w:fldChar w:fldCharType="end"/>
      </w:r>
      <w:r w:rsidR="00490CAD" w:rsidRPr="006B429E">
        <w:t>show</w:t>
      </w:r>
      <w:r w:rsidR="00F80CCE" w:rsidRPr="006B429E">
        <w:t>s</w:t>
      </w:r>
      <w:r w:rsidR="00490CAD" w:rsidRPr="006B429E">
        <w:t xml:space="preserve"> a state machine diagram</w:t>
      </w:r>
    </w:p>
    <w:p w14:paraId="7FD0C0AA" w14:textId="77777777" w:rsidR="00F80CCE" w:rsidRPr="00054D2E" w:rsidRDefault="00490CAD" w:rsidP="002238D7">
      <w:pPr>
        <w:pStyle w:val="NormalWeb"/>
        <w:jc w:val="center"/>
      </w:pPr>
      <w:r w:rsidRPr="00054D2E">
        <w:rPr>
          <w:noProof/>
          <w:lang w:val="en-US" w:eastAsia="en-US"/>
        </w:rPr>
        <w:lastRenderedPageBreak/>
        <w:drawing>
          <wp:inline distT="0" distB="0" distL="0" distR="0" wp14:anchorId="52245BD3" wp14:editId="57E3828C">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14:paraId="63DD05BD" w14:textId="13FDA2CD" w:rsidR="005C1B6E" w:rsidRPr="00885842" w:rsidRDefault="00F80CCE" w:rsidP="002238D7">
      <w:pPr>
        <w:pStyle w:val="Caption"/>
        <w:jc w:val="center"/>
        <w:rPr>
          <w:color w:val="FF0000"/>
        </w:rPr>
      </w:pPr>
      <w:bookmarkStart w:id="34" w:name="_Ref374953601"/>
      <w:r w:rsidRPr="00054D2E">
        <w:t xml:space="preserve">Figur </w:t>
      </w:r>
      <w:r w:rsidRPr="00054D2E">
        <w:fldChar w:fldCharType="begin"/>
      </w:r>
      <w:r w:rsidRPr="00054D2E">
        <w:instrText xml:space="preserve"> SEQ Figur \* ARABIC </w:instrText>
      </w:r>
      <w:r w:rsidRPr="00054D2E">
        <w:fldChar w:fldCharType="separate"/>
      </w:r>
      <w:r w:rsidR="00EA64A8">
        <w:rPr>
          <w:noProof/>
        </w:rPr>
        <w:t>5</w:t>
      </w:r>
      <w:r w:rsidRPr="00054D2E">
        <w:fldChar w:fldCharType="end"/>
      </w:r>
      <w:bookmarkEnd w:id="34"/>
      <w:r w:rsidR="003C07A1">
        <w:t xml:space="preserve"> – our highlevel statemachine</w:t>
      </w:r>
    </w:p>
    <w:p w14:paraId="31320152" w14:textId="77777777" w:rsidR="005C1B6E" w:rsidRPr="006B429E" w:rsidRDefault="005C1B6E" w:rsidP="00027A1E">
      <w:pPr>
        <w:pStyle w:val="NormalWeb"/>
      </w:pPr>
      <w:r w:rsidRPr="006B429E">
        <w:t>We wanted to run the two main functions in threads</w:t>
      </w:r>
      <w:r w:rsidR="001421C2" w:rsidRPr="006B429E">
        <w:t>. This</w:t>
      </w:r>
      <w:r w:rsidRPr="006B429E">
        <w:t xml:space="preserve"> would give us the ability to check if a thread was alive and evaluate </w:t>
      </w:r>
      <w:r w:rsidR="001421C2" w:rsidRPr="006B429E">
        <w:t>it</w:t>
      </w:r>
      <w:r w:rsidRPr="006B429E">
        <w:t xml:space="preserve"> instead of using critical zones. </w:t>
      </w:r>
    </w:p>
    <w:p w14:paraId="66698293" w14:textId="77777777" w:rsidR="007E0C3A" w:rsidRPr="006B429E" w:rsidRDefault="007E0C3A" w:rsidP="00027A1E">
      <w:pPr>
        <w:pStyle w:val="NormalWeb"/>
      </w:pPr>
      <w:r w:rsidRPr="006B429E">
        <w:t xml:space="preserve">We designed the threads so when they had finished </w:t>
      </w:r>
      <w:r w:rsidR="00065675" w:rsidRPr="006B429E">
        <w:t xml:space="preserve">their tasks they would </w:t>
      </w:r>
      <w:r w:rsidR="00EF5B84" w:rsidRPr="006B429E">
        <w:t>self-terminate</w:t>
      </w:r>
      <w:r w:rsidRPr="006B429E">
        <w:t xml:space="preserve"> and in the end be joined together with the main process.</w:t>
      </w:r>
    </w:p>
    <w:p w14:paraId="78C32ECB" w14:textId="77777777" w:rsidR="00C11BAA" w:rsidRPr="009951A5" w:rsidRDefault="00C11BAA" w:rsidP="00027A1E">
      <w:pPr>
        <w:pStyle w:val="NormalWeb"/>
      </w:pPr>
    </w:p>
    <w:p w14:paraId="72E72970" w14:textId="77777777" w:rsidR="00B211DD" w:rsidRPr="00054D2E" w:rsidRDefault="00B211DD" w:rsidP="00027A1E">
      <w:pPr>
        <w:pStyle w:val="Heading2"/>
      </w:pPr>
      <w:bookmarkStart w:id="35" w:name="_Toc248833197"/>
      <w:r w:rsidRPr="00054D2E">
        <w:t>Navigation</w:t>
      </w:r>
      <w:bookmarkEnd w:id="35"/>
    </w:p>
    <w:p w14:paraId="292DAC18" w14:textId="77777777" w:rsidR="00B211DD" w:rsidRPr="00054D2E" w:rsidRDefault="00B211DD" w:rsidP="00027A1E">
      <w:pPr>
        <w:pStyle w:val="Heading3"/>
      </w:pPr>
      <w:bookmarkStart w:id="36" w:name="_Toc248833198"/>
      <w:r w:rsidRPr="00054D2E">
        <w:t>Design</w:t>
      </w:r>
      <w:r w:rsidR="00C11BAA" w:rsidRPr="00054D2E">
        <w:t xml:space="preserve"> process</w:t>
      </w:r>
      <w:bookmarkEnd w:id="36"/>
    </w:p>
    <w:p w14:paraId="582FD8AD" w14:textId="77777777" w:rsidR="00C11BAA" w:rsidRPr="00054D2E" w:rsidRDefault="00C11BAA" w:rsidP="00027A1E">
      <w:pPr>
        <w:rPr>
          <w:color w:val="000000"/>
        </w:rPr>
      </w:pPr>
      <w:r w:rsidRPr="00054D2E">
        <w:t xml:space="preserve">The design of a navigation </w:t>
      </w:r>
      <w:proofErr w:type="gramStart"/>
      <w:r w:rsidRPr="00054D2E">
        <w:t>system,</w:t>
      </w:r>
      <w:proofErr w:type="gramEnd"/>
      <w:r w:rsidRPr="00054D2E">
        <w:t xml:space="preserve"> is a very fundamental requirement of the project, and one of the issues that we addressed first. A navigation system requires the collaboration of several hardware parts, including multiple sensors </w:t>
      </w:r>
      <w:r w:rsidRPr="00054D2E">
        <w:lastRenderedPageBreak/>
        <w:t>and motors</w:t>
      </w:r>
      <w:r w:rsidR="00776D19" w:rsidRPr="00054D2E">
        <w:t xml:space="preserve">. The </w:t>
      </w:r>
      <w:proofErr w:type="gramStart"/>
      <w:r w:rsidR="00776D19" w:rsidRPr="00054D2E">
        <w:t>sensors provides</w:t>
      </w:r>
      <w:proofErr w:type="gramEnd"/>
      <w:r w:rsidR="00776D19" w:rsidRPr="00054D2E">
        <w:t xml:space="preserve"> the basis</w:t>
      </w:r>
      <w:r w:rsidRPr="00054D2E">
        <w:t xml:space="preserve"> of the ability to auto-correct the robot, and as such, it is an important choice to consider. The ability to auto-correct implies the</w:t>
      </w:r>
      <w:r w:rsidR="00DF68EF" w:rsidRPr="00054D2E">
        <w:t xml:space="preserve"> capability of detecting direction</w:t>
      </w:r>
      <w:r w:rsidRPr="00054D2E">
        <w:t xml:space="preserve"> and distance travelled.</w:t>
      </w:r>
    </w:p>
    <w:p w14:paraId="3E985B62" w14:textId="77777777" w:rsidR="00973678" w:rsidRPr="00054D2E" w:rsidRDefault="00973678" w:rsidP="00027A1E"/>
    <w:p w14:paraId="75F6A613" w14:textId="27150074" w:rsidR="00C11BAA" w:rsidRPr="00054D2E" w:rsidRDefault="00C11BAA" w:rsidP="00027A1E">
      <w:r w:rsidRPr="00054D2E">
        <w:t xml:space="preserve">In the very beginning of the design discussion of the navigation system, we had to primary consideration to provide this capability – wheel encoder- </w:t>
      </w:r>
      <w:r w:rsidR="00812B1A" w:rsidRPr="00054D2E">
        <w:t>and optic-mice</w:t>
      </w:r>
      <w:r w:rsidR="009B4ECE" w:rsidRPr="00054D2E">
        <w:t xml:space="preserve"> </w:t>
      </w:r>
      <w:r w:rsidRPr="00054D2E">
        <w:t xml:space="preserve">odometry. Wheel encoders were considered but not investigated or implemented further; however mice odometry were given a lot of our time and were also implemented to some extend, before discarding it as a solution. It turned out that the math behind using the optic </w:t>
      </w:r>
      <w:proofErr w:type="gramStart"/>
      <w:r w:rsidRPr="00054D2E">
        <w:t>mice</w:t>
      </w:r>
      <w:proofErr w:type="gramEnd"/>
      <w:r w:rsidRPr="00054D2E">
        <w:t xml:space="preserve"> as sensors were too complex – at least with the timeframe that we had given ourselves</w:t>
      </w:r>
      <w:r w:rsidRPr="00054D2E">
        <w:rPr>
          <w:rStyle w:val="FootnoteReference"/>
          <w:lang w:val="en-US" w:eastAsia="da-DK"/>
        </w:rPr>
        <w:footnoteReference w:id="1"/>
      </w:r>
      <w:r w:rsidRPr="00054D2E">
        <w:t>. Instead the solution fell upon using Infra-</w:t>
      </w:r>
      <w:proofErr w:type="gramStart"/>
      <w:r w:rsidRPr="00054D2E">
        <w:t>red(</w:t>
      </w:r>
      <w:proofErr w:type="gramEnd"/>
      <w:r w:rsidRPr="00054D2E">
        <w:t>IR)-sensors to provide t</w:t>
      </w:r>
      <w:r w:rsidR="0089635F">
        <w:t>he feedback for auto-correction</w:t>
      </w:r>
      <w:r w:rsidR="003E6D26">
        <w:rPr>
          <w:rStyle w:val="FootnoteReference"/>
        </w:rPr>
        <w:footnoteReference w:id="2"/>
      </w:r>
      <w:r w:rsidR="0089635F">
        <w:t>.</w:t>
      </w:r>
    </w:p>
    <w:p w14:paraId="124E2130" w14:textId="77777777" w:rsidR="00973678" w:rsidRPr="00054D2E" w:rsidRDefault="00973678" w:rsidP="00027A1E"/>
    <w:p w14:paraId="5A5BF2B2" w14:textId="77777777" w:rsidR="00C11BAA" w:rsidRPr="00054D2E" w:rsidRDefault="00C11BAA" w:rsidP="00027A1E">
      <w:r w:rsidRPr="00054D2E">
        <w:t xml:space="preserve">The robot navigates using three </w:t>
      </w:r>
      <w:proofErr w:type="gramStart"/>
      <w:r w:rsidRPr="00054D2E">
        <w:t>infra-red</w:t>
      </w:r>
      <w:proofErr w:type="gramEnd"/>
      <w:r w:rsidRPr="00054D2E">
        <w:t xml:space="preserve"> sensors, which are mounted on each side, and on the front. These sensors tell the robot about its current surrou</w:t>
      </w:r>
      <w:r w:rsidR="003D0404" w:rsidRPr="00054D2E">
        <w:t>ndings, but not where in the maz</w:t>
      </w:r>
      <w:r w:rsidRPr="00054D2E">
        <w:t>e it is. The two stepper motors will adjust their state based on the sensor input, thus the correlation between the sensors and motors provides the foundation of the navigation through the mace.</w:t>
      </w:r>
      <w:r w:rsidR="00DF68EF" w:rsidRPr="00054D2E">
        <w:t xml:space="preserve"> </w:t>
      </w:r>
    </w:p>
    <w:p w14:paraId="147A82B7" w14:textId="77777777" w:rsidR="00973678" w:rsidRPr="00054D2E" w:rsidRDefault="00973678" w:rsidP="00027A1E"/>
    <w:p w14:paraId="3AF5571C" w14:textId="77777777" w:rsidR="00C11BAA" w:rsidRPr="00054D2E" w:rsidRDefault="00C11BAA" w:rsidP="00027A1E">
      <w:r w:rsidRPr="00054D2E">
        <w:t xml:space="preserve">Robot to sensor/motor communication takes place using the Inter-Integrated Circuit serial communication protocol over the Raspberry Pi. One of the very first issues we were </w:t>
      </w:r>
      <w:proofErr w:type="gramStart"/>
      <w:r w:rsidRPr="00054D2E">
        <w:t>facing,</w:t>
      </w:r>
      <w:proofErr w:type="gramEnd"/>
      <w:r w:rsidRPr="00054D2E">
        <w:t xml:space="preserve"> was choosing the </w:t>
      </w:r>
      <w:r w:rsidR="00DF68EF" w:rsidRPr="00054D2E">
        <w:t>Raspberry Pi</w:t>
      </w:r>
      <w:r w:rsidRPr="00054D2E">
        <w:t xml:space="preserve"> baud rate on the I2C bus. If this value </w:t>
      </w:r>
      <w:proofErr w:type="gramStart"/>
      <w:r w:rsidRPr="00054D2E">
        <w:t>was</w:t>
      </w:r>
      <w:proofErr w:type="gramEnd"/>
      <w:r w:rsidRPr="00054D2E">
        <w:t xml:space="preserve"> either too low or too high, we would receive </w:t>
      </w:r>
      <w:r w:rsidR="00DF68EF" w:rsidRPr="00054D2E">
        <w:t>inaccurate data</w:t>
      </w:r>
      <w:r w:rsidRPr="00054D2E">
        <w:t xml:space="preserve"> from both motors. Such basic motor data as actual- and target position would turn out to make no sense, which ultimately would make it impossible to implement the navigation system, since we need to the robots actual- and target position at all times. </w:t>
      </w:r>
      <w:proofErr w:type="gramStart"/>
      <w:r w:rsidRPr="00054D2E">
        <w:t>The issue was fixed by adjusting the baud rate based on trial and error</w:t>
      </w:r>
      <w:proofErr w:type="gramEnd"/>
      <w:r w:rsidRPr="00054D2E">
        <w:rPr>
          <w:rStyle w:val="FootnoteReference"/>
          <w:lang w:val="en-US" w:eastAsia="da-DK"/>
        </w:rPr>
        <w:footnoteReference w:id="3"/>
      </w:r>
      <w:r w:rsidRPr="00054D2E">
        <w:t xml:space="preserve"> </w:t>
      </w:r>
    </w:p>
    <w:p w14:paraId="711BA296" w14:textId="77777777" w:rsidR="00C11BAA" w:rsidRPr="00054D2E" w:rsidRDefault="00973678" w:rsidP="00027A1E">
      <w:r w:rsidRPr="00054D2E">
        <w:t xml:space="preserve">The </w:t>
      </w:r>
      <w:r w:rsidR="00BD3411" w:rsidRPr="00054D2E">
        <w:t xml:space="preserve">infrared </w:t>
      </w:r>
      <w:r w:rsidRPr="00054D2E">
        <w:t xml:space="preserve">sensors </w:t>
      </w:r>
      <w:r w:rsidR="00C11BAA" w:rsidRPr="00054D2E">
        <w:t xml:space="preserve">need a certain amount of time to convert the analogue input to digital output for the robot to react on. This means that this time is a </w:t>
      </w:r>
      <w:r w:rsidR="00C11BAA" w:rsidRPr="00054D2E">
        <w:lastRenderedPageBreak/>
        <w:t>limiting factor, with regards to how many times a second it can react. This has 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14:paraId="4C395764" w14:textId="77777777" w:rsidR="00C11BAA" w:rsidRPr="00054D2E" w:rsidRDefault="00C11BAA" w:rsidP="00027A1E"/>
    <w:p w14:paraId="4EDA7DC1" w14:textId="77777777" w:rsidR="00C11BAA" w:rsidRPr="00054D2E" w:rsidRDefault="00C11BAA" w:rsidP="00027A1E">
      <w:pPr>
        <w:pStyle w:val="Heading4"/>
      </w:pPr>
      <w:r w:rsidRPr="00054D2E">
        <w:t>PID controller algorithm</w:t>
      </w:r>
    </w:p>
    <w:p w14:paraId="2F173A91" w14:textId="77777777" w:rsidR="00C11BAA" w:rsidRPr="00054D2E" w:rsidRDefault="00C11BAA" w:rsidP="00027A1E">
      <w:r w:rsidRPr="00054D2E">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14:paraId="292EA445" w14:textId="77777777" w:rsidR="00973678" w:rsidRPr="00054D2E" w:rsidRDefault="00973678" w:rsidP="00027A1E"/>
    <w:p w14:paraId="7D60AB80" w14:textId="77777777" w:rsidR="008F315B" w:rsidRDefault="00C11BAA" w:rsidP="00027A1E">
      <w:r w:rsidRPr="00054D2E">
        <w:t xml:space="preserve">In order to get the desired damped curve, we needed to calibrate what’s called the gain factors of the output of the algorithm. PID operates with three types of errors: </w:t>
      </w:r>
    </w:p>
    <w:p w14:paraId="00A055CC" w14:textId="77777777" w:rsidR="00054D2E" w:rsidRPr="00054D2E" w:rsidRDefault="00054D2E" w:rsidP="00027A1E"/>
    <w:p w14:paraId="2208362C" w14:textId="77777777" w:rsidR="008F315B" w:rsidRPr="00237974" w:rsidRDefault="00054D2E" w:rsidP="003C6604">
      <w:pPr>
        <w:pStyle w:val="ListParagraph"/>
        <w:numPr>
          <w:ilvl w:val="0"/>
          <w:numId w:val="45"/>
        </w:numPr>
        <w:rPr>
          <w:bCs/>
          <w:shd w:val="clear" w:color="auto" w:fill="FFFFFF"/>
        </w:rPr>
      </w:pPr>
      <w:r>
        <w:t>C</w:t>
      </w:r>
      <w:r w:rsidR="00C11BAA" w:rsidRPr="00054D2E">
        <w:t>urrent</w:t>
      </w:r>
      <w:r w:rsidR="008F315B" w:rsidRPr="00054D2E">
        <w:t xml:space="preserve"> error</w:t>
      </w:r>
    </w:p>
    <w:p w14:paraId="3012FF44" w14:textId="77777777" w:rsidR="008F315B" w:rsidRPr="00237974" w:rsidRDefault="00054D2E" w:rsidP="003C6604">
      <w:pPr>
        <w:pStyle w:val="ListParagraph"/>
        <w:numPr>
          <w:ilvl w:val="0"/>
          <w:numId w:val="45"/>
        </w:numPr>
        <w:rPr>
          <w:bCs/>
          <w:shd w:val="clear" w:color="auto" w:fill="FFFFFF"/>
        </w:rPr>
      </w:pPr>
      <w:r>
        <w:t>A</w:t>
      </w:r>
      <w:r w:rsidR="00C11BAA" w:rsidRPr="00054D2E">
        <w:t>ccumulated</w:t>
      </w:r>
      <w:r w:rsidR="008F315B" w:rsidRPr="00054D2E">
        <w:t xml:space="preserve"> errors</w:t>
      </w:r>
    </w:p>
    <w:p w14:paraId="63D7AB68" w14:textId="77777777" w:rsidR="008F315B" w:rsidRPr="00237974" w:rsidRDefault="00054D2E" w:rsidP="003C6604">
      <w:pPr>
        <w:pStyle w:val="ListParagraph"/>
        <w:numPr>
          <w:ilvl w:val="0"/>
          <w:numId w:val="45"/>
        </w:numPr>
        <w:rPr>
          <w:bCs/>
          <w:shd w:val="clear" w:color="auto" w:fill="FFFFFF"/>
        </w:rPr>
      </w:pPr>
      <w:r>
        <w:t>P</w:t>
      </w:r>
      <w:r w:rsidR="00C11BAA" w:rsidRPr="00054D2E">
        <w:t xml:space="preserve">redicted future errors. </w:t>
      </w:r>
    </w:p>
    <w:p w14:paraId="63D792DA" w14:textId="77777777" w:rsidR="00054D2E" w:rsidRPr="00054D2E" w:rsidRDefault="00054D2E" w:rsidP="003C6604">
      <w:pPr>
        <w:pStyle w:val="ListParagraph"/>
        <w:rPr>
          <w:shd w:val="clear" w:color="auto" w:fill="FFFFFF"/>
        </w:rPr>
      </w:pPr>
    </w:p>
    <w:p w14:paraId="6029A416" w14:textId="77777777" w:rsidR="00C11BAA" w:rsidRPr="00054D2E" w:rsidRDefault="00C11BAA" w:rsidP="00027A1E">
      <w:pPr>
        <w:rPr>
          <w:bCs/>
          <w:shd w:val="clear" w:color="auto" w:fill="FFFFFF"/>
        </w:rPr>
      </w:pPr>
      <w:r w:rsidRPr="00054D2E">
        <w:t xml:space="preserve">Each error has got a constant multiplied on it (the gain factor). By changing these gain </w:t>
      </w:r>
      <w:proofErr w:type="gramStart"/>
      <w:r w:rsidRPr="00054D2E">
        <w:t>factors,</w:t>
      </w:r>
      <w:proofErr w:type="gramEnd"/>
      <w:r w:rsidRPr="00054D2E">
        <w:t xml:space="preserve"> it is possible to create various forms of damped curves that fit the need of the developer. It is possible to use the so </w:t>
      </w:r>
      <w:proofErr w:type="gramStart"/>
      <w:r w:rsidRPr="00054D2E">
        <w:t xml:space="preserve">called </w:t>
      </w:r>
      <w:r w:rsidRPr="00054D2E">
        <w:rPr>
          <w:rStyle w:val="apple-converted-space"/>
          <w:shd w:val="clear" w:color="auto" w:fill="FFFFFF"/>
          <w:lang w:val="en-US"/>
        </w:rPr>
        <w:t> </w:t>
      </w:r>
      <w:r w:rsidRPr="00054D2E">
        <w:rPr>
          <w:b/>
          <w:bCs/>
          <w:shd w:val="clear" w:color="auto" w:fill="FFFFFF"/>
        </w:rPr>
        <w:t>Ziegler</w:t>
      </w:r>
      <w:proofErr w:type="gramEnd"/>
      <w:r w:rsidRPr="00054D2E">
        <w:rPr>
          <w:b/>
          <w:bCs/>
          <w:shd w:val="clear" w:color="auto" w:fill="FFFFFF"/>
        </w:rPr>
        <w:t xml:space="preserve">–Nichols tuning method </w:t>
      </w:r>
      <w:r w:rsidRPr="00054D2E">
        <w:rPr>
          <w:bCs/>
          <w:shd w:val="clear" w:color="auto" w:fill="FFFFFF"/>
        </w:rPr>
        <w:t>to tune the gain factors; however we used the trial-and-error approach.</w:t>
      </w:r>
    </w:p>
    <w:p w14:paraId="3888D99A" w14:textId="77777777" w:rsidR="00C11BAA" w:rsidRPr="00054D2E" w:rsidRDefault="00C11BAA" w:rsidP="00027A1E">
      <w:pPr>
        <w:rPr>
          <w:shd w:val="clear" w:color="auto" w:fill="FFFFFF"/>
        </w:rPr>
      </w:pPr>
    </w:p>
    <w:p w14:paraId="7510BB37" w14:textId="77777777" w:rsidR="00C11BAA" w:rsidRPr="00054D2E" w:rsidRDefault="00C11BAA" w:rsidP="00027A1E">
      <w:r w:rsidRPr="00054D2E">
        <w:t>Output = Kp*error + Ki*integral + Kd*derivative</w:t>
      </w:r>
    </w:p>
    <w:p w14:paraId="1DEB17C1" w14:textId="77777777" w:rsidR="00C11BAA" w:rsidRPr="00054D2E" w:rsidRDefault="00C11BAA" w:rsidP="00027A1E">
      <w:pPr>
        <w:rPr>
          <w:shd w:val="clear" w:color="auto" w:fill="FFFFFF"/>
        </w:rPr>
      </w:pPr>
    </w:p>
    <w:p w14:paraId="5EFB1ACE" w14:textId="77777777" w:rsidR="00C11BAA" w:rsidRPr="00054D2E" w:rsidRDefault="00C11BAA" w:rsidP="00027A1E">
      <w:pPr>
        <w:rPr>
          <w:shd w:val="clear" w:color="auto" w:fill="FFFFFF"/>
        </w:rPr>
      </w:pPr>
    </w:p>
    <w:p w14:paraId="62404CEA" w14:textId="77777777" w:rsidR="00C11BAA" w:rsidRPr="00054D2E" w:rsidRDefault="00C11BAA" w:rsidP="00027A1E">
      <w:r w:rsidRPr="00054D2E">
        <w:t xml:space="preserve">We tried to tune Kp, Ki and Kd such that the robot overshoots a maximum of two-three times before settling around the </w:t>
      </w:r>
      <w:proofErr w:type="gramStart"/>
      <w:r w:rsidRPr="00054D2E">
        <w:t>set-point</w:t>
      </w:r>
      <w:proofErr w:type="gramEnd"/>
      <w:r w:rsidRPr="00054D2E">
        <w:t xml:space="preserve"> of the maze</w:t>
      </w:r>
      <w:r w:rsidRPr="00054D2E">
        <w:rPr>
          <w:rStyle w:val="FootnoteReference"/>
          <w:lang w:val="en-US" w:eastAsia="da-DK"/>
        </w:rPr>
        <w:footnoteReference w:id="4"/>
      </w:r>
    </w:p>
    <w:p w14:paraId="57D3A56B" w14:textId="77777777" w:rsidR="00392A93" w:rsidRPr="00054D2E" w:rsidRDefault="00C11BAA" w:rsidP="0046175F">
      <w:pPr>
        <w:jc w:val="center"/>
      </w:pPr>
      <w:r w:rsidRPr="00054D2E">
        <w:rPr>
          <w:noProof/>
          <w:lang w:val="en-US"/>
        </w:rPr>
        <w:drawing>
          <wp:inline distT="0" distB="0" distL="0" distR="0" wp14:anchorId="4E1406FB" wp14:editId="715CA804">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14:paraId="6D7DCFBD" w14:textId="43813648" w:rsidR="00C11BAA" w:rsidRPr="00054D2E" w:rsidRDefault="00392A93" w:rsidP="0046175F">
      <w:pPr>
        <w:pStyle w:val="Caption"/>
        <w:jc w:val="center"/>
        <w:rPr>
          <w:sz w:val="24"/>
        </w:rPr>
      </w:pPr>
      <w:r w:rsidRPr="00054D2E">
        <w:t>Figur</w:t>
      </w:r>
      <w:r w:rsidR="0073761E">
        <w:t xml:space="preserve"> 6</w:t>
      </w:r>
      <w:r w:rsidR="00944159">
        <w:t xml:space="preserve"> – pidtuning with parameters:</w:t>
      </w:r>
      <w:r w:rsidRPr="00054D2E">
        <w:t xml:space="preserve"> </w:t>
      </w:r>
      <w:r w:rsidRPr="00054D2E">
        <w:fldChar w:fldCharType="begin"/>
      </w:r>
      <w:r w:rsidRPr="00054D2E">
        <w:instrText xml:space="preserve"> SEQ Figur \* ARABIC </w:instrText>
      </w:r>
      <w:r w:rsidRPr="00054D2E">
        <w:fldChar w:fldCharType="separate"/>
      </w:r>
      <w:r w:rsidR="00EA64A8">
        <w:rPr>
          <w:noProof/>
        </w:rPr>
        <w:t>6</w:t>
      </w:r>
      <w:r w:rsidRPr="00054D2E">
        <w:fldChar w:fldCharType="end"/>
      </w:r>
      <w:r w:rsidRPr="00054D2E">
        <w:t xml:space="preserve"> Kp=4,1 Ki=0 and Kd=0,2</w:t>
      </w:r>
    </w:p>
    <w:p w14:paraId="0E9765A6" w14:textId="77777777" w:rsidR="00392A93" w:rsidRPr="00054D2E" w:rsidRDefault="00C11BAA" w:rsidP="0046175F">
      <w:pPr>
        <w:jc w:val="center"/>
      </w:pPr>
      <w:r w:rsidRPr="00054D2E">
        <w:rPr>
          <w:noProof/>
          <w:lang w:val="en-US"/>
        </w:rPr>
        <w:drawing>
          <wp:inline distT="0" distB="0" distL="0" distR="0" wp14:anchorId="0AA6A3AF" wp14:editId="35E2185D">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14:paraId="612338A4" w14:textId="5740FA55" w:rsidR="00C11BAA" w:rsidRPr="00054D2E" w:rsidRDefault="00392A93" w:rsidP="0046175F">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7</w:t>
      </w:r>
      <w:r w:rsidRPr="00054D2E">
        <w:fldChar w:fldCharType="end"/>
      </w:r>
      <w:r w:rsidRPr="00054D2E">
        <w:t xml:space="preserve"> </w:t>
      </w:r>
      <w:r w:rsidR="00104A48">
        <w:t>– pidtuning with parameters:</w:t>
      </w:r>
      <w:r w:rsidR="00104A48" w:rsidRPr="00054D2E">
        <w:t xml:space="preserve"> </w:t>
      </w:r>
      <w:r w:rsidRPr="00054D2E">
        <w:t>Kp=1, Ki=0, Kd=0,3</w:t>
      </w:r>
    </w:p>
    <w:p w14:paraId="14F6339F" w14:textId="77777777" w:rsidR="00C11BAA" w:rsidRPr="00054D2E" w:rsidRDefault="00C11BAA" w:rsidP="00027A1E"/>
    <w:p w14:paraId="442712A9" w14:textId="77777777" w:rsidR="00C11BAA" w:rsidRPr="00054D2E" w:rsidRDefault="00C11BAA" w:rsidP="00027A1E">
      <w:r w:rsidRPr="00054D2E">
        <w:t>The two above graphs shows the auto-correction curve (centimeters as a function of time (s))</w:t>
      </w:r>
      <w:r w:rsidR="001A3512" w:rsidRPr="00054D2E">
        <w:t xml:space="preserve"> </w:t>
      </w:r>
      <w:r w:rsidRPr="00054D2E">
        <w:t xml:space="preserve">based on two sets of PID gain factors. The curve of graph 1 obviously has too big of an amplitude in the beginning – this would result in wall collision between the robot and walls. Graph 2 has got half the amplitude of graph 1 and only a couple of overshoots before settling – </w:t>
      </w:r>
      <w:proofErr w:type="gramStart"/>
      <w:r w:rsidRPr="00054D2E">
        <w:t>this set of PID gain</w:t>
      </w:r>
      <w:proofErr w:type="gramEnd"/>
      <w:r w:rsidRPr="00054D2E">
        <w:t xml:space="preserve"> factors turned out to be suitable for our navigation system.</w:t>
      </w:r>
    </w:p>
    <w:p w14:paraId="2A03A434" w14:textId="77777777" w:rsidR="00C11BAA" w:rsidRPr="00054D2E" w:rsidRDefault="00C11BAA" w:rsidP="00027A1E"/>
    <w:p w14:paraId="68BF2B51" w14:textId="77777777" w:rsidR="00C11BAA" w:rsidRPr="00054D2E" w:rsidRDefault="00C11BAA" w:rsidP="00027A1E">
      <w:pPr>
        <w:pStyle w:val="Heading4"/>
      </w:pPr>
      <w:r w:rsidRPr="00054D2E">
        <w:t>Development process - considerations and issues</w:t>
      </w:r>
    </w:p>
    <w:p w14:paraId="08EDA6C2" w14:textId="77777777" w:rsidR="00C11BAA" w:rsidRPr="00054D2E" w:rsidRDefault="00C11BAA" w:rsidP="00027A1E">
      <w:r w:rsidRPr="00054D2E">
        <w:t>In the process of designing the navigation system, we experienced lots and lots of issues</w:t>
      </w:r>
      <w:proofErr w:type="gramStart"/>
      <w:r w:rsidRPr="00054D2E">
        <w:t>;</w:t>
      </w:r>
      <w:proofErr w:type="gramEnd"/>
      <w:r w:rsidRPr="00054D2E">
        <w:t xml:space="preserve"> both with hardware as well as the implementation of the code to </w:t>
      </w:r>
      <w:r w:rsidRPr="00054D2E">
        <w:lastRenderedPageBreak/>
        <w:t>make the hardware work. The whole idea of the development strategy (as described in</w:t>
      </w:r>
      <w:r w:rsidR="006C2392" w:rsidRPr="00054D2E">
        <w:t xml:space="preserve"> chapter </w:t>
      </w:r>
      <w:r w:rsidR="006C2392" w:rsidRPr="00054D2E">
        <w:fldChar w:fldCharType="begin"/>
      </w:r>
      <w:r w:rsidR="006C2392" w:rsidRPr="00054D2E">
        <w:instrText xml:space="preserve"> REF _Ref374954382 \r \h </w:instrText>
      </w:r>
      <w:r w:rsidR="00054D2E">
        <w:instrText xml:space="preserve"> \* MERGEFORMAT </w:instrText>
      </w:r>
      <w:r w:rsidR="006C2392" w:rsidRPr="00054D2E">
        <w:fldChar w:fldCharType="separate"/>
      </w:r>
      <w:r w:rsidR="00EA64A8">
        <w:t>0</w:t>
      </w:r>
      <w:r w:rsidR="006C2392" w:rsidRPr="00054D2E">
        <w:fldChar w:fldCharType="end"/>
      </w:r>
      <w:r w:rsidRPr="00054D2E">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14:paraId="20231C46" w14:textId="77777777" w:rsidR="00973678" w:rsidRPr="00054D2E" w:rsidRDefault="00973678" w:rsidP="00027A1E"/>
    <w:p w14:paraId="7E005AF4" w14:textId="77777777" w:rsidR="00C11BAA" w:rsidRDefault="00C11BAA" w:rsidP="00027A1E">
      <w:r w:rsidRPr="00054D2E">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w:t>
      </w:r>
      <w:proofErr w:type="gramStart"/>
      <w:r w:rsidRPr="00054D2E">
        <w:t>;</w:t>
      </w:r>
      <w:proofErr w:type="gramEnd"/>
      <w:r w:rsidRPr="00054D2E">
        <w:t xml:space="preserve"> instead of just stopping to initialize the turn. The result of this is a slightly displaced robot in every turn.</w:t>
      </w:r>
    </w:p>
    <w:p w14:paraId="6EAE4550" w14:textId="77777777" w:rsidR="00910CC5" w:rsidRPr="00054D2E" w:rsidRDefault="00910CC5" w:rsidP="00027A1E"/>
    <w:p w14:paraId="2EA605E0" w14:textId="77777777" w:rsidR="002F07C5" w:rsidRPr="00054D2E" w:rsidRDefault="00C11BAA" w:rsidP="0014764B">
      <w:pPr>
        <w:jc w:val="center"/>
      </w:pPr>
      <w:r w:rsidRPr="00054D2E">
        <w:rPr>
          <w:noProof/>
          <w:lang w:val="en-US"/>
        </w:rPr>
        <w:drawing>
          <wp:inline distT="0" distB="0" distL="0" distR="0" wp14:anchorId="3DCD6C92" wp14:editId="0CCAED2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14:paraId="323C26F0" w14:textId="4DB82200" w:rsidR="00C11BAA" w:rsidRPr="00054D2E" w:rsidRDefault="002F07C5" w:rsidP="0014764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8</w:t>
      </w:r>
      <w:r w:rsidRPr="00054D2E">
        <w:fldChar w:fldCharType="end"/>
      </w:r>
      <w:r w:rsidR="001258F7">
        <w:t xml:space="preserve"> </w:t>
      </w:r>
      <w:r w:rsidR="00E03A08">
        <w:t>–</w:t>
      </w:r>
      <w:r w:rsidR="001258F7">
        <w:t xml:space="preserve"> </w:t>
      </w:r>
      <w:r w:rsidR="00E03A08">
        <w:t>corner situation</w:t>
      </w:r>
    </w:p>
    <w:p w14:paraId="48AE8061" w14:textId="753FE0AC" w:rsidR="00C11BAA" w:rsidRPr="00054D2E" w:rsidRDefault="00C11BAA" w:rsidP="00027A1E">
      <w:r w:rsidRPr="00054D2E">
        <w:t>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side walls when entering a turn</w:t>
      </w:r>
      <w:r w:rsidR="00546A9F">
        <w:rPr>
          <w:lang w:val="en-US" w:eastAsia="da-DK"/>
        </w:rPr>
        <w:t xml:space="preserve">, see Appendices </w:t>
      </w:r>
      <w:r w:rsidR="00546A9F">
        <w:rPr>
          <w:lang w:val="en-US" w:eastAsia="da-DK"/>
        </w:rPr>
        <w:fldChar w:fldCharType="begin"/>
      </w:r>
      <w:r w:rsidR="00546A9F">
        <w:rPr>
          <w:lang w:val="en-US" w:eastAsia="da-DK"/>
        </w:rPr>
        <w:instrText xml:space="preserve"> REF _Ref248830885 \r \h </w:instrText>
      </w:r>
      <w:r w:rsidR="00546A9F">
        <w:rPr>
          <w:lang w:val="en-US" w:eastAsia="da-DK"/>
        </w:rPr>
      </w:r>
      <w:r w:rsidR="00546A9F">
        <w:rPr>
          <w:lang w:val="en-US" w:eastAsia="da-DK"/>
        </w:rPr>
        <w:fldChar w:fldCharType="separate"/>
      </w:r>
      <w:r w:rsidR="00546A9F">
        <w:rPr>
          <w:lang w:val="en-US" w:eastAsia="da-DK"/>
        </w:rPr>
        <w:t>10.3</w:t>
      </w:r>
      <w:r w:rsidR="00546A9F">
        <w:rPr>
          <w:lang w:val="en-US" w:eastAsia="da-DK"/>
        </w:rPr>
        <w:fldChar w:fldCharType="end"/>
      </w:r>
      <w:r w:rsidR="00546A9F">
        <w:rPr>
          <w:lang w:val="en-US" w:eastAsia="da-DK"/>
        </w:rPr>
        <w:t xml:space="preserve"> </w:t>
      </w:r>
      <w:r w:rsidR="00913ACB">
        <w:rPr>
          <w:lang w:val="en-US" w:eastAsia="da-DK"/>
        </w:rPr>
        <w:t xml:space="preserve">and </w:t>
      </w:r>
      <w:r w:rsidR="00546A9F">
        <w:rPr>
          <w:lang w:val="en-US" w:eastAsia="da-DK"/>
        </w:rPr>
        <w:fldChar w:fldCharType="begin"/>
      </w:r>
      <w:r w:rsidR="00546A9F">
        <w:rPr>
          <w:lang w:val="en-US" w:eastAsia="da-DK"/>
        </w:rPr>
        <w:instrText xml:space="preserve"> REF _Ref248830891 \r \h </w:instrText>
      </w:r>
      <w:r w:rsidR="00546A9F">
        <w:rPr>
          <w:lang w:val="en-US" w:eastAsia="da-DK"/>
        </w:rPr>
      </w:r>
      <w:r w:rsidR="00546A9F">
        <w:rPr>
          <w:lang w:val="en-US" w:eastAsia="da-DK"/>
        </w:rPr>
        <w:fldChar w:fldCharType="separate"/>
      </w:r>
      <w:r w:rsidR="00546A9F">
        <w:rPr>
          <w:lang w:val="en-US" w:eastAsia="da-DK"/>
        </w:rPr>
        <w:t>10.4</w:t>
      </w:r>
      <w:r w:rsidR="00546A9F">
        <w:rPr>
          <w:lang w:val="en-US" w:eastAsia="da-DK"/>
        </w:rPr>
        <w:fldChar w:fldCharType="end"/>
      </w:r>
      <w:r w:rsidR="004838CF">
        <w:rPr>
          <w:lang w:val="en-US" w:eastAsia="da-DK"/>
        </w:rPr>
        <w:t xml:space="preserve"> for futher</w:t>
      </w:r>
      <w:r w:rsidR="0083154D">
        <w:rPr>
          <w:lang w:val="en-US" w:eastAsia="da-DK"/>
        </w:rPr>
        <w:t xml:space="preserve"> explana</w:t>
      </w:r>
      <w:r w:rsidR="0047216C">
        <w:rPr>
          <w:lang w:val="en-US" w:eastAsia="da-DK"/>
        </w:rPr>
        <w:t>tion and documentation.</w:t>
      </w:r>
    </w:p>
    <w:p w14:paraId="697FF61B" w14:textId="77777777" w:rsidR="005F47B9" w:rsidRPr="00054D2E" w:rsidRDefault="005F47B9" w:rsidP="00027A1E"/>
    <w:p w14:paraId="6D116716" w14:textId="77777777" w:rsidR="00C11BAA" w:rsidRPr="00054D2E" w:rsidRDefault="00C11BAA" w:rsidP="00027A1E">
      <w:pPr>
        <w:pStyle w:val="Heading4"/>
      </w:pPr>
      <w:r w:rsidRPr="00054D2E">
        <w:lastRenderedPageBreak/>
        <w:t xml:space="preserve">One-cell PID only </w:t>
      </w:r>
    </w:p>
    <w:p w14:paraId="4FACABCE" w14:textId="77777777" w:rsidR="00C11BAA" w:rsidRPr="00054D2E" w:rsidRDefault="00C11BAA" w:rsidP="00027A1E">
      <w:r w:rsidRPr="00054D2E">
        <w:t xml:space="preserve">As described earlier in this chapter, the PID controller auto corrects the robot based on sensor feedback from two </w:t>
      </w:r>
      <w:proofErr w:type="gramStart"/>
      <w:r w:rsidRPr="00054D2E">
        <w:t>side walls</w:t>
      </w:r>
      <w:proofErr w:type="gramEnd"/>
      <w:r w:rsidRPr="00054D2E">
        <w:t>; our implementation does not support single-wall PID.  That fact combined with the turn90 issue described above, proved to be a really devastating combination.</w:t>
      </w:r>
    </w:p>
    <w:p w14:paraId="2E47DE92" w14:textId="77777777" w:rsidR="00C11BAA" w:rsidRPr="00054D2E" w:rsidRDefault="00C11BAA" w:rsidP="00027A1E">
      <w:r w:rsidRPr="00054D2E">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14:paraId="16324DA0" w14:textId="77777777" w:rsidR="00B17BCB" w:rsidRPr="00054D2E" w:rsidRDefault="00C11BAA" w:rsidP="0087777B">
      <w:pPr>
        <w:jc w:val="center"/>
      </w:pPr>
      <w:r w:rsidRPr="00054D2E">
        <w:rPr>
          <w:noProof/>
          <w:lang w:val="en-US"/>
        </w:rPr>
        <w:drawing>
          <wp:inline distT="0" distB="0" distL="0" distR="0" wp14:anchorId="5FF83839" wp14:editId="5091BABF">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14:paraId="22D8AAA6" w14:textId="4ECC4C68" w:rsidR="00C11BAA" w:rsidRPr="00054D2E" w:rsidRDefault="00B17BCB" w:rsidP="0087777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9</w:t>
      </w:r>
      <w:r w:rsidRPr="00054D2E">
        <w:fldChar w:fldCharType="end"/>
      </w:r>
      <w:r w:rsidR="0007176A">
        <w:t xml:space="preserve"> </w:t>
      </w:r>
      <w:r w:rsidR="00DC765E">
        <w:t>–</w:t>
      </w:r>
      <w:r w:rsidR="0007176A">
        <w:t xml:space="preserve"> </w:t>
      </w:r>
      <w:proofErr w:type="gramStart"/>
      <w:r w:rsidR="00DC765E">
        <w:t>pid</w:t>
      </w:r>
      <w:proofErr w:type="gramEnd"/>
      <w:r w:rsidR="00DC765E">
        <w:t xml:space="preserve"> </w:t>
      </w:r>
      <w:r w:rsidR="0087777B">
        <w:t>at corners plus only one cell to autocorrect error.</w:t>
      </w:r>
    </w:p>
    <w:p w14:paraId="6D176CA2" w14:textId="77777777" w:rsidR="00C11BAA" w:rsidRPr="00054D2E" w:rsidRDefault="00C11BAA" w:rsidP="00027A1E"/>
    <w:p w14:paraId="36AF63E2" w14:textId="77777777" w:rsidR="00C11BAA" w:rsidRPr="00054D2E" w:rsidRDefault="00C11BAA" w:rsidP="00027A1E">
      <w:r w:rsidRPr="00054D2E">
        <w:t>After countless of failed tries to navigate the robot through the maze, we began to investigate alternative ways of auto-correcting</w:t>
      </w:r>
    </w:p>
    <w:p w14:paraId="0197B7A3" w14:textId="77777777" w:rsidR="00C11BAA" w:rsidRPr="00054D2E" w:rsidRDefault="00C11BAA" w:rsidP="00027A1E"/>
    <w:p w14:paraId="346C9639" w14:textId="77777777" w:rsidR="00C11BAA" w:rsidRPr="00635CF0" w:rsidRDefault="00C11BAA" w:rsidP="00027A1E">
      <w:pPr>
        <w:rPr>
          <w:b/>
        </w:rPr>
      </w:pPr>
      <w:r w:rsidRPr="00635CF0">
        <w:rPr>
          <w:b/>
        </w:rPr>
        <w:t>Iterative approach</w:t>
      </w:r>
    </w:p>
    <w:p w14:paraId="44CBD06A" w14:textId="77777777" w:rsidR="00C11BAA" w:rsidRPr="00054D2E" w:rsidRDefault="00C11BAA" w:rsidP="00027A1E">
      <w:r w:rsidRPr="00054D2E">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14:paraId="5A075154" w14:textId="77777777" w:rsidR="00973678" w:rsidRPr="00054D2E" w:rsidRDefault="00973678" w:rsidP="00027A1E"/>
    <w:p w14:paraId="65C7EB5D" w14:textId="77777777" w:rsidR="00C11BAA" w:rsidRPr="00054D2E" w:rsidRDefault="00C11BAA" w:rsidP="00027A1E">
      <w:r w:rsidRPr="00054D2E">
        <w:lastRenderedPageBreak/>
        <w:t>However since the PID feedback controller turned out to cause a lot of problems, we were forced to spend some time investigating this new iterative approach</w:t>
      </w:r>
    </w:p>
    <w:p w14:paraId="419D458C" w14:textId="77777777" w:rsidR="00C11BAA" w:rsidRPr="00054D2E" w:rsidRDefault="00C11BAA" w:rsidP="00027A1E">
      <w:r w:rsidRPr="00054D2E">
        <w:t>In the iterative approach, the robot uses trigonometric calculations to determine its placement in the maze, with regards to angle and heading (and travelled position is possible too). This is a more simple way of auto correcting. The general idea in this approach is:</w:t>
      </w:r>
    </w:p>
    <w:p w14:paraId="4981E1E0" w14:textId="77777777" w:rsidR="00973678" w:rsidRPr="00054D2E" w:rsidRDefault="00973678" w:rsidP="00027A1E"/>
    <w:p w14:paraId="16C33C4C" w14:textId="77777777" w:rsidR="00C11BAA" w:rsidRPr="00910CC5" w:rsidRDefault="00C11BAA" w:rsidP="003C6604">
      <w:pPr>
        <w:pStyle w:val="ListParagraph"/>
        <w:numPr>
          <w:ilvl w:val="0"/>
          <w:numId w:val="16"/>
        </w:numPr>
      </w:pPr>
      <w:r w:rsidRPr="00910CC5">
        <w:t>Read sensor samples</w:t>
      </w:r>
    </w:p>
    <w:p w14:paraId="5AECF4FE" w14:textId="77777777" w:rsidR="00C11BAA" w:rsidRPr="009951A5" w:rsidRDefault="00C11BAA" w:rsidP="003C6604">
      <w:pPr>
        <w:pStyle w:val="ListParagraph"/>
        <w:numPr>
          <w:ilvl w:val="0"/>
          <w:numId w:val="16"/>
        </w:numPr>
      </w:pPr>
      <w:r w:rsidRPr="009951A5">
        <w:t>Use trigonometry to calculate displacement with regards to set point</w:t>
      </w:r>
    </w:p>
    <w:p w14:paraId="4F7F95C1" w14:textId="77777777" w:rsidR="00C11BAA" w:rsidRPr="009951A5" w:rsidRDefault="00C11BAA" w:rsidP="003C6604">
      <w:pPr>
        <w:pStyle w:val="ListParagraph"/>
        <w:numPr>
          <w:ilvl w:val="0"/>
          <w:numId w:val="16"/>
        </w:numPr>
      </w:pPr>
      <w:r w:rsidRPr="009951A5">
        <w:t>Use calculated to displacement angle to determine new heading</w:t>
      </w:r>
    </w:p>
    <w:p w14:paraId="6CA0F303" w14:textId="77777777" w:rsidR="00C11BAA" w:rsidRPr="009951A5" w:rsidRDefault="00C11BAA" w:rsidP="003C6604">
      <w:pPr>
        <w:pStyle w:val="ListParagraph"/>
        <w:numPr>
          <w:ilvl w:val="0"/>
          <w:numId w:val="16"/>
        </w:numPr>
      </w:pPr>
      <w:r w:rsidRPr="009951A5">
        <w:t>Drive to new position using the new heading</w:t>
      </w:r>
    </w:p>
    <w:p w14:paraId="7597BB7D" w14:textId="77777777" w:rsidR="00973678" w:rsidRPr="009951A5" w:rsidRDefault="00973678" w:rsidP="003C6604">
      <w:pPr>
        <w:pStyle w:val="ListParagraph"/>
      </w:pPr>
    </w:p>
    <w:p w14:paraId="59009EEC" w14:textId="77777777" w:rsidR="00C11BAA" w:rsidRPr="00054D2E" w:rsidRDefault="00C11BAA" w:rsidP="00027A1E">
      <w:r w:rsidRPr="00054D2E">
        <w:t>A simple loop is all that’s needed to simulate this behavior – the only challenging part (for some) is implementing the mathematical equations required to calculate a new heading.</w:t>
      </w:r>
    </w:p>
    <w:p w14:paraId="07DDAEF6" w14:textId="77777777" w:rsidR="00C11BAA" w:rsidRPr="00054D2E" w:rsidRDefault="00C11BAA" w:rsidP="00027A1E">
      <w:r w:rsidRPr="00054D2E">
        <w:t>We spend 1 day to come up with the math for the robot to be (somewhat) functional</w:t>
      </w:r>
      <w:r w:rsidRPr="00054D2E">
        <w:rPr>
          <w:rStyle w:val="FootnoteReference"/>
          <w:lang w:val="en-US" w:eastAsia="da-DK"/>
        </w:rPr>
        <w:footnoteReference w:id="5"/>
      </w:r>
      <w:r w:rsidRPr="00054D2E">
        <w:t xml:space="preserve">. It’s based on calculating two angles, created by the beam of the front sensor and two side sensors. Eventually, these two angles tell something about the displacement of the robot. </w:t>
      </w:r>
    </w:p>
    <w:p w14:paraId="5E8DC412" w14:textId="77777777" w:rsidR="00D46652" w:rsidRPr="00054D2E" w:rsidRDefault="00D46652" w:rsidP="00027A1E"/>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4394"/>
      </w:tblGrid>
      <w:tr w:rsidR="00D65A6B" w:rsidRPr="00054D2E" w14:paraId="0CABFF97" w14:textId="77777777" w:rsidTr="00D65A6B">
        <w:tc>
          <w:tcPr>
            <w:tcW w:w="4180" w:type="dxa"/>
          </w:tcPr>
          <w:p w14:paraId="7FA7C2EC" w14:textId="77777777" w:rsidR="00D46652" w:rsidRPr="00054D2E" w:rsidRDefault="00D46652" w:rsidP="00027A1E">
            <w:r w:rsidRPr="00054D2E">
              <w:rPr>
                <w:noProof/>
                <w:lang w:val="en-US"/>
              </w:rPr>
              <w:drawing>
                <wp:inline distT="0" distB="0" distL="0" distR="0" wp14:anchorId="01B61BA4" wp14:editId="424F056C">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14:paraId="61EDD683" w14:textId="6D5F7FCE" w:rsidR="00D46652" w:rsidRPr="00054D2E" w:rsidRDefault="00D46652" w:rsidP="00027A1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0</w:t>
            </w:r>
            <w:r w:rsidRPr="00054D2E">
              <w:fldChar w:fldCharType="end"/>
            </w:r>
            <w:r w:rsidR="00E34448">
              <w:t xml:space="preserve"> – iterative math: calculate new </w:t>
            </w:r>
            <w:r w:rsidR="00E34448">
              <w:lastRenderedPageBreak/>
              <w:t>heading</w:t>
            </w:r>
          </w:p>
        </w:tc>
        <w:tc>
          <w:tcPr>
            <w:tcW w:w="4180" w:type="dxa"/>
          </w:tcPr>
          <w:p w14:paraId="7C4B4650" w14:textId="77777777" w:rsidR="00D46652" w:rsidRPr="00054D2E" w:rsidRDefault="00D46652" w:rsidP="00027A1E">
            <w:r w:rsidRPr="00054D2E">
              <w:rPr>
                <w:noProof/>
                <w:lang w:val="en-US"/>
              </w:rPr>
              <w:lastRenderedPageBreak/>
              <w:drawing>
                <wp:inline distT="0" distB="0" distL="0" distR="0" wp14:anchorId="6C8FC578" wp14:editId="62977724">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14:paraId="6ED56C63" w14:textId="4396B9A8" w:rsidR="00D46652" w:rsidRPr="00054D2E" w:rsidRDefault="00D46652" w:rsidP="00027A1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1</w:t>
            </w:r>
            <w:r w:rsidRPr="00054D2E">
              <w:fldChar w:fldCharType="end"/>
            </w:r>
            <w:r w:rsidR="00E34448">
              <w:t xml:space="preserve"> – iterative math: straighten up</w:t>
            </w:r>
          </w:p>
        </w:tc>
      </w:tr>
    </w:tbl>
    <w:p w14:paraId="3D78ED71" w14:textId="77777777" w:rsidR="00C11BAA" w:rsidRPr="00054D2E" w:rsidRDefault="00C11BAA" w:rsidP="00027A1E">
      <w:r w:rsidRPr="00054D2E">
        <w:lastRenderedPageBreak/>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054D2E">
        <w:rPr>
          <w:rStyle w:val="FootnoteReference"/>
          <w:lang w:val="en-US" w:eastAsia="da-DK"/>
        </w:rPr>
        <w:footnoteReference w:id="6"/>
      </w:r>
    </w:p>
    <w:p w14:paraId="6339DA9F" w14:textId="77777777" w:rsidR="00C11BAA" w:rsidRPr="00054D2E" w:rsidRDefault="00C11BAA" w:rsidP="00027A1E"/>
    <w:p w14:paraId="3D84E60C" w14:textId="77777777" w:rsidR="00C11BAA" w:rsidRPr="00054D2E" w:rsidRDefault="00C11BAA" w:rsidP="00027A1E">
      <w:pPr>
        <w:pStyle w:val="Heading4"/>
      </w:pPr>
      <w:r w:rsidRPr="00054D2E">
        <w:t>Back to PID</w:t>
      </w:r>
    </w:p>
    <w:p w14:paraId="2E7A1D7F" w14:textId="77777777" w:rsidR="00C11BAA" w:rsidRPr="00054D2E" w:rsidRDefault="00C11BAA" w:rsidP="00027A1E">
      <w:r w:rsidRPr="00054D2E">
        <w:t>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w:t>
      </w:r>
      <w:proofErr w:type="gramStart"/>
      <w:r w:rsidRPr="00054D2E">
        <w:t>. which</w:t>
      </w:r>
      <w:proofErr w:type="gramEnd"/>
      <w:r w:rsidRPr="00054D2E">
        <w:t xml:space="preserve">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14:paraId="1DCA6163" w14:textId="77777777" w:rsidR="00C11BAA" w:rsidRPr="00054D2E" w:rsidRDefault="00C11BAA" w:rsidP="00027A1E"/>
    <w:p w14:paraId="7806DB0B" w14:textId="77777777" w:rsidR="00C11BAA" w:rsidRPr="00054D2E" w:rsidRDefault="00C11BAA" w:rsidP="00027A1E">
      <w:pPr>
        <w:pStyle w:val="Heading4"/>
      </w:pPr>
      <w:r w:rsidRPr="00054D2E">
        <w:t>Final PID adjustments</w:t>
      </w:r>
    </w:p>
    <w:p w14:paraId="3A0E2B29" w14:textId="77777777" w:rsidR="00C11BAA" w:rsidRDefault="00C11BAA" w:rsidP="00027A1E">
      <w:proofErr w:type="gramStart"/>
      <w:r w:rsidRPr="00054D2E">
        <w:t>The solution of returning to the PID design, proved to be a really good decision.</w:t>
      </w:r>
      <w:proofErr w:type="gramEnd"/>
      <w:r w:rsidRPr="00054D2E">
        <w:t xml:space="preserve"> Remounting the IR-sensor, to face to correct way improved the auto-correction of the robot enormously. The following additional adjustments to improve auto-correction have been made throughout the last weeks of the project:</w:t>
      </w:r>
    </w:p>
    <w:p w14:paraId="4C9A889A" w14:textId="77777777" w:rsidR="00910CC5" w:rsidRPr="00054D2E" w:rsidRDefault="00910CC5" w:rsidP="00027A1E"/>
    <w:p w14:paraId="5F776B70" w14:textId="77777777" w:rsidR="00C11BAA" w:rsidRPr="003C6604" w:rsidRDefault="00C11BAA" w:rsidP="003C6604">
      <w:pPr>
        <w:pStyle w:val="ListParagraph"/>
      </w:pPr>
      <w:r w:rsidRPr="003C6604">
        <w:t>Adjusting steps to make turns (90- and 180 degree turns) more accurate</w:t>
      </w:r>
    </w:p>
    <w:p w14:paraId="03618C52" w14:textId="77777777" w:rsidR="00C11BAA" w:rsidRPr="003C6604" w:rsidRDefault="00C11BAA" w:rsidP="003C6604">
      <w:pPr>
        <w:pStyle w:val="ListParagraph"/>
      </w:pPr>
      <w:r w:rsidRPr="003C6604">
        <w:t>Adjusting main loop frequency for sensitiveness</w:t>
      </w:r>
    </w:p>
    <w:p w14:paraId="48587B20" w14:textId="273F024D" w:rsidR="00910CC5" w:rsidRPr="009951A5" w:rsidRDefault="00C11BAA" w:rsidP="003C6604">
      <w:pPr>
        <w:pStyle w:val="ListParagraph"/>
      </w:pPr>
      <w:r w:rsidRPr="009951A5">
        <w:lastRenderedPageBreak/>
        <w:t>Mounting two motors that are actually in sync</w:t>
      </w:r>
    </w:p>
    <w:p w14:paraId="3747FCFE" w14:textId="77777777" w:rsidR="003C6604" w:rsidRDefault="003C6604" w:rsidP="00027A1E"/>
    <w:p w14:paraId="05785870" w14:textId="77777777" w:rsidR="00C11BAA" w:rsidRPr="00054D2E" w:rsidRDefault="00C11BAA" w:rsidP="00027A1E">
      <w:r w:rsidRPr="00054D2E">
        <w:t>After mounting and implementing the code for the last adjustments, the navigation system works great.</w:t>
      </w:r>
    </w:p>
    <w:p w14:paraId="74E5840C" w14:textId="77777777" w:rsidR="00C11BAA" w:rsidRPr="00054D2E" w:rsidRDefault="00C11BAA" w:rsidP="00027A1E">
      <w:r w:rsidRPr="00054D2E">
        <w:tab/>
      </w:r>
      <w:r w:rsidRPr="00054D2E">
        <w:tab/>
      </w:r>
    </w:p>
    <w:p w14:paraId="2407A584" w14:textId="77777777" w:rsidR="00C11BAA" w:rsidRPr="00054D2E" w:rsidRDefault="00C11BAA" w:rsidP="00027A1E">
      <w:pPr>
        <w:pStyle w:val="Heading4"/>
      </w:pPr>
      <w:r w:rsidRPr="00054D2E">
        <w:t>Conclusion</w:t>
      </w:r>
    </w:p>
    <w:p w14:paraId="546574D2" w14:textId="77777777" w:rsidR="00C11BAA" w:rsidRPr="00054D2E" w:rsidRDefault="00C11BAA" w:rsidP="00027A1E">
      <w:r w:rsidRPr="00054D2E">
        <w:t>The combination of IR-sensors and PID feedback controlling to auto-correct the robot proved quite a big challenge to design and implement. Despite countless of different failed design ideas we managed to produce a solution that works satisfying.</w:t>
      </w:r>
    </w:p>
    <w:p w14:paraId="533F7B26" w14:textId="77777777" w:rsidR="00B211DD" w:rsidRPr="00054D2E" w:rsidRDefault="00B211DD" w:rsidP="00027A1E">
      <w:pPr>
        <w:pStyle w:val="Heading3"/>
      </w:pPr>
      <w:bookmarkStart w:id="37" w:name="_Toc248833199"/>
      <w:r w:rsidRPr="00054D2E">
        <w:t>Implementation</w:t>
      </w:r>
      <w:bookmarkEnd w:id="37"/>
    </w:p>
    <w:p w14:paraId="456438FF" w14:textId="77777777" w:rsidR="00C11BAA" w:rsidRPr="00054D2E" w:rsidRDefault="00C11BAA" w:rsidP="00027A1E">
      <w:r w:rsidRPr="00054D2E">
        <w:t xml:space="preserve">This section documents the implementation of the navigation system on a higher level of abstraction. The </w:t>
      </w:r>
      <w:proofErr w:type="gramStart"/>
      <w:r w:rsidRPr="00054D2E">
        <w:t>implementation of the chosen hardware parts (IR-sensors and stepper motors), for use in the navigation system, are</w:t>
      </w:r>
      <w:proofErr w:type="gramEnd"/>
      <w:r w:rsidRPr="00054D2E">
        <w:t xml:space="preserve"> enclosed in the appendices</w:t>
      </w:r>
      <w:r w:rsidRPr="00054D2E">
        <w:rPr>
          <w:rStyle w:val="FootnoteReference"/>
          <w:bCs/>
          <w:color w:val="000000"/>
          <w:lang w:val="en-US" w:eastAsia="da-DK"/>
        </w:rPr>
        <w:footnoteReference w:id="7"/>
      </w:r>
      <w:r w:rsidRPr="00054D2E">
        <w:t>.</w:t>
      </w:r>
    </w:p>
    <w:p w14:paraId="30EB6076" w14:textId="77777777" w:rsidR="00C11BAA" w:rsidRDefault="00C11BAA" w:rsidP="00027A1E">
      <w:r w:rsidRPr="00054D2E">
        <w:t xml:space="preserve">As mentioned earlier, the navigation is based on sensor readings from three </w:t>
      </w:r>
      <w:proofErr w:type="gramStart"/>
      <w:r w:rsidRPr="00054D2E">
        <w:t>Infra-Red</w:t>
      </w:r>
      <w:proofErr w:type="gramEnd"/>
      <w:r w:rsidRPr="00054D2E">
        <w:t xml:space="preserve"> sensors. These readings provide the foundation of the navigation, since decisions are taken and executed based on these.</w:t>
      </w:r>
    </w:p>
    <w:p w14:paraId="50E04FD4" w14:textId="77777777" w:rsidR="00910CC5" w:rsidRPr="00054D2E" w:rsidRDefault="00910CC5" w:rsidP="00027A1E"/>
    <w:p w14:paraId="4863645D" w14:textId="77777777" w:rsidR="00973678" w:rsidRPr="00054D2E" w:rsidRDefault="00C11BAA" w:rsidP="00027A1E">
      <w:r w:rsidRPr="00054D2E">
        <w:t xml:space="preserve">A total of 7 Python modules are interacting in order to navigate through a maze; each are either responsible for a particular function, or encapsulating important data for </w:t>
      </w:r>
    </w:p>
    <w:p w14:paraId="280E104A" w14:textId="77777777" w:rsidR="00C11BAA" w:rsidRPr="00054D2E" w:rsidRDefault="00C11BAA" w:rsidP="00027A1E">
      <w:proofErr w:type="gramStart"/>
      <w:r w:rsidRPr="00054D2E">
        <w:t>use</w:t>
      </w:r>
      <w:proofErr w:type="gramEnd"/>
      <w:r w:rsidRPr="00054D2E">
        <w:t xml:space="preserve"> of the other modules.</w:t>
      </w:r>
    </w:p>
    <w:p w14:paraId="3E93ABD1" w14:textId="77777777" w:rsidR="00E10BEE" w:rsidRPr="00054D2E" w:rsidRDefault="00DA21AB" w:rsidP="00027A1E">
      <w:r w:rsidRPr="00054D2E">
        <w:object w:dxaOrig="14236" w:dyaOrig="9541" w14:anchorId="67C28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5pt;height:256.1pt" o:ole="">
            <v:imagedata r:id="rId21" o:title=""/>
          </v:shape>
          <o:OLEObject Type="Embed" ProgID="Visio.Drawing.15" ShapeID="_x0000_i1025" DrawAspect="Content" ObjectID="_1322575833" r:id="rId22"/>
        </w:object>
      </w:r>
    </w:p>
    <w:p w14:paraId="42334EF6" w14:textId="4E777FEA" w:rsidR="00C11BAA" w:rsidRPr="00054D2E" w:rsidRDefault="00E10BEE" w:rsidP="00027A1E">
      <w:pPr>
        <w:pStyle w:val="Caption"/>
        <w:rPr>
          <w:color w:val="000000"/>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2</w:t>
      </w:r>
      <w:r w:rsidRPr="00054D2E">
        <w:fldChar w:fldCharType="end"/>
      </w:r>
      <w:r w:rsidR="003020E3">
        <w:t xml:space="preserve"> - </w:t>
      </w:r>
    </w:p>
    <w:p w14:paraId="69F01EA4" w14:textId="52845EB8" w:rsidR="00910CC5" w:rsidRDefault="00C11BAA" w:rsidP="00027A1E">
      <w:r w:rsidRPr="00054D2E">
        <w:t>The control flow of the RobotNavigator module is as follows:</w:t>
      </w:r>
    </w:p>
    <w:p w14:paraId="3B328F9D" w14:textId="77777777" w:rsidR="005D56FC" w:rsidRPr="00054D2E" w:rsidRDefault="005D56FC" w:rsidP="00027A1E"/>
    <w:p w14:paraId="3BD45CC9" w14:textId="77777777" w:rsidR="00C11BAA" w:rsidRPr="009951A5" w:rsidRDefault="00C11BAA" w:rsidP="003C6604">
      <w:pPr>
        <w:pStyle w:val="ListParagraph"/>
        <w:numPr>
          <w:ilvl w:val="0"/>
          <w:numId w:val="18"/>
        </w:numPr>
      </w:pPr>
      <w:r w:rsidRPr="009951A5">
        <w:t>Read samples from all three sensors</w:t>
      </w:r>
    </w:p>
    <w:p w14:paraId="5CF85160" w14:textId="77777777" w:rsidR="00C11BAA" w:rsidRPr="009951A5" w:rsidRDefault="00C11BAA" w:rsidP="003C6604">
      <w:pPr>
        <w:pStyle w:val="ListParagraph"/>
        <w:numPr>
          <w:ilvl w:val="1"/>
          <w:numId w:val="18"/>
        </w:numPr>
      </w:pPr>
      <w:r w:rsidRPr="009951A5">
        <w:t>Check if samples are valid, else read again</w:t>
      </w:r>
    </w:p>
    <w:p w14:paraId="3D56BF38" w14:textId="77777777" w:rsidR="00C11BAA" w:rsidRPr="009951A5" w:rsidRDefault="00C11BAA" w:rsidP="003C6604">
      <w:pPr>
        <w:pStyle w:val="ListParagraph"/>
        <w:numPr>
          <w:ilvl w:val="0"/>
          <w:numId w:val="18"/>
        </w:numPr>
      </w:pPr>
      <w:r w:rsidRPr="009951A5">
        <w:t>Get current robot surroundings, based on the sensors input</w:t>
      </w:r>
    </w:p>
    <w:p w14:paraId="43F29E09" w14:textId="77777777" w:rsidR="00C11BAA" w:rsidRPr="009951A5" w:rsidRDefault="00C11BAA" w:rsidP="003C6604">
      <w:pPr>
        <w:pStyle w:val="ListParagraph"/>
        <w:numPr>
          <w:ilvl w:val="0"/>
          <w:numId w:val="18"/>
        </w:numPr>
      </w:pPr>
      <w:r w:rsidRPr="009951A5">
        <w:t>Decide if the robot is driving in a corridor</w:t>
      </w:r>
    </w:p>
    <w:p w14:paraId="4DA59F2D" w14:textId="77777777" w:rsidR="00C11BAA" w:rsidRPr="009951A5" w:rsidRDefault="00C11BAA" w:rsidP="003C6604">
      <w:pPr>
        <w:pStyle w:val="ListParagraph"/>
        <w:numPr>
          <w:ilvl w:val="1"/>
          <w:numId w:val="18"/>
        </w:numPr>
      </w:pPr>
      <w:r w:rsidRPr="009951A5">
        <w:t>If yes: do PID auto-correcting</w:t>
      </w:r>
    </w:p>
    <w:p w14:paraId="65D86E5E" w14:textId="77777777" w:rsidR="00C11BAA" w:rsidRPr="009951A5" w:rsidRDefault="00C11BAA" w:rsidP="003C6604">
      <w:pPr>
        <w:pStyle w:val="ListParagraph"/>
        <w:numPr>
          <w:ilvl w:val="1"/>
          <w:numId w:val="18"/>
        </w:numPr>
      </w:pPr>
      <w:r w:rsidRPr="009951A5">
        <w:t>Else get the number of steps driven so far and current surroundings and pass them to the mapping module in order to make a turn decision</w:t>
      </w:r>
    </w:p>
    <w:p w14:paraId="3B0EF101" w14:textId="77777777" w:rsidR="00C11BAA" w:rsidRPr="009951A5" w:rsidRDefault="00C11BAA" w:rsidP="003C6604">
      <w:pPr>
        <w:pStyle w:val="ListParagraph"/>
        <w:numPr>
          <w:ilvl w:val="1"/>
          <w:numId w:val="18"/>
        </w:numPr>
      </w:pPr>
    </w:p>
    <w:p w14:paraId="47407992" w14:textId="77777777" w:rsidR="00C11BAA" w:rsidRDefault="00C11BAA" w:rsidP="003C6604">
      <w:pPr>
        <w:pStyle w:val="ListParagraph"/>
        <w:numPr>
          <w:ilvl w:val="0"/>
          <w:numId w:val="18"/>
        </w:numPr>
      </w:pPr>
      <w:r w:rsidRPr="00910CC5">
        <w:t>Execute decision</w:t>
      </w:r>
    </w:p>
    <w:p w14:paraId="0F84B773" w14:textId="77777777" w:rsidR="00910CC5" w:rsidRPr="00910CC5" w:rsidRDefault="00910CC5" w:rsidP="003C6604">
      <w:pPr>
        <w:pStyle w:val="ListParagraph"/>
      </w:pPr>
    </w:p>
    <w:p w14:paraId="6F7F8AEF" w14:textId="180F7296" w:rsidR="00444641" w:rsidRDefault="00C11BAA" w:rsidP="00413331">
      <w:r w:rsidRPr="00054D2E">
        <w:t xml:space="preserve">A detailed sequence diagram showing </w:t>
      </w:r>
      <w:proofErr w:type="gramStart"/>
      <w:r w:rsidRPr="00054D2E">
        <w:t>the a</w:t>
      </w:r>
      <w:proofErr w:type="gramEnd"/>
      <w:r w:rsidRPr="00054D2E">
        <w:t xml:space="preserve"> single loop of the RobotNavigator module is enclosed in</w:t>
      </w:r>
      <w:r w:rsidR="00191BE0">
        <w:t xml:space="preserve"> </w:t>
      </w:r>
      <w:r w:rsidR="00191BE0">
        <w:fldChar w:fldCharType="begin"/>
      </w:r>
      <w:r w:rsidR="00191BE0">
        <w:instrText xml:space="preserve"> REF _Ref248828139 \r \h </w:instrText>
      </w:r>
      <w:r w:rsidR="00191BE0">
        <w:fldChar w:fldCharType="separate"/>
      </w:r>
      <w:r w:rsidR="00191BE0">
        <w:t>Appendix 9</w:t>
      </w:r>
      <w:r w:rsidR="00191BE0">
        <w:fldChar w:fldCharType="end"/>
      </w:r>
      <w:r w:rsidR="00191BE0">
        <w:t>.</w:t>
      </w:r>
    </w:p>
    <w:p w14:paraId="0B01F8E0" w14:textId="503F3D49" w:rsidR="00444641" w:rsidRPr="00054D2E" w:rsidRDefault="00444641" w:rsidP="00027A1E">
      <w:r>
        <w:t>The PID algorithm was implemented with help from this letsmakerobots.com article</w:t>
      </w:r>
      <w:r>
        <w:rPr>
          <w:rStyle w:val="FootnoteReference"/>
        </w:rPr>
        <w:footnoteReference w:id="8"/>
      </w:r>
      <w:r>
        <w:t>.</w:t>
      </w:r>
    </w:p>
    <w:p w14:paraId="1A82887E" w14:textId="77777777" w:rsidR="00C11BAA" w:rsidRPr="00054D2E" w:rsidRDefault="00C11BAA" w:rsidP="00027A1E">
      <w:pPr>
        <w:pStyle w:val="Normalindented"/>
      </w:pPr>
    </w:p>
    <w:p w14:paraId="1CBB17A0" w14:textId="77777777" w:rsidR="00C11BAA" w:rsidRPr="00054D2E" w:rsidRDefault="00B211DD" w:rsidP="00027A1E">
      <w:pPr>
        <w:pStyle w:val="Heading3"/>
      </w:pPr>
      <w:bookmarkStart w:id="38" w:name="_Toc248833200"/>
      <w:r w:rsidRPr="00054D2E">
        <w:t>T</w:t>
      </w:r>
      <w:r w:rsidR="005A125C" w:rsidRPr="00054D2E">
        <w:t>est</w:t>
      </w:r>
      <w:bookmarkEnd w:id="38"/>
    </w:p>
    <w:p w14:paraId="50862466" w14:textId="77777777" w:rsidR="00C11BAA" w:rsidRPr="00054D2E" w:rsidRDefault="00C11BAA" w:rsidP="00027A1E">
      <w:r w:rsidRPr="00054D2E">
        <w:t>Testing was split into t</w:t>
      </w:r>
      <w:r w:rsidR="005F47B9" w:rsidRPr="00054D2E">
        <w:t>w</w:t>
      </w:r>
      <w:r w:rsidRPr="00054D2E">
        <w:t xml:space="preserve">o parts; white-box- and </w:t>
      </w:r>
      <w:proofErr w:type="gramStart"/>
      <w:r w:rsidRPr="00054D2E">
        <w:t>black-box</w:t>
      </w:r>
      <w:proofErr w:type="gramEnd"/>
      <w:r w:rsidRPr="00054D2E">
        <w:t xml:space="preserve"> testing. Through the implementation of code, white-box testing was used on different code-blocks to check if output was as expected. The different parts of the navigation system were then </w:t>
      </w:r>
      <w:proofErr w:type="gramStart"/>
      <w:r w:rsidRPr="00054D2E">
        <w:t>black-box</w:t>
      </w:r>
      <w:proofErr w:type="gramEnd"/>
      <w:r w:rsidRPr="00054D2E">
        <w:t xml:space="preserve"> tested individually, before assembling it and doing an overall black-box test of the whole system.</w:t>
      </w:r>
    </w:p>
    <w:p w14:paraId="452F3DA3" w14:textId="77777777" w:rsidR="00C11BAA" w:rsidRPr="00054D2E" w:rsidRDefault="00C11BAA" w:rsidP="00027A1E"/>
    <w:p w14:paraId="405C7539" w14:textId="77777777" w:rsidR="00C11BAA" w:rsidRPr="00910CC5" w:rsidRDefault="00C11BAA" w:rsidP="00027A1E">
      <w:r w:rsidRPr="00910CC5">
        <w:t>Testing the parts:</w:t>
      </w:r>
    </w:p>
    <w:p w14:paraId="3609F1D6" w14:textId="77777777" w:rsidR="00C11BAA" w:rsidRPr="00054D2E" w:rsidRDefault="00C11BAA" w:rsidP="00027A1E"/>
    <w:p w14:paraId="36A1F9DE" w14:textId="026F0BEE" w:rsidR="00C11BAA" w:rsidRPr="009951A5" w:rsidRDefault="00C11BAA" w:rsidP="0060384C">
      <w:pPr>
        <w:pStyle w:val="ListParagraph"/>
        <w:numPr>
          <w:ilvl w:val="0"/>
          <w:numId w:val="19"/>
        </w:numPr>
      </w:pPr>
      <w:r w:rsidRPr="009951A5">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910CC5">
        <w:rPr>
          <w:rStyle w:val="FootnoteReference"/>
          <w:bCs/>
          <w:color w:val="000000"/>
          <w:sz w:val="22"/>
          <w:lang w:val="en-US" w:eastAsia="da-DK"/>
        </w:rPr>
        <w:footnoteReference w:id="9"/>
      </w:r>
    </w:p>
    <w:p w14:paraId="7EFB7896" w14:textId="77777777" w:rsidR="00C11BAA" w:rsidRPr="009951A5" w:rsidRDefault="00C11BAA" w:rsidP="003C6604">
      <w:pPr>
        <w:pStyle w:val="ListParagraph"/>
        <w:numPr>
          <w:ilvl w:val="0"/>
          <w:numId w:val="19"/>
        </w:numPr>
      </w:pPr>
      <w:r w:rsidRPr="009951A5">
        <w:t xml:space="preserve">The testing of the motors was a two-step </w:t>
      </w:r>
      <w:r w:rsidR="001D3DFB" w:rsidRPr="009951A5">
        <w:t>process</w:t>
      </w:r>
      <w:r w:rsidRPr="009951A5">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910CC5">
        <w:rPr>
          <w:rStyle w:val="FootnoteReference"/>
          <w:bCs/>
          <w:color w:val="000000"/>
          <w:sz w:val="22"/>
          <w:lang w:val="en-US" w:eastAsia="da-DK"/>
        </w:rPr>
        <w:footnoteReference w:id="10"/>
      </w:r>
    </w:p>
    <w:p w14:paraId="104E0283" w14:textId="77777777" w:rsidR="00C11BAA" w:rsidRPr="00054D2E" w:rsidRDefault="00C11BAA" w:rsidP="00027A1E"/>
    <w:p w14:paraId="1BC32459" w14:textId="77777777" w:rsidR="00C11BAA" w:rsidRPr="00910CC5" w:rsidRDefault="00C11BAA" w:rsidP="00027A1E">
      <w:r w:rsidRPr="00910CC5">
        <w:t>Overall test:</w:t>
      </w:r>
    </w:p>
    <w:p w14:paraId="28562C1F" w14:textId="77777777" w:rsidR="00C11BAA" w:rsidRPr="00054D2E" w:rsidRDefault="00C11BAA" w:rsidP="00027A1E"/>
    <w:p w14:paraId="0CE7672C" w14:textId="77777777" w:rsidR="00C11BAA" w:rsidRPr="00054D2E" w:rsidRDefault="00C11BAA" w:rsidP="00027A1E">
      <w:pPr>
        <w:rPr>
          <w:b/>
        </w:rPr>
      </w:pPr>
      <w:r w:rsidRPr="00054D2E">
        <w:t xml:space="preserve">After integrating the different parts, the navigation system was tested, as whole. </w:t>
      </w:r>
      <w:proofErr w:type="gramStart"/>
      <w:r w:rsidRPr="00054D2E">
        <w:t>This was done by adjusting the maze so that the robot could move in a straight line down a maze corridor</w:t>
      </w:r>
      <w:proofErr w:type="gramEnd"/>
      <w:r w:rsidRPr="00054D2E">
        <w:t>. Graphs were produced based on the outputof the feedback controller algorithm, to check if the robot behavior were satisfying</w:t>
      </w:r>
      <w:r w:rsidRPr="00054D2E">
        <w:rPr>
          <w:rStyle w:val="FootnoteReference"/>
          <w:bCs/>
          <w:color w:val="000000"/>
          <w:lang w:val="en-US" w:eastAsia="da-DK"/>
        </w:rPr>
        <w:footnoteReference w:id="11"/>
      </w:r>
    </w:p>
    <w:p w14:paraId="246DC885" w14:textId="77777777" w:rsidR="00C11BAA" w:rsidRDefault="00C11BAA" w:rsidP="00027A1E"/>
    <w:p w14:paraId="4B6584B3" w14:textId="77777777" w:rsidR="00111D30" w:rsidRPr="00054D2E" w:rsidRDefault="00111D30" w:rsidP="00FB7CF9">
      <w:pPr>
        <w:ind w:left="0"/>
      </w:pPr>
    </w:p>
    <w:p w14:paraId="10A09EFF" w14:textId="77777777" w:rsidR="009935B9" w:rsidRPr="00054D2E" w:rsidRDefault="009935B9" w:rsidP="00027A1E">
      <w:pPr>
        <w:pStyle w:val="Heading2"/>
      </w:pPr>
      <w:bookmarkStart w:id="39" w:name="_Toc248833201"/>
      <w:r w:rsidRPr="00054D2E">
        <w:lastRenderedPageBreak/>
        <w:t>Mapping</w:t>
      </w:r>
      <w:bookmarkEnd w:id="39"/>
    </w:p>
    <w:p w14:paraId="117869EA" w14:textId="2041F8B2" w:rsidR="00111D30" w:rsidRPr="00054D2E" w:rsidRDefault="003936EA" w:rsidP="00027A1E">
      <w:pPr>
        <w:pStyle w:val="Heading3"/>
      </w:pPr>
      <w:bookmarkStart w:id="40" w:name="_Toc248833202"/>
      <w:r w:rsidRPr="00054D2E">
        <w:t>Design</w:t>
      </w:r>
      <w:bookmarkEnd w:id="40"/>
    </w:p>
    <w:p w14:paraId="5383FADE" w14:textId="77777777" w:rsidR="000A07A3" w:rsidRDefault="000A07A3" w:rsidP="00027A1E">
      <w:r w:rsidRPr="00054D2E">
        <w:t xml:space="preserve">When faced with the objective to map a maze </w:t>
      </w:r>
      <w:r w:rsidR="00221A40" w:rsidRPr="00054D2E">
        <w:t>we first</w:t>
      </w:r>
      <w:r w:rsidRPr="00054D2E">
        <w:t xml:space="preserve"> needed to generalize th</w:t>
      </w:r>
      <w:r w:rsidR="00221A40" w:rsidRPr="00054D2E">
        <w:t xml:space="preserve">e specifications of a maze. The </w:t>
      </w:r>
      <w:r w:rsidRPr="00054D2E">
        <w:t>maze</w:t>
      </w:r>
      <w:r w:rsidR="00221A40" w:rsidRPr="00054D2E">
        <w:t xml:space="preserve"> we were given</w:t>
      </w:r>
      <w:r w:rsidRPr="00054D2E">
        <w:t xml:space="preserve"> was </w:t>
      </w:r>
      <w:r w:rsidR="00221A40" w:rsidRPr="00054D2E">
        <w:t>constructed</w:t>
      </w:r>
      <w:r w:rsidRPr="00054D2E">
        <w:t xml:space="preserve"> of square cells side-by-side in a 2d coordinate system.</w:t>
      </w:r>
    </w:p>
    <w:p w14:paraId="093BEDB8" w14:textId="77777777" w:rsidR="00111D30" w:rsidRPr="00054D2E" w:rsidRDefault="00111D30" w:rsidP="00027A1E"/>
    <w:p w14:paraId="5B1B61DE" w14:textId="77777777" w:rsidR="000A07A3" w:rsidRPr="00054D2E" w:rsidRDefault="000A07A3" w:rsidP="00027A1E">
      <w:r w:rsidRPr="00054D2E">
        <w:t>The square cell</w:t>
      </w:r>
      <w:r w:rsidR="00221A40" w:rsidRPr="00054D2E">
        <w:t>s are</w:t>
      </w:r>
      <w:r w:rsidRPr="00054D2E">
        <w:t xml:space="preserve"> divided either by an opening or a wall. </w:t>
      </w:r>
    </w:p>
    <w:p w14:paraId="44865A10" w14:textId="77777777" w:rsidR="000A07A3" w:rsidRPr="00054D2E" w:rsidRDefault="00A60E3E" w:rsidP="00027A1E">
      <w:r w:rsidRPr="00054D2E">
        <w:t>In</w:t>
      </w:r>
      <w:r w:rsidR="00851784" w:rsidRPr="00054D2E">
        <w:t xml:space="preserve"> chapter</w:t>
      </w:r>
      <w:r w:rsidRPr="00054D2E">
        <w:t xml:space="preserve"> </w:t>
      </w:r>
      <w:r w:rsidR="00CE742D" w:rsidRPr="00054D2E">
        <w:fldChar w:fldCharType="begin"/>
      </w:r>
      <w:r w:rsidR="00CE742D" w:rsidRPr="00054D2E">
        <w:instrText xml:space="preserve"> REF _Ref374712715 \r \h  \* MERGEFORMAT </w:instrText>
      </w:r>
      <w:r w:rsidR="00CE742D" w:rsidRPr="00054D2E">
        <w:fldChar w:fldCharType="separate"/>
      </w:r>
      <w:r w:rsidR="00EA64A8">
        <w:t>0</w:t>
      </w:r>
      <w:r w:rsidR="00CE742D" w:rsidRPr="00054D2E">
        <w:fldChar w:fldCharType="end"/>
      </w:r>
      <w:r w:rsidRPr="00054D2E">
        <w:t xml:space="preserve"> </w:t>
      </w:r>
      <w:r w:rsidR="000A07A3" w:rsidRPr="00054D2E">
        <w:t>it was specified that the exam maze could held loops and dead-ends</w:t>
      </w:r>
      <w:proofErr w:type="gramStart"/>
      <w:r w:rsidR="00AF4E57" w:rsidRPr="00054D2E">
        <w:t>,</w:t>
      </w:r>
      <w:r w:rsidR="00DC2B26" w:rsidRPr="00054D2E">
        <w:t xml:space="preserve"> </w:t>
      </w:r>
      <w:r w:rsidR="000A07A3" w:rsidRPr="00054D2E">
        <w:t xml:space="preserve"> but</w:t>
      </w:r>
      <w:proofErr w:type="gramEnd"/>
      <w:r w:rsidR="000A07A3" w:rsidRPr="00054D2E">
        <w:t xml:space="preserve"> not “islands” defining cells with walls in all directions.</w:t>
      </w:r>
    </w:p>
    <w:p w14:paraId="7139FE89" w14:textId="77777777" w:rsidR="00390556" w:rsidRPr="00054D2E" w:rsidRDefault="000A07A3" w:rsidP="00027A1E">
      <w:r w:rsidRPr="00054D2E">
        <w:t xml:space="preserve">We tried to outline the actions a robot </w:t>
      </w:r>
      <w:r w:rsidR="00221A40" w:rsidRPr="00054D2E">
        <w:t>would need to make</w:t>
      </w:r>
      <w:r w:rsidRPr="00054D2E">
        <w:t xml:space="preserve"> in order to traverse the maze. The robot would need to turn, drive straight, make </w:t>
      </w:r>
      <w:r w:rsidR="004A6B19" w:rsidRPr="00054D2E">
        <w:t>U-turns</w:t>
      </w:r>
      <w:r w:rsidRPr="00054D2E">
        <w:t xml:space="preserve"> in dead-ends and have some sort of memory in order to avoid getting stuck in loops in the maze.</w:t>
      </w:r>
    </w:p>
    <w:p w14:paraId="58E6CF18" w14:textId="77777777" w:rsidR="00390556" w:rsidRPr="00054D2E" w:rsidRDefault="00B211DD" w:rsidP="00027A1E">
      <w:pPr>
        <w:rPr>
          <w:lang w:val="en-US"/>
        </w:rPr>
      </w:pPr>
      <w:r w:rsidRPr="00054D2E">
        <w:t>Position</w:t>
      </w:r>
    </w:p>
    <w:p w14:paraId="29A3B957" w14:textId="77777777" w:rsidR="000A07A3" w:rsidRPr="00054D2E" w:rsidRDefault="000A07A3" w:rsidP="00027A1E">
      <w:r w:rsidRPr="00054D2E">
        <w:t>In order to map a maze the robot needed to be able to reposition itself inside the rows and columns of the maze</w:t>
      </w:r>
      <w:r w:rsidR="00F92CF4" w:rsidRPr="00054D2E">
        <w:t>,</w:t>
      </w:r>
      <w:r w:rsidRPr="00054D2E">
        <w:t xml:space="preserve"> as well as a way of detecting whether a cell has been previously examined.</w:t>
      </w:r>
    </w:p>
    <w:p w14:paraId="090A0E7C" w14:textId="77777777" w:rsidR="000A07A3" w:rsidRPr="00054D2E" w:rsidRDefault="000A07A3" w:rsidP="00027A1E">
      <w:r w:rsidRPr="00054D2E">
        <w:t xml:space="preserve">To reposition itself the robot needed a way of knowing the </w:t>
      </w:r>
      <w:r w:rsidR="00863265" w:rsidRPr="00054D2E">
        <w:t>distance</w:t>
      </w:r>
      <w:r w:rsidRPr="00054D2E">
        <w:t xml:space="preserve"> it had traversed in a given direction. We decided to use steps</w:t>
      </w:r>
      <w:r w:rsidR="00B339D2" w:rsidRPr="00054D2E">
        <w:t xml:space="preserve"> from the stepper motors</w:t>
      </w:r>
      <w:r w:rsidRPr="00054D2E">
        <w:t xml:space="preserve"> as our approach towards odometry. This would work since o</w:t>
      </w:r>
      <w:r w:rsidR="00863265" w:rsidRPr="00054D2E">
        <w:t>ur PID algorithm would help keeping</w:t>
      </w:r>
      <w:r w:rsidRPr="00054D2E">
        <w:t xml:space="preserve"> the robot in the middle of the path</w:t>
      </w:r>
      <w:r w:rsidR="00863265" w:rsidRPr="00054D2E">
        <w:t>. T</w:t>
      </w:r>
      <w:r w:rsidRPr="00054D2E">
        <w:t xml:space="preserve">hereby the counted steps </w:t>
      </w:r>
      <w:r w:rsidR="00863265" w:rsidRPr="00054D2E">
        <w:t>driven</w:t>
      </w:r>
      <w:r w:rsidRPr="00054D2E">
        <w:t xml:space="preserve"> would come near the straight line between </w:t>
      </w:r>
      <w:r w:rsidR="00B339D2" w:rsidRPr="00054D2E">
        <w:t>two</w:t>
      </w:r>
      <w:r w:rsidRPr="00054D2E">
        <w:t xml:space="preserve"> points in a row or column.</w:t>
      </w:r>
    </w:p>
    <w:p w14:paraId="61DA5049" w14:textId="77777777" w:rsidR="000A07A3" w:rsidRPr="00054D2E" w:rsidRDefault="000A07A3" w:rsidP="00027A1E"/>
    <w:p w14:paraId="0F46E4ED" w14:textId="77777777" w:rsidR="000A07A3" w:rsidRPr="006A5845" w:rsidRDefault="000A07A3" w:rsidP="00027A1E">
      <w:pPr>
        <w:pStyle w:val="Heading4"/>
      </w:pPr>
      <w:r w:rsidRPr="006A5845">
        <w:t>Coordinate system</w:t>
      </w:r>
    </w:p>
    <w:p w14:paraId="2DC91ADC" w14:textId="77777777" w:rsidR="000A07A3" w:rsidRPr="00054D2E" w:rsidRDefault="000A07A3" w:rsidP="00027A1E">
      <w:r w:rsidRPr="00054D2E">
        <w:t>In order to explore the maze</w:t>
      </w:r>
      <w:r w:rsidR="007C52BB" w:rsidRPr="00054D2E">
        <w:t>, and</w:t>
      </w:r>
      <w:r w:rsidRPr="00054D2E">
        <w:t xml:space="preserve"> </w:t>
      </w:r>
      <w:r w:rsidR="007C52BB" w:rsidRPr="00054D2E">
        <w:t>remember where the robot</w:t>
      </w:r>
      <w:r w:rsidRPr="00054D2E">
        <w:t xml:space="preserve"> had been, a data structure for the underlying coordinate system was needed. Inside the data struct</w:t>
      </w:r>
      <w:r w:rsidR="00863265" w:rsidRPr="00054D2E">
        <w:t>ure would be a table with cells. E</w:t>
      </w:r>
      <w:r w:rsidRPr="00054D2E">
        <w:t>ach cell</w:t>
      </w:r>
      <w:r w:rsidR="00863265" w:rsidRPr="00054D2E">
        <w:t xml:space="preserve"> would be</w:t>
      </w:r>
      <w:r w:rsidRPr="00054D2E">
        <w:t xml:space="preserve"> occupied by a description of the walls surrounding it.</w:t>
      </w:r>
    </w:p>
    <w:p w14:paraId="17183DB2" w14:textId="77777777" w:rsidR="000A07A3" w:rsidRPr="00054D2E" w:rsidRDefault="000A07A3" w:rsidP="00027A1E"/>
    <w:p w14:paraId="18038BFD" w14:textId="77777777" w:rsidR="000A07A3" w:rsidRDefault="000A07A3" w:rsidP="00027A1E">
      <w:r w:rsidRPr="00054D2E">
        <w:t>When we had settled on a way of position the robot and a data structure to hold the cells of the maze, we moved our focus to a procedure of exploring the maze.</w:t>
      </w:r>
    </w:p>
    <w:p w14:paraId="5B1E36D6" w14:textId="77777777" w:rsidR="006A5845" w:rsidRPr="00054D2E" w:rsidRDefault="006A5845" w:rsidP="00027A1E"/>
    <w:p w14:paraId="312A85FC" w14:textId="77777777" w:rsidR="000A07A3" w:rsidRPr="006A5845" w:rsidRDefault="000A07A3" w:rsidP="00027A1E">
      <w:pPr>
        <w:pStyle w:val="Heading4"/>
      </w:pPr>
      <w:r w:rsidRPr="006A5845">
        <w:t>Mapping algorithm</w:t>
      </w:r>
    </w:p>
    <w:p w14:paraId="4762F102" w14:textId="77777777" w:rsidR="000A07A3" w:rsidRPr="00054D2E" w:rsidRDefault="000A07A3" w:rsidP="00027A1E">
      <w:r w:rsidRPr="00054D2E">
        <w:t xml:space="preserve">We started at the blackboard by drawing a maze similar to the current </w:t>
      </w:r>
      <w:r w:rsidR="007243CD" w:rsidRPr="00054D2E">
        <w:t xml:space="preserve">layout of the test maze, </w:t>
      </w:r>
      <w:r w:rsidRPr="00054D2E">
        <w:t>and tried to identify movements to successfully complete the mapping. We saw that a maze consisted of four scenarios:</w:t>
      </w:r>
    </w:p>
    <w:p w14:paraId="39C4B91C" w14:textId="77777777" w:rsidR="000A07A3" w:rsidRPr="009951A5" w:rsidRDefault="000A07A3" w:rsidP="00027A1E">
      <w:pPr>
        <w:pStyle w:val="NormalWeb"/>
        <w:numPr>
          <w:ilvl w:val="0"/>
          <w:numId w:val="4"/>
        </w:numPr>
      </w:pPr>
      <w:r w:rsidRPr="009951A5">
        <w:t>Corridors</w:t>
      </w:r>
      <w:r w:rsidRPr="009951A5">
        <w:br/>
        <w:t>The robot changes position in either rows or columns</w:t>
      </w:r>
    </w:p>
    <w:p w14:paraId="4AFE49C7" w14:textId="77777777" w:rsidR="000A07A3" w:rsidRPr="009951A5" w:rsidRDefault="000A07A3" w:rsidP="00027A1E">
      <w:pPr>
        <w:pStyle w:val="NormalWeb"/>
        <w:numPr>
          <w:ilvl w:val="0"/>
          <w:numId w:val="4"/>
        </w:numPr>
      </w:pPr>
      <w:r w:rsidRPr="009951A5">
        <w:t>Corners</w:t>
      </w:r>
      <w:r w:rsidRPr="009951A5">
        <w:br/>
        <w:t>The robot changes position in both rows and columns</w:t>
      </w:r>
    </w:p>
    <w:p w14:paraId="186132A2" w14:textId="77777777" w:rsidR="000A07A3" w:rsidRPr="009951A5" w:rsidRDefault="000A07A3" w:rsidP="00027A1E">
      <w:pPr>
        <w:pStyle w:val="NormalWeb"/>
        <w:numPr>
          <w:ilvl w:val="0"/>
          <w:numId w:val="4"/>
        </w:numPr>
      </w:pPr>
      <w:r w:rsidRPr="009951A5">
        <w:t>Crossroads</w:t>
      </w:r>
      <w:r w:rsidRPr="009951A5">
        <w:br/>
        <w:t>The robot has to make a choice between different possibilities</w:t>
      </w:r>
    </w:p>
    <w:p w14:paraId="63E0346F" w14:textId="77777777" w:rsidR="000A07A3" w:rsidRPr="009951A5" w:rsidRDefault="000A07A3" w:rsidP="00027A1E">
      <w:pPr>
        <w:pStyle w:val="NormalWeb"/>
        <w:numPr>
          <w:ilvl w:val="0"/>
          <w:numId w:val="4"/>
        </w:numPr>
      </w:pPr>
      <w:r w:rsidRPr="009951A5">
        <w:t>Dead-ends</w:t>
      </w:r>
      <w:r w:rsidRPr="009951A5">
        <w:br/>
        <w:t xml:space="preserve">The robot can only make a </w:t>
      </w:r>
      <w:r w:rsidR="004A6B19" w:rsidRPr="009951A5">
        <w:t>U-turn</w:t>
      </w:r>
    </w:p>
    <w:p w14:paraId="2B488062" w14:textId="77777777" w:rsidR="004A6B19" w:rsidRPr="00054D2E" w:rsidRDefault="004A6B19" w:rsidP="00027A1E">
      <w:r w:rsidRPr="00054D2E">
        <w:t>Of the four scenarios we started with the first. Since we already had auto-correction and a way of counting steps implemented, we decided to only make mapping actions in the other three scenarios.</w:t>
      </w:r>
    </w:p>
    <w:p w14:paraId="17720553" w14:textId="77777777" w:rsidR="004A6B19" w:rsidRPr="00054D2E" w:rsidRDefault="004A6B19" w:rsidP="00027A1E">
      <w:r w:rsidRPr="00054D2E">
        <w:t>Scenario 2 and 4 had a similarity in that only two possibilities existed in both: “stop” or “continue”. The difference was the option of “continuing”.</w:t>
      </w:r>
    </w:p>
    <w:p w14:paraId="0C42ECD7" w14:textId="77777777" w:rsidR="004A6B19" w:rsidRPr="00054D2E" w:rsidRDefault="004A6B19" w:rsidP="00027A1E">
      <w:r w:rsidRPr="00054D2E">
        <w:t xml:space="preserve">“Continue” in scenario 2 </w:t>
      </w:r>
      <w:proofErr w:type="gramStart"/>
      <w:r w:rsidRPr="00054D2E">
        <w:t>meant</w:t>
      </w:r>
      <w:proofErr w:type="gramEnd"/>
      <w:r w:rsidRPr="00054D2E">
        <w:t xml:space="preserve"> “turn” however in scenario 4, it meant “</w:t>
      </w:r>
      <w:r w:rsidR="000B6C0D" w:rsidRPr="00054D2E">
        <w:t>U-turn</w:t>
      </w:r>
      <w:r w:rsidRPr="00054D2E">
        <w:t>”</w:t>
      </w:r>
    </w:p>
    <w:p w14:paraId="7E84A39B" w14:textId="77777777" w:rsidR="004A6B19" w:rsidRPr="00054D2E" w:rsidRDefault="004A6B19" w:rsidP="00027A1E">
      <w:r w:rsidRPr="00054D2E">
        <w:t>Since differences were minor these scenarios were classified as similar.</w:t>
      </w:r>
    </w:p>
    <w:p w14:paraId="418577A8" w14:textId="77777777" w:rsidR="004A6B19" w:rsidRPr="00054D2E" w:rsidRDefault="004A6B19" w:rsidP="00027A1E"/>
    <w:p w14:paraId="384C35BC" w14:textId="77777777" w:rsidR="004A6B19" w:rsidRPr="00054D2E" w:rsidRDefault="004A6B19" w:rsidP="00027A1E">
      <w:r w:rsidRPr="00054D2E">
        <w:t>Scenario 3 stood out as representing the points where the path would branch out in different directions.</w:t>
      </w:r>
    </w:p>
    <w:p w14:paraId="5EB62EA2" w14:textId="77777777" w:rsidR="004A6B19" w:rsidRPr="00054D2E" w:rsidRDefault="004A6B19" w:rsidP="00027A1E">
      <w:r w:rsidRPr="00054D2E">
        <w:t>We de</w:t>
      </w:r>
      <w:r w:rsidR="00B925B9" w:rsidRPr="00054D2E">
        <w:t>cided to use “D</w:t>
      </w:r>
      <w:r w:rsidRPr="00054D2E">
        <w:t>epth first search” to explore these branches. This algorithm normally suffers from infinite loops if faced with a loop</w:t>
      </w:r>
      <w:r w:rsidR="00B925B9" w:rsidRPr="00054D2E">
        <w:t>,</w:t>
      </w:r>
      <w:r w:rsidRPr="00054D2E">
        <w:t xml:space="preserve"> however since we had a strong coordinate system with memory capabilities underneath this would not be a problem. </w:t>
      </w:r>
    </w:p>
    <w:p w14:paraId="0E27E5AE" w14:textId="77777777" w:rsidR="000A07A3" w:rsidRPr="00054D2E" w:rsidRDefault="000A07A3" w:rsidP="00027A1E">
      <w:r w:rsidRPr="00054D2E">
        <w:t>We specified our priority for the algorithm as following:</w:t>
      </w:r>
    </w:p>
    <w:p w14:paraId="2BA2FC1C" w14:textId="77777777" w:rsidR="000A07A3" w:rsidRPr="006A5845" w:rsidRDefault="000A07A3" w:rsidP="00027A1E">
      <w:pPr>
        <w:pStyle w:val="NormalWeb"/>
        <w:numPr>
          <w:ilvl w:val="0"/>
          <w:numId w:val="5"/>
        </w:numPr>
      </w:pPr>
      <w:r w:rsidRPr="006A5845">
        <w:t>Straight</w:t>
      </w:r>
    </w:p>
    <w:p w14:paraId="26AE84FB" w14:textId="77777777" w:rsidR="000A07A3" w:rsidRPr="006A5845" w:rsidRDefault="000A07A3" w:rsidP="00027A1E">
      <w:pPr>
        <w:pStyle w:val="NormalWeb"/>
        <w:numPr>
          <w:ilvl w:val="0"/>
          <w:numId w:val="5"/>
        </w:numPr>
      </w:pPr>
      <w:r w:rsidRPr="006A5845">
        <w:t>Right</w:t>
      </w:r>
    </w:p>
    <w:p w14:paraId="10305D9D" w14:textId="77777777" w:rsidR="000A07A3" w:rsidRPr="006A5845" w:rsidRDefault="000A07A3" w:rsidP="00027A1E">
      <w:pPr>
        <w:pStyle w:val="NormalWeb"/>
        <w:numPr>
          <w:ilvl w:val="0"/>
          <w:numId w:val="5"/>
        </w:numPr>
      </w:pPr>
      <w:r w:rsidRPr="006A5845">
        <w:t>Left</w:t>
      </w:r>
    </w:p>
    <w:p w14:paraId="2A840E01" w14:textId="77777777" w:rsidR="000A07A3" w:rsidRPr="006A5845" w:rsidRDefault="000A07A3" w:rsidP="00027A1E">
      <w:pPr>
        <w:pStyle w:val="NormalWeb"/>
        <w:numPr>
          <w:ilvl w:val="0"/>
          <w:numId w:val="5"/>
        </w:numPr>
      </w:pPr>
      <w:r w:rsidRPr="006A5845">
        <w:t>U-turn</w:t>
      </w:r>
    </w:p>
    <w:p w14:paraId="13532730" w14:textId="6BC9D440" w:rsidR="00711061" w:rsidRPr="00BD325F" w:rsidRDefault="000A07A3" w:rsidP="00027A1E">
      <w:pPr>
        <w:pStyle w:val="NormalWeb"/>
      </w:pPr>
      <w:r w:rsidRPr="009951A5">
        <w:lastRenderedPageBreak/>
        <w:t>Since scenario 3 was defined a situation with lack of auto-correction</w:t>
      </w:r>
      <w:r w:rsidR="00863265" w:rsidRPr="009951A5">
        <w:t>,</w:t>
      </w:r>
      <w:r w:rsidRPr="009951A5">
        <w:t xml:space="preserve"> we felt that the priority of decisions could be neglected since both outcomes would result in insecuriti</w:t>
      </w:r>
      <w:r w:rsidR="00863265" w:rsidRPr="009951A5">
        <w:t>es regarding actual position, T</w:t>
      </w:r>
      <w:r w:rsidRPr="009951A5">
        <w:t>hereby accumulating error until next scenario 1.</w:t>
      </w:r>
    </w:p>
    <w:p w14:paraId="0D5AA94F" w14:textId="2BC0B057" w:rsidR="006A5845" w:rsidRPr="00054D2E" w:rsidRDefault="000A07A3" w:rsidP="00027A1E">
      <w:pPr>
        <w:pStyle w:val="Heading4"/>
      </w:pPr>
      <w:r w:rsidRPr="00AA11CD">
        <w:t xml:space="preserve">Robot </w:t>
      </w:r>
      <w:r w:rsidR="004A6B19" w:rsidRPr="00AA11CD">
        <w:t>/ PC</w:t>
      </w:r>
      <w:r w:rsidRPr="00AA11CD">
        <w:t xml:space="preserve"> </w:t>
      </w:r>
      <w:r w:rsidR="006A5845" w:rsidRPr="00AA11CD">
        <w:t>–</w:t>
      </w:r>
      <w:r w:rsidRPr="00AA11CD">
        <w:t xml:space="preserve"> strategy</w:t>
      </w:r>
    </w:p>
    <w:p w14:paraId="6A1E002E" w14:textId="77777777" w:rsidR="000A07A3" w:rsidRPr="00054D2E" w:rsidRDefault="000A07A3" w:rsidP="00027A1E">
      <w:r w:rsidRPr="00054D2E">
        <w:t>When the robot had traversed th</w:t>
      </w:r>
      <w:r w:rsidR="00851AC1" w:rsidRPr="00054D2E">
        <w:t xml:space="preserve">e maze and build up a maze model. The model </w:t>
      </w:r>
      <w:r w:rsidRPr="00054D2E">
        <w:t>would nee</w:t>
      </w:r>
      <w:r w:rsidR="00851AC1" w:rsidRPr="00054D2E">
        <w:t>d a way of being transferred</w:t>
      </w:r>
      <w:r w:rsidRPr="00054D2E">
        <w:t xml:space="preserve"> to the PC application.</w:t>
      </w:r>
    </w:p>
    <w:p w14:paraId="1BF9E5AA" w14:textId="77777777" w:rsidR="000A07A3" w:rsidRPr="00054D2E" w:rsidRDefault="000A07A3" w:rsidP="00027A1E">
      <w:r w:rsidRPr="00054D2E">
        <w:t xml:space="preserve">Since we already had a working </w:t>
      </w:r>
      <w:r w:rsidR="000B6C0D" w:rsidRPr="00054D2E">
        <w:t>WIFI</w:t>
      </w:r>
      <w:r w:rsidRPr="00054D2E">
        <w:t xml:space="preserve"> connection to the robot</w:t>
      </w:r>
      <w:r w:rsidR="00DC650F" w:rsidRPr="00054D2E">
        <w:t>,</w:t>
      </w:r>
      <w:r w:rsidRPr="00054D2E">
        <w:t xml:space="preserve"> we decided the PC should be able to request the maze over network</w:t>
      </w:r>
      <w:r w:rsidR="002627E6" w:rsidRPr="00054D2E">
        <w:t>,</w:t>
      </w:r>
      <w:r w:rsidRPr="00054D2E">
        <w:t xml:space="preserve"> when the robot had finished mapping the maze.</w:t>
      </w:r>
    </w:p>
    <w:p w14:paraId="5CEC7563" w14:textId="77777777" w:rsidR="000A07A3" w:rsidRPr="00054D2E" w:rsidRDefault="000A07A3" w:rsidP="00027A1E">
      <w:r w:rsidRPr="00054D2E">
        <w:t xml:space="preserve">We then looked at the different possibilities of </w:t>
      </w:r>
      <w:r w:rsidR="002627E6" w:rsidRPr="00054D2E">
        <w:t>transferring</w:t>
      </w:r>
      <w:r w:rsidRPr="00054D2E">
        <w:t xml:space="preserve"> our maze model data in a way that were standardized in both ends. Python offered pickles but since we had not decided the language of the PC application yet we decided to use JSON objects.</w:t>
      </w:r>
    </w:p>
    <w:p w14:paraId="76602D81" w14:textId="77777777" w:rsidR="000A07A3" w:rsidRPr="00054D2E" w:rsidRDefault="000A07A3" w:rsidP="00027A1E"/>
    <w:p w14:paraId="62BEA632" w14:textId="77777777" w:rsidR="000A07A3" w:rsidRPr="00054D2E" w:rsidRDefault="000A07A3" w:rsidP="00027A1E">
      <w:r w:rsidRPr="00054D2E">
        <w:t>At the PC we explored the capabilities of Python doing the GUI and found that the QT library was sufficient in providing an easy “model-view-controller” patterned approach.</w:t>
      </w:r>
    </w:p>
    <w:p w14:paraId="46FAC194" w14:textId="77777777" w:rsidR="000A07A3" w:rsidRDefault="000A07A3" w:rsidP="00027A1E">
      <w:r w:rsidRPr="00054D2E">
        <w:t>Briefly we had thought</w:t>
      </w:r>
      <w:r w:rsidR="007C242A" w:rsidRPr="00054D2E">
        <w:t>s</w:t>
      </w:r>
      <w:r w:rsidRPr="00054D2E">
        <w:t xml:space="preserve"> </w:t>
      </w:r>
      <w:r w:rsidR="007C242A" w:rsidRPr="00054D2E">
        <w:t>off</w:t>
      </w:r>
      <w:r w:rsidRPr="00054D2E">
        <w:t xml:space="preserve"> using Java for the development of the PC application but using the combination of Python and QT kept us in a mono-linguistic development </w:t>
      </w:r>
      <w:proofErr w:type="gramStart"/>
      <w:r w:rsidRPr="00054D2E">
        <w:t>phase which</w:t>
      </w:r>
      <w:proofErr w:type="gramEnd"/>
      <w:r w:rsidRPr="00054D2E">
        <w:t xml:space="preserve"> eased our focus.</w:t>
      </w:r>
    </w:p>
    <w:p w14:paraId="1CE11672" w14:textId="77777777" w:rsidR="006A5845" w:rsidRPr="00054D2E" w:rsidRDefault="006A5845" w:rsidP="00027A1E"/>
    <w:p w14:paraId="0226D86D" w14:textId="7EFAC05F" w:rsidR="000A07A3" w:rsidRDefault="000A07A3" w:rsidP="00027A1E">
      <w:r w:rsidRPr="00054D2E">
        <w:t>An application was dev</w:t>
      </w:r>
      <w:r w:rsidR="00390BEE" w:rsidRPr="00054D2E">
        <w:t xml:space="preserve">eloped in Python with </w:t>
      </w:r>
      <w:proofErr w:type="gramStart"/>
      <w:r w:rsidR="00390BEE" w:rsidRPr="00054D2E">
        <w:t>a GUI</w:t>
      </w:r>
      <w:proofErr w:type="gramEnd"/>
      <w:r w:rsidR="00390BEE" w:rsidRPr="00054D2E">
        <w:t xml:space="preserve"> </w:t>
      </w:r>
      <w:r w:rsidRPr="00054D2E">
        <w:t>functionality for requesting</w:t>
      </w:r>
      <w:r w:rsidR="00390BEE" w:rsidRPr="00054D2E">
        <w:t xml:space="preserve"> a</w:t>
      </w:r>
      <w:r w:rsidRPr="00054D2E">
        <w:t xml:space="preserve"> </w:t>
      </w:r>
      <w:r w:rsidR="002627E6" w:rsidRPr="00054D2E">
        <w:t xml:space="preserve">mapped </w:t>
      </w:r>
      <w:r w:rsidRPr="00054D2E">
        <w:t>mazes fr</w:t>
      </w:r>
      <w:r w:rsidR="002627E6" w:rsidRPr="00054D2E">
        <w:t>om the robot</w:t>
      </w:r>
      <w:r w:rsidR="00390BEE" w:rsidRPr="00054D2E">
        <w:t>,</w:t>
      </w:r>
      <w:r w:rsidR="002627E6" w:rsidRPr="00054D2E">
        <w:t xml:space="preserve"> and displaying it</w:t>
      </w:r>
      <w:r w:rsidR="00B05F20">
        <w:t xml:space="preserve">. See </w:t>
      </w:r>
      <w:r w:rsidR="00B05F20">
        <w:fldChar w:fldCharType="begin"/>
      </w:r>
      <w:r w:rsidR="00B05F20">
        <w:instrText xml:space="preserve"> REF _Ref248828243 \r \h </w:instrText>
      </w:r>
      <w:r w:rsidR="00B05F20">
        <w:fldChar w:fldCharType="separate"/>
      </w:r>
      <w:r w:rsidR="00B05F20">
        <w:t>Appendix 14</w:t>
      </w:r>
      <w:r w:rsidR="00B05F20">
        <w:fldChar w:fldCharType="end"/>
      </w:r>
      <w:r w:rsidR="00B05F20">
        <w:t xml:space="preserve"> </w:t>
      </w:r>
      <w:r w:rsidRPr="00054D2E">
        <w:t>for application screenshots of central functionality.</w:t>
      </w:r>
    </w:p>
    <w:p w14:paraId="27498C3D" w14:textId="77777777" w:rsidR="006A5845" w:rsidRPr="00054D2E" w:rsidRDefault="006A5845" w:rsidP="00027A1E"/>
    <w:p w14:paraId="4B95D44E" w14:textId="77777777" w:rsidR="000A07A3" w:rsidRPr="00054D2E" w:rsidRDefault="000A07A3" w:rsidP="00027A1E">
      <w:r w:rsidRPr="00054D2E">
        <w:t>We wanted our robot and PC to communicate without too much setup</w:t>
      </w:r>
      <w:r w:rsidR="00BE422F" w:rsidRPr="00054D2E">
        <w:t>,</w:t>
      </w:r>
      <w:r w:rsidRPr="00054D2E">
        <w:t xml:space="preserve"> so instead of having to configure options as IP in the network</w:t>
      </w:r>
      <w:r w:rsidR="00BE422F" w:rsidRPr="00054D2E">
        <w:t>,</w:t>
      </w:r>
      <w:r w:rsidRPr="00054D2E">
        <w:t xml:space="preserve"> we wanted a more automatic approach to the infrastructure. We looked at making our own application protocol for establishing the </w:t>
      </w:r>
      <w:r w:rsidR="000B6C0D" w:rsidRPr="00054D2E">
        <w:t>TCP</w:t>
      </w:r>
      <w:r w:rsidRPr="00054D2E">
        <w:t xml:space="preserve"> interactions but eventually a solution based on Zero-</w:t>
      </w:r>
      <w:proofErr w:type="gramStart"/>
      <w:r w:rsidRPr="00054D2E">
        <w:t>Configuration</w:t>
      </w:r>
      <w:r w:rsidR="00D95061" w:rsidRPr="00054D2E">
        <w:t xml:space="preserve"> which</w:t>
      </w:r>
      <w:proofErr w:type="gramEnd"/>
      <w:r w:rsidRPr="00054D2E">
        <w:t xml:space="preserve"> was implemented.</w:t>
      </w:r>
    </w:p>
    <w:p w14:paraId="4DFEA481" w14:textId="77777777" w:rsidR="000A07A3" w:rsidRDefault="000A07A3" w:rsidP="00027A1E">
      <w:r w:rsidRPr="00054D2E">
        <w:t>We wanted a simple communication platform</w:t>
      </w:r>
      <w:r w:rsidR="00BE422F" w:rsidRPr="00054D2E">
        <w:t>,</w:t>
      </w:r>
      <w:r w:rsidRPr="00054D2E">
        <w:t xml:space="preserve"> so we decided to use “request-response” with the PC being the client</w:t>
      </w:r>
      <w:r w:rsidR="00BE422F" w:rsidRPr="00054D2E">
        <w:t>,</w:t>
      </w:r>
      <w:r w:rsidRPr="00054D2E">
        <w:t xml:space="preserve"> and the robot being the server. </w:t>
      </w:r>
    </w:p>
    <w:p w14:paraId="3CF9BF7B" w14:textId="77777777" w:rsidR="006A5845" w:rsidRPr="00054D2E" w:rsidRDefault="006A5845" w:rsidP="00027A1E"/>
    <w:p w14:paraId="5433AA9F" w14:textId="29FCD05F" w:rsidR="000A07A3" w:rsidRDefault="000A07A3" w:rsidP="00027A1E">
      <w:r w:rsidRPr="00054D2E">
        <w:lastRenderedPageBreak/>
        <w:t>Looking at our state machine's three states</w:t>
      </w:r>
      <w:r w:rsidR="00D95061" w:rsidRPr="00054D2E">
        <w:t xml:space="preserve"> </w:t>
      </w:r>
      <w:r w:rsidR="00B645DF">
        <w:t xml:space="preserve">(see start of chapter </w:t>
      </w:r>
      <w:r w:rsidR="00B645DF">
        <w:fldChar w:fldCharType="begin"/>
      </w:r>
      <w:r w:rsidR="00B645DF">
        <w:instrText xml:space="preserve"> REF _Ref248828277 \r \h </w:instrText>
      </w:r>
      <w:r w:rsidR="00B645DF">
        <w:fldChar w:fldCharType="separate"/>
      </w:r>
      <w:r w:rsidR="00B645DF">
        <w:t>5</w:t>
      </w:r>
      <w:r w:rsidR="00B645DF">
        <w:fldChar w:fldCharType="end"/>
      </w:r>
      <w:r w:rsidR="00B645DF">
        <w:t xml:space="preserve">) </w:t>
      </w:r>
      <w:r w:rsidRPr="00054D2E">
        <w:t xml:space="preserve">we saw the risk of deadlocks since the robot simultaneously ran a </w:t>
      </w:r>
      <w:r w:rsidR="001D5B9B" w:rsidRPr="00054D2E">
        <w:t>TCP</w:t>
      </w:r>
      <w:r w:rsidRPr="00054D2E">
        <w:t xml:space="preserve"> server taking requests for a map</w:t>
      </w:r>
      <w:r w:rsidR="00FF6632" w:rsidRPr="00054D2E">
        <w:t>,</w:t>
      </w:r>
      <w:r w:rsidRPr="00054D2E">
        <w:t xml:space="preserve"> while the robot was building the map.</w:t>
      </w:r>
    </w:p>
    <w:p w14:paraId="5D2586E7" w14:textId="77777777" w:rsidR="006A5845" w:rsidRPr="00054D2E" w:rsidRDefault="006A5845" w:rsidP="00027A1E"/>
    <w:p w14:paraId="2E5F64D2" w14:textId="12A1A2C2" w:rsidR="006A5845" w:rsidRPr="00054D2E" w:rsidRDefault="00D95061" w:rsidP="004A15C6">
      <w:proofErr w:type="gramStart"/>
      <w:r w:rsidRPr="00054D2E">
        <w:t>This was solved</w:t>
      </w:r>
      <w:r w:rsidR="000A07A3" w:rsidRPr="00054D2E">
        <w:t xml:space="preserve"> by running the “Mapping” state and “Pathing” state inside a thread</w:t>
      </w:r>
      <w:proofErr w:type="gramEnd"/>
      <w:r w:rsidR="000A07A3" w:rsidRPr="00054D2E">
        <w:t>. By doing this we could check and see if the thread was running</w:t>
      </w:r>
      <w:r w:rsidR="00FF6632" w:rsidRPr="00054D2E">
        <w:t>,</w:t>
      </w:r>
      <w:r w:rsidR="000A07A3" w:rsidRPr="00054D2E">
        <w:t xml:space="preserve"> before trying to obtain the map data. This solution was </w:t>
      </w:r>
      <w:r w:rsidR="000B6C0D" w:rsidRPr="00054D2E">
        <w:t>preferred</w:t>
      </w:r>
      <w:r w:rsidR="000A07A3" w:rsidRPr="00054D2E">
        <w:t xml:space="preserve"> </w:t>
      </w:r>
      <w:r w:rsidR="00F75CEC" w:rsidRPr="00054D2E">
        <w:t>due to</w:t>
      </w:r>
      <w:r w:rsidR="000A07A3" w:rsidRPr="00054D2E">
        <w:t xml:space="preserve"> simplicity</w:t>
      </w:r>
      <w:r w:rsidRPr="00054D2E">
        <w:t>,</w:t>
      </w:r>
      <w:r w:rsidR="000A07A3" w:rsidRPr="00054D2E">
        <w:t xml:space="preserve"> compared to having a variable used to change the state inside a critical zone.</w:t>
      </w:r>
    </w:p>
    <w:p w14:paraId="1CAB877C" w14:textId="77777777" w:rsidR="000A07A3" w:rsidRPr="00054D2E" w:rsidRDefault="00F4545E" w:rsidP="00027A1E">
      <w:pPr>
        <w:pStyle w:val="Heading3"/>
      </w:pPr>
      <w:bookmarkStart w:id="41" w:name="_Toc248833203"/>
      <w:r w:rsidRPr="00054D2E">
        <w:t>Implementation</w:t>
      </w:r>
      <w:bookmarkEnd w:id="41"/>
    </w:p>
    <w:p w14:paraId="7B79668D" w14:textId="77777777" w:rsidR="000A07A3" w:rsidRDefault="00D95061" w:rsidP="00027A1E">
      <w:pPr>
        <w:rPr>
          <w:lang w:val="en-US"/>
        </w:rPr>
      </w:pPr>
      <w:proofErr w:type="gramStart"/>
      <w:r w:rsidRPr="00054D2E">
        <w:rPr>
          <w:lang w:val="en-US"/>
        </w:rPr>
        <w:t xml:space="preserve">Implementation of the solution was </w:t>
      </w:r>
      <w:r w:rsidR="000A07A3" w:rsidRPr="00054D2E">
        <w:rPr>
          <w:lang w:val="en-US"/>
        </w:rPr>
        <w:t>started by creating the coordinate system and orientation concepts to move within</w:t>
      </w:r>
      <w:proofErr w:type="gramEnd"/>
      <w:r w:rsidR="000A07A3" w:rsidRPr="00054D2E">
        <w:rPr>
          <w:lang w:val="en-US"/>
        </w:rPr>
        <w:t>.</w:t>
      </w:r>
    </w:p>
    <w:p w14:paraId="7B602C80" w14:textId="77777777" w:rsidR="006A5845" w:rsidRPr="00054D2E" w:rsidRDefault="006A5845" w:rsidP="00027A1E">
      <w:pPr>
        <w:rPr>
          <w:lang w:val="en-US"/>
        </w:rPr>
      </w:pPr>
    </w:p>
    <w:p w14:paraId="33981F50" w14:textId="77777777" w:rsidR="000A07A3" w:rsidRPr="00054D2E" w:rsidRDefault="000A07A3" w:rsidP="00027A1E">
      <w:r w:rsidRPr="00054D2E">
        <w:t>In order to keep track of direction we decided to use cardinal directions as a global reference.</w:t>
      </w:r>
    </w:p>
    <w:p w14:paraId="6DF620CB" w14:textId="77777777" w:rsidR="00A01AF6" w:rsidRPr="00054D2E" w:rsidRDefault="000A07A3" w:rsidP="00027A1E">
      <w:r w:rsidRPr="00054D2E">
        <w:t xml:space="preserve">In </w:t>
      </w:r>
      <w:r w:rsidR="00A01AF6" w:rsidRPr="00054D2E">
        <w:fldChar w:fldCharType="begin"/>
      </w:r>
      <w:r w:rsidR="00A01AF6" w:rsidRPr="00054D2E">
        <w:instrText xml:space="preserve"> REF _Ref374955101 \h </w:instrText>
      </w:r>
      <w:r w:rsidR="00054D2E" w:rsidRPr="00054D2E">
        <w:instrText xml:space="preserve"> \* MERGEFORMAT </w:instrText>
      </w:r>
      <w:r w:rsidR="00A01AF6" w:rsidRPr="00054D2E">
        <w:fldChar w:fldCharType="separate"/>
      </w:r>
      <w:r w:rsidR="00EA64A8" w:rsidRPr="00054D2E">
        <w:t xml:space="preserve">Figur </w:t>
      </w:r>
      <w:r w:rsidR="00EA64A8">
        <w:rPr>
          <w:noProof/>
        </w:rPr>
        <w:t>13</w:t>
      </w:r>
      <w:r w:rsidR="00A01AF6" w:rsidRPr="00054D2E">
        <w:fldChar w:fldCharType="end"/>
      </w:r>
      <w:r w:rsidR="007A0E1C" w:rsidRPr="00054D2E">
        <w:t xml:space="preserve"> </w:t>
      </w:r>
      <w:r w:rsidRPr="00054D2E">
        <w:t>we show how we define the directions.</w:t>
      </w:r>
    </w:p>
    <w:p w14:paraId="1654F8B2" w14:textId="77777777" w:rsidR="00A01AF6" w:rsidRPr="00054D2E" w:rsidRDefault="000A07A3" w:rsidP="00754B2B">
      <w:pPr>
        <w:pStyle w:val="NormalWeb"/>
        <w:jc w:val="center"/>
      </w:pPr>
      <w:r w:rsidRPr="00054D2E">
        <w:rPr>
          <w:noProof/>
          <w:lang w:val="en-US" w:eastAsia="en-US"/>
        </w:rPr>
        <w:drawing>
          <wp:inline distT="0" distB="0" distL="0" distR="0" wp14:anchorId="2C80EA63" wp14:editId="68ACA4C4">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14:paraId="54D57C56" w14:textId="04EBC96A" w:rsidR="000A07A3" w:rsidRPr="00054D2E" w:rsidRDefault="00A01AF6" w:rsidP="00754B2B">
      <w:pPr>
        <w:pStyle w:val="Caption"/>
        <w:jc w:val="center"/>
      </w:pPr>
      <w:bookmarkStart w:id="42" w:name="_Ref374955101"/>
      <w:r w:rsidRPr="00054D2E">
        <w:t xml:space="preserve">Figur </w:t>
      </w:r>
      <w:r w:rsidRPr="00054D2E">
        <w:fldChar w:fldCharType="begin"/>
      </w:r>
      <w:r w:rsidRPr="00054D2E">
        <w:instrText xml:space="preserve"> SEQ Figur \* ARABIC </w:instrText>
      </w:r>
      <w:r w:rsidRPr="00054D2E">
        <w:fldChar w:fldCharType="separate"/>
      </w:r>
      <w:r w:rsidR="00EA64A8">
        <w:rPr>
          <w:noProof/>
        </w:rPr>
        <w:t>13</w:t>
      </w:r>
      <w:r w:rsidRPr="00054D2E">
        <w:fldChar w:fldCharType="end"/>
      </w:r>
      <w:bookmarkEnd w:id="42"/>
      <w:r w:rsidR="007D42DE">
        <w:t xml:space="preserve"> – cardinal directions</w:t>
      </w:r>
    </w:p>
    <w:p w14:paraId="1D0FC783" w14:textId="77777777" w:rsidR="000A07A3" w:rsidRPr="00054D2E" w:rsidRDefault="000A07A3" w:rsidP="00027A1E">
      <w:r w:rsidRPr="00054D2E">
        <w:t>By using these specifications we can also specify the rules of the cells in the maze.</w:t>
      </w:r>
    </w:p>
    <w:p w14:paraId="01659F05" w14:textId="77777777" w:rsidR="000A07A3" w:rsidRDefault="000A07A3" w:rsidP="00027A1E">
      <w:r w:rsidRPr="00054D2E">
        <w:t>A cell ca</w:t>
      </w:r>
      <w:r w:rsidR="00D95061" w:rsidRPr="00054D2E">
        <w:t>n be one of many situations which</w:t>
      </w:r>
      <w:r w:rsidRPr="00054D2E">
        <w:t xml:space="preserve"> all can be generalized into a binary pattern using the defined directions.</w:t>
      </w:r>
    </w:p>
    <w:p w14:paraId="32923FA9" w14:textId="77777777" w:rsidR="006A5845" w:rsidRPr="00054D2E" w:rsidRDefault="006A5845" w:rsidP="00027A1E"/>
    <w:p w14:paraId="2FA0FCC1" w14:textId="77777777" w:rsidR="000A07A3" w:rsidRPr="00054D2E" w:rsidRDefault="00D95061" w:rsidP="00027A1E">
      <w:r w:rsidRPr="00054D2E">
        <w:t>By u</w:t>
      </w:r>
      <w:r w:rsidR="000A07A3" w:rsidRPr="00054D2E">
        <w:t>sing binary representations where 1 defines a wall and 0 an opening we can clockwise define a cell by the following list:</w:t>
      </w:r>
    </w:p>
    <w:p w14:paraId="4E0D4C98" w14:textId="77777777" w:rsidR="000A07A3" w:rsidRPr="00054D2E" w:rsidRDefault="000A07A3" w:rsidP="00027A1E">
      <w:r w:rsidRPr="00054D2E">
        <w:t>[</w:t>
      </w:r>
      <w:proofErr w:type="gramStart"/>
      <w:r w:rsidRPr="00054D2E">
        <w:t>north</w:t>
      </w:r>
      <w:proofErr w:type="gramEnd"/>
      <w:r w:rsidRPr="00054D2E">
        <w:t>, east, south, west]</w:t>
      </w:r>
    </w:p>
    <w:p w14:paraId="6F40488F" w14:textId="77777777" w:rsidR="000A07A3" w:rsidRPr="00054D2E" w:rsidRDefault="000A07A3" w:rsidP="00027A1E">
      <w:r w:rsidRPr="00054D2E">
        <w:t>For example a cell with an opening north and west would be:</w:t>
      </w:r>
    </w:p>
    <w:p w14:paraId="102C764F" w14:textId="77777777" w:rsidR="000A07A3" w:rsidRDefault="000A07A3" w:rsidP="00027A1E">
      <w:r w:rsidRPr="00054D2E">
        <w:lastRenderedPageBreak/>
        <w:t>[0,1,1,0]</w:t>
      </w:r>
    </w:p>
    <w:p w14:paraId="14C37EF5" w14:textId="77777777" w:rsidR="006A5845" w:rsidRPr="00054D2E" w:rsidRDefault="006A5845" w:rsidP="00027A1E"/>
    <w:p w14:paraId="2AEA30B5" w14:textId="77777777" w:rsidR="009935B9" w:rsidRPr="00054D2E" w:rsidRDefault="000A07A3" w:rsidP="00027A1E">
      <w:r w:rsidRPr="00054D2E">
        <w:t xml:space="preserve">When placed in the maze the start direction of the robot is south and its start position </w:t>
      </w:r>
      <w:r w:rsidR="009935B9" w:rsidRPr="00054D2E">
        <w:t>is (0,0)</w:t>
      </w:r>
      <w:r w:rsidR="00742620" w:rsidRPr="00054D2E">
        <w:t xml:space="preserve"> as seen in </w:t>
      </w:r>
      <w:r w:rsidR="00241014" w:rsidRPr="00054D2E">
        <w:fldChar w:fldCharType="begin"/>
      </w:r>
      <w:r w:rsidR="00241014" w:rsidRPr="00054D2E">
        <w:instrText xml:space="preserve"> REF _Ref374955186 \h </w:instrText>
      </w:r>
      <w:r w:rsidR="00054D2E" w:rsidRPr="00054D2E">
        <w:instrText xml:space="preserve"> \* MERGEFORMAT </w:instrText>
      </w:r>
      <w:r w:rsidR="00241014" w:rsidRPr="00054D2E">
        <w:fldChar w:fldCharType="separate"/>
      </w:r>
      <w:r w:rsidR="00EA64A8" w:rsidRPr="00054D2E">
        <w:t xml:space="preserve">Figur </w:t>
      </w:r>
      <w:r w:rsidR="00EA64A8">
        <w:rPr>
          <w:noProof/>
        </w:rPr>
        <w:t>14</w:t>
      </w:r>
      <w:r w:rsidR="00241014" w:rsidRPr="00054D2E">
        <w:fldChar w:fldCharType="end"/>
      </w:r>
      <w:r w:rsidR="00241014" w:rsidRPr="00054D2E">
        <w:t>.</w:t>
      </w:r>
    </w:p>
    <w:p w14:paraId="755B4FF7" w14:textId="77777777" w:rsidR="000A58A8" w:rsidRPr="00054D2E" w:rsidRDefault="009935B9" w:rsidP="003456FB">
      <w:pPr>
        <w:pStyle w:val="NormalWeb"/>
        <w:jc w:val="center"/>
      </w:pPr>
      <w:r w:rsidRPr="00054D2E">
        <w:rPr>
          <w:noProof/>
          <w:lang w:val="en-US" w:eastAsia="en-US"/>
        </w:rPr>
        <w:drawing>
          <wp:inline distT="0" distB="0" distL="0" distR="0" wp14:anchorId="4239D403" wp14:editId="3F8744A4">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14:paraId="65E6369C" w14:textId="179ADC01" w:rsidR="000A07A3" w:rsidRPr="009951A5" w:rsidRDefault="000A58A8" w:rsidP="003456FB">
      <w:pPr>
        <w:pStyle w:val="Caption"/>
        <w:jc w:val="center"/>
      </w:pPr>
      <w:bookmarkStart w:id="43" w:name="_Ref374955186"/>
      <w:r w:rsidRPr="00054D2E">
        <w:t xml:space="preserve">Figur </w:t>
      </w:r>
      <w:r w:rsidRPr="00054D2E">
        <w:fldChar w:fldCharType="begin"/>
      </w:r>
      <w:r w:rsidRPr="00054D2E">
        <w:instrText xml:space="preserve"> SEQ Figur \* ARABIC </w:instrText>
      </w:r>
      <w:r w:rsidRPr="00054D2E">
        <w:fldChar w:fldCharType="separate"/>
      </w:r>
      <w:r w:rsidR="00EA64A8">
        <w:rPr>
          <w:noProof/>
        </w:rPr>
        <w:t>14</w:t>
      </w:r>
      <w:r w:rsidRPr="00054D2E">
        <w:fldChar w:fldCharType="end"/>
      </w:r>
      <w:bookmarkEnd w:id="43"/>
      <w:r w:rsidR="003456FB">
        <w:t xml:space="preserve"> – start position of robot</w:t>
      </w:r>
    </w:p>
    <w:p w14:paraId="4BC9E639" w14:textId="77777777" w:rsidR="000A07A3" w:rsidRPr="00054D2E" w:rsidRDefault="000A07A3" w:rsidP="00027A1E"/>
    <w:p w14:paraId="1B91F399" w14:textId="44611B0A" w:rsidR="000A07A3" w:rsidRPr="00054D2E" w:rsidRDefault="000A07A3" w:rsidP="00027A1E">
      <w:proofErr w:type="gramStart"/>
      <w:r w:rsidRPr="00054D2E">
        <w:t>When mapping the robot goes through the flow described in</w:t>
      </w:r>
      <w:r w:rsidR="00B1042D">
        <w:t xml:space="preserve"> </w:t>
      </w:r>
      <w:r w:rsidR="00B85DF2">
        <w:fldChar w:fldCharType="begin"/>
      </w:r>
      <w:r w:rsidR="00B85DF2">
        <w:instrText xml:space="preserve"> REF _Ref248828342 \r \h </w:instrText>
      </w:r>
      <w:r w:rsidR="00B85DF2">
        <w:fldChar w:fldCharType="separate"/>
      </w:r>
      <w:r w:rsidR="00B85DF2">
        <w:t>Appendix 6</w:t>
      </w:r>
      <w:r w:rsidR="00B85DF2">
        <w:fldChar w:fldCharType="end"/>
      </w:r>
      <w:r w:rsidR="00B85DF2">
        <w:t>.</w:t>
      </w:r>
      <w:proofErr w:type="gramEnd"/>
    </w:p>
    <w:p w14:paraId="493AF4B8" w14:textId="77777777" w:rsidR="000A07A3" w:rsidRPr="00054D2E" w:rsidRDefault="000A07A3" w:rsidP="00027A1E">
      <w:r w:rsidRPr="00054D2E">
        <w:t>It starts by sampling the IR-sensors and parses the sample to a function that identifies which directions are blocked by a wall. The result of this evaluation is locally defined [left, right, straight] where 1 represents a wall and zero represents and opening.</w:t>
      </w:r>
    </w:p>
    <w:p w14:paraId="75CB2343" w14:textId="77777777" w:rsidR="000A07A3" w:rsidRPr="00054D2E" w:rsidRDefault="000A07A3" w:rsidP="00027A1E">
      <w:r w:rsidRPr="00054D2E">
        <w:t>We use this value to identify the different scenarios previously described.</w:t>
      </w:r>
    </w:p>
    <w:p w14:paraId="0D14BB2D" w14:textId="77777777" w:rsidR="000A07A3" w:rsidRPr="00054D2E" w:rsidRDefault="000A07A3" w:rsidP="00027A1E">
      <w:r w:rsidRPr="00054D2E">
        <w:t>When scenario 2 to 4 is experienced the walls list is passed to the mapping object</w:t>
      </w:r>
      <w:r w:rsidR="00D67527" w:rsidRPr="00054D2E">
        <w:t>. The mapping object</w:t>
      </w:r>
      <w:r w:rsidRPr="00054D2E">
        <w:t xml:space="preserve"> returns a locally defined choice</w:t>
      </w:r>
      <w:r w:rsidR="00D67527" w:rsidRPr="00054D2E">
        <w:t>. W</w:t>
      </w:r>
      <w:r w:rsidRPr="00054D2E">
        <w:t>ith the exception that the mapping object also can return 0 recognized as “finished mapping”. If “0” the Mapping thread will set an event which will sto</w:t>
      </w:r>
      <w:r w:rsidR="00D67527" w:rsidRPr="00054D2E">
        <w:t xml:space="preserve">p </w:t>
      </w:r>
      <w:proofErr w:type="gramStart"/>
      <w:r w:rsidR="00D67527" w:rsidRPr="00054D2E">
        <w:t>its</w:t>
      </w:r>
      <w:proofErr w:type="gramEnd"/>
      <w:r w:rsidR="00D67527" w:rsidRPr="00054D2E">
        <w:t xml:space="preserve"> while loop and in </w:t>
      </w:r>
      <w:r w:rsidRPr="00054D2E">
        <w:t>terminate itself.</w:t>
      </w:r>
    </w:p>
    <w:p w14:paraId="6F5D6E4F" w14:textId="77777777" w:rsidR="000A07A3" w:rsidRPr="00054D2E" w:rsidRDefault="000A07A3" w:rsidP="00027A1E"/>
    <w:p w14:paraId="6E5DB90B" w14:textId="77777777" w:rsidR="000A07A3" w:rsidRPr="00054D2E" w:rsidRDefault="000A07A3" w:rsidP="00027A1E">
      <w:r w:rsidRPr="00054D2E">
        <w:t>The Mapping object will take care of making a local choice of direction based on current position and direction.</w:t>
      </w:r>
    </w:p>
    <w:p w14:paraId="1C90CE03" w14:textId="1F0D28DD" w:rsidR="000A07A3" w:rsidRDefault="000A07A3" w:rsidP="00027A1E">
      <w:pPr>
        <w:rPr>
          <w:color w:val="FF0000"/>
        </w:rPr>
      </w:pPr>
      <w:r w:rsidRPr="00054D2E">
        <w:t xml:space="preserve">It does so by implementing a stack. Items are added to the stack at all </w:t>
      </w:r>
      <w:r w:rsidR="00EF5B84" w:rsidRPr="00054D2E">
        <w:t>corners, dead</w:t>
      </w:r>
      <w:r w:rsidRPr="00054D2E">
        <w:t xml:space="preserve">-ends and crossroads. </w:t>
      </w:r>
      <w:proofErr w:type="gramStart"/>
      <w:r w:rsidRPr="00054D2E">
        <w:t>At every iteration</w:t>
      </w:r>
      <w:proofErr w:type="gramEnd"/>
      <w:r w:rsidRPr="00054D2E">
        <w:t xml:space="preserve"> the Mapping object goes t</w:t>
      </w:r>
      <w:r w:rsidR="00934B54">
        <w:t xml:space="preserve">hrough the process described in </w:t>
      </w:r>
      <w:r w:rsidR="005E3891">
        <w:fldChar w:fldCharType="begin"/>
      </w:r>
      <w:r w:rsidR="005E3891">
        <w:instrText xml:space="preserve"> REF _Ref248828376 \r \h </w:instrText>
      </w:r>
      <w:r w:rsidR="005E3891">
        <w:fldChar w:fldCharType="separate"/>
      </w:r>
      <w:r w:rsidR="005E3891">
        <w:t>Appendix 7</w:t>
      </w:r>
      <w:r w:rsidR="005E3891">
        <w:fldChar w:fldCharType="end"/>
      </w:r>
      <w:r w:rsidR="005E3891">
        <w:t>.</w:t>
      </w:r>
    </w:p>
    <w:p w14:paraId="7A3C1C08" w14:textId="77777777" w:rsidR="006A5845" w:rsidRPr="00054D2E" w:rsidRDefault="006A5845" w:rsidP="00027A1E"/>
    <w:p w14:paraId="6F0C6207" w14:textId="77777777" w:rsidR="000A07A3" w:rsidRPr="00054D2E" w:rsidRDefault="000A07A3" w:rsidP="00027A1E">
      <w:r w:rsidRPr="00054D2E">
        <w:lastRenderedPageBreak/>
        <w:t>When the Mapping object adds to the maze table it writes an integer into the cells. The integer only has 4 bits used being the binary representation of the globally oriented walls at the current cell.</w:t>
      </w:r>
    </w:p>
    <w:p w14:paraId="4919A1F3" w14:textId="77777777" w:rsidR="000A07A3" w:rsidRPr="009951A5" w:rsidRDefault="00EE0ED7" w:rsidP="00027A1E">
      <w:pPr>
        <w:pStyle w:val="NormalWeb"/>
      </w:pPr>
      <w:r w:rsidRPr="00054D2E">
        <w:rPr>
          <w:noProof/>
          <w:lang w:val="en-US" w:eastAsia="en-US"/>
        </w:rPr>
        <mc:AlternateContent>
          <mc:Choice Requires="wps">
            <w:drawing>
              <wp:inline distT="0" distB="0" distL="0" distR="0" wp14:anchorId="43612158" wp14:editId="0048F7AD">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0,0l0,21600,21600,21600,2160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v:textbox>
                <w10:anchorlock/>
              </v:shape>
            </w:pict>
          </mc:Fallback>
        </mc:AlternateContent>
      </w:r>
      <w:r w:rsidR="000A07A3" w:rsidRPr="009951A5">
        <w:t xml:space="preserve"> </w:t>
      </w:r>
    </w:p>
    <w:p w14:paraId="7766C768" w14:textId="77777777" w:rsidR="006A5845" w:rsidRPr="009951A5" w:rsidRDefault="006A5845" w:rsidP="00027A1E">
      <w:pPr>
        <w:pStyle w:val="NormalWeb"/>
      </w:pPr>
    </w:p>
    <w:p w14:paraId="3CFCE2B5" w14:textId="77777777" w:rsidR="000A07A3" w:rsidRDefault="000A07A3" w:rsidP="00027A1E">
      <w:pPr>
        <w:rPr>
          <w:lang w:val="en-US"/>
        </w:rPr>
      </w:pPr>
      <w:r w:rsidRPr="006A5845">
        <w:rPr>
          <w:lang w:val="en-US"/>
        </w:rPr>
        <w:t>Saving the walls list as an int simplifies the data structure</w:t>
      </w:r>
      <w:r w:rsidR="00D67527" w:rsidRPr="006A5845">
        <w:rPr>
          <w:lang w:val="en-US"/>
        </w:rPr>
        <w:t>,</w:t>
      </w:r>
      <w:r w:rsidRPr="006A5845">
        <w:rPr>
          <w:lang w:val="en-US"/>
        </w:rPr>
        <w:t xml:space="preserve"> and makes it easier to transfer to the PC as a JSON dictionary object.</w:t>
      </w:r>
    </w:p>
    <w:p w14:paraId="4C921265" w14:textId="77777777" w:rsidR="006A5845" w:rsidRPr="006A5845" w:rsidRDefault="006A5845" w:rsidP="00027A1E">
      <w:pPr>
        <w:rPr>
          <w:lang w:val="en-US"/>
        </w:rPr>
      </w:pPr>
    </w:p>
    <w:p w14:paraId="1AD881F6" w14:textId="77777777" w:rsidR="003F7E64" w:rsidRPr="00054D2E" w:rsidRDefault="00D67527" w:rsidP="00027A1E">
      <w:r w:rsidRPr="00054D2E">
        <w:t>In the m</w:t>
      </w:r>
      <w:r w:rsidR="000A07A3" w:rsidRPr="00054D2E">
        <w:t>apping object we used a simple procedure to translate local directions into global directions:</w:t>
      </w:r>
    </w:p>
    <w:p w14:paraId="7EFE88F7" w14:textId="77777777" w:rsidR="000A07A3" w:rsidRPr="006A5845" w:rsidRDefault="000A07A3" w:rsidP="00027A1E">
      <w:pPr>
        <w:pStyle w:val="NormalWeb"/>
        <w:numPr>
          <w:ilvl w:val="0"/>
          <w:numId w:val="6"/>
        </w:numPr>
      </w:pPr>
      <w:r w:rsidRPr="006A5845">
        <w:t>Straight is current direction</w:t>
      </w:r>
    </w:p>
    <w:p w14:paraId="05D95A54" w14:textId="77777777" w:rsidR="000A07A3" w:rsidRPr="006A5845" w:rsidRDefault="000A07A3" w:rsidP="00027A1E">
      <w:pPr>
        <w:pStyle w:val="NormalWeb"/>
        <w:numPr>
          <w:ilvl w:val="0"/>
          <w:numId w:val="6"/>
        </w:numPr>
      </w:pPr>
      <w:r w:rsidRPr="006A5845">
        <w:t>Left is current direction - 1</w:t>
      </w:r>
    </w:p>
    <w:p w14:paraId="7E6AFFE2" w14:textId="77777777" w:rsidR="000A07A3" w:rsidRPr="006A5845" w:rsidRDefault="000A07A3" w:rsidP="00027A1E">
      <w:pPr>
        <w:pStyle w:val="NormalWeb"/>
        <w:numPr>
          <w:ilvl w:val="1"/>
          <w:numId w:val="6"/>
        </w:numPr>
      </w:pPr>
      <w:r w:rsidRPr="006A5845">
        <w:t>if &lt; 0 then 3</w:t>
      </w:r>
    </w:p>
    <w:p w14:paraId="69E78A38" w14:textId="77777777" w:rsidR="000A07A3" w:rsidRPr="006A5845" w:rsidRDefault="000A07A3" w:rsidP="00027A1E">
      <w:pPr>
        <w:pStyle w:val="NormalWeb"/>
        <w:numPr>
          <w:ilvl w:val="0"/>
          <w:numId w:val="6"/>
        </w:numPr>
      </w:pPr>
      <w:r w:rsidRPr="006A5845">
        <w:t>Right is current direction + 1</w:t>
      </w:r>
    </w:p>
    <w:p w14:paraId="72AE6FC4" w14:textId="77777777" w:rsidR="000A07A3" w:rsidRPr="006A5845" w:rsidRDefault="000A07A3" w:rsidP="00027A1E">
      <w:pPr>
        <w:pStyle w:val="NormalWeb"/>
        <w:numPr>
          <w:ilvl w:val="1"/>
          <w:numId w:val="6"/>
        </w:numPr>
      </w:pPr>
      <w:r w:rsidRPr="006A5845">
        <w:t>if &gt; 3 then 0</w:t>
      </w:r>
    </w:p>
    <w:p w14:paraId="2902A1D9" w14:textId="77777777" w:rsidR="000A07A3" w:rsidRPr="009951A5" w:rsidRDefault="000A07A3" w:rsidP="00027A1E">
      <w:pPr>
        <w:pStyle w:val="NormalWeb"/>
        <w:numPr>
          <w:ilvl w:val="0"/>
          <w:numId w:val="6"/>
        </w:numPr>
      </w:pPr>
      <w:r w:rsidRPr="009951A5">
        <w:t>U-turn is current direction - 2</w:t>
      </w:r>
    </w:p>
    <w:p w14:paraId="6507CE2F" w14:textId="77777777" w:rsidR="000A07A3" w:rsidRPr="006A5845" w:rsidRDefault="000A07A3" w:rsidP="00027A1E">
      <w:pPr>
        <w:pStyle w:val="NormalWeb"/>
        <w:numPr>
          <w:ilvl w:val="1"/>
          <w:numId w:val="6"/>
        </w:numPr>
      </w:pPr>
      <w:r w:rsidRPr="006A5845">
        <w:t>if &lt; 0 then += 3</w:t>
      </w:r>
    </w:p>
    <w:p w14:paraId="777DBE6F" w14:textId="77777777" w:rsidR="000A07A3" w:rsidRPr="006A5845" w:rsidRDefault="000B6C0D" w:rsidP="00027A1E">
      <w:r w:rsidRPr="006A5845">
        <w:t>Robot / PC</w:t>
      </w:r>
      <w:r w:rsidR="000A07A3" w:rsidRPr="006A5845">
        <w:t xml:space="preserve"> communication</w:t>
      </w:r>
    </w:p>
    <w:p w14:paraId="2DFF8E9A" w14:textId="77777777" w:rsidR="000A07A3" w:rsidRDefault="000B6C0D" w:rsidP="00027A1E">
      <w:r w:rsidRPr="00054D2E">
        <w:t>When we implemented the TCP</w:t>
      </w:r>
      <w:r w:rsidR="000A07A3" w:rsidRPr="00054D2E">
        <w:t xml:space="preserve"> server </w:t>
      </w:r>
      <w:r w:rsidR="009D1765" w:rsidRPr="00054D2E">
        <w:t>on the</w:t>
      </w:r>
      <w:r w:rsidR="000A07A3" w:rsidRPr="00054D2E">
        <w:t xml:space="preserve"> robot we wanted it to be flexible and future proof. </w:t>
      </w:r>
    </w:p>
    <w:p w14:paraId="400E8189" w14:textId="77777777" w:rsidR="006A5845" w:rsidRPr="00054D2E" w:rsidRDefault="006A5845" w:rsidP="00027A1E"/>
    <w:p w14:paraId="078C4B93" w14:textId="77777777" w:rsidR="000A07A3" w:rsidRPr="00054D2E" w:rsidRDefault="000A07A3" w:rsidP="00027A1E">
      <w:r w:rsidRPr="00054D2E">
        <w:t>Based on the chosen “request-response” model the PC application transmitted a JSON object with a key called “message”.</w:t>
      </w:r>
    </w:p>
    <w:p w14:paraId="2C3C01F9" w14:textId="77777777" w:rsidR="000A07A3" w:rsidRDefault="000A07A3" w:rsidP="00027A1E">
      <w:r w:rsidRPr="00054D2E">
        <w:t xml:space="preserve">We chose to use “callback” functionality by implementing a dictionary inside the </w:t>
      </w:r>
      <w:r w:rsidR="00D71E31" w:rsidRPr="00054D2E">
        <w:t>TCP</w:t>
      </w:r>
      <w:r w:rsidR="009D1765" w:rsidRPr="00054D2E">
        <w:t xml:space="preserve"> server. I</w:t>
      </w:r>
      <w:r w:rsidRPr="00054D2E">
        <w:t>n this dictionary you could add your own function and a message value it should react on.</w:t>
      </w:r>
    </w:p>
    <w:p w14:paraId="15247072" w14:textId="77777777" w:rsidR="006A5845" w:rsidRPr="00054D2E" w:rsidRDefault="006A5845" w:rsidP="00027A1E"/>
    <w:p w14:paraId="31FA87BA" w14:textId="77777777" w:rsidR="000A07A3" w:rsidRDefault="000A07A3" w:rsidP="00027A1E">
      <w:r w:rsidRPr="00054D2E">
        <w:lastRenderedPageBreak/>
        <w:t xml:space="preserve">Our </w:t>
      </w:r>
      <w:r w:rsidR="00D71E31" w:rsidRPr="00054D2E">
        <w:t>TCP</w:t>
      </w:r>
      <w:r w:rsidRPr="00054D2E">
        <w:t xml:space="preserve"> server receives and strips the JSON objects an</w:t>
      </w:r>
      <w:r w:rsidR="009D1765" w:rsidRPr="00054D2E">
        <w:t>d looks for the key:“message”. I</w:t>
      </w:r>
      <w:r w:rsidRPr="00054D2E">
        <w:t>t then takes the value from that key and tries to look it up in its dictionary of callbacks.</w:t>
      </w:r>
    </w:p>
    <w:p w14:paraId="7335BAE4" w14:textId="77777777" w:rsidR="006A5845" w:rsidRPr="00054D2E" w:rsidRDefault="006A5845" w:rsidP="00027A1E"/>
    <w:p w14:paraId="6F4FB23D" w14:textId="77777777" w:rsidR="000A07A3" w:rsidRDefault="000A07A3" w:rsidP="00027A1E">
      <w:r w:rsidRPr="00054D2E">
        <w:t>If it finds a callback it will run it with the value of the key:”params” also in the JSON object.</w:t>
      </w:r>
    </w:p>
    <w:p w14:paraId="5F75C046" w14:textId="77777777" w:rsidR="006A5845" w:rsidRPr="00054D2E" w:rsidRDefault="006A5845" w:rsidP="00027A1E"/>
    <w:p w14:paraId="435E2FD8" w14:textId="77777777" w:rsidR="000A07A3" w:rsidRPr="00054D2E" w:rsidRDefault="000A07A3" w:rsidP="00027A1E">
      <w:r w:rsidRPr="00054D2E">
        <w:t>When the robot starts it registers its o</w:t>
      </w:r>
      <w:r w:rsidR="00516AE5" w:rsidRPr="00054D2E">
        <w:t>wn callback functions at the TCP</w:t>
      </w:r>
      <w:r w:rsidRPr="00054D2E">
        <w:t xml:space="preserve"> server. It registers functions to take care of sending maze models, receiving paths and sending current positions.</w:t>
      </w:r>
    </w:p>
    <w:p w14:paraId="0F5E5953" w14:textId="77777777" w:rsidR="000A07A3" w:rsidRDefault="000A07A3" w:rsidP="00027A1E">
      <w:r w:rsidRPr="00054D2E">
        <w:t>When asking for a maze our JSON object would look like this:</w:t>
      </w:r>
    </w:p>
    <w:p w14:paraId="31956F30" w14:textId="77777777" w:rsidR="006A5845" w:rsidRPr="00054D2E" w:rsidRDefault="006A5845" w:rsidP="00027A1E"/>
    <w:p w14:paraId="4CD75A74" w14:textId="77777777" w:rsidR="00003F61" w:rsidRPr="00054D2E" w:rsidRDefault="006E1A4A" w:rsidP="00027A1E">
      <w:r w:rsidRPr="00054D2E">
        <w:rPr>
          <w:noProof/>
          <w:lang w:val="en-US"/>
        </w:rPr>
        <mc:AlternateContent>
          <mc:Choice Requires="wps">
            <w:drawing>
              <wp:inline distT="0" distB="0" distL="0" distR="0" wp14:anchorId="0A525F00" wp14:editId="15132A7E">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v:textbox>
                <w10:anchorlock/>
              </v:shape>
            </w:pict>
          </mc:Fallback>
        </mc:AlternateContent>
      </w:r>
    </w:p>
    <w:p w14:paraId="7CB6020F" w14:textId="77777777" w:rsidR="000A07A3" w:rsidRPr="00054D2E" w:rsidRDefault="00B66CD0" w:rsidP="00027A1E">
      <w:pPr>
        <w:pStyle w:val="Heading3"/>
      </w:pPr>
      <w:bookmarkStart w:id="44" w:name="_Toc248833204"/>
      <w:r w:rsidRPr="00054D2E">
        <w:t>Test</w:t>
      </w:r>
      <w:bookmarkEnd w:id="44"/>
    </w:p>
    <w:p w14:paraId="6D79E532" w14:textId="77777777" w:rsidR="00B66CD0" w:rsidRPr="00054D2E" w:rsidRDefault="00B66CD0" w:rsidP="00027A1E">
      <w:r w:rsidRPr="00054D2E">
        <w:t>The mapping part was developed in a close cycle of testing and implementing.</w:t>
      </w:r>
    </w:p>
    <w:p w14:paraId="785A90CB" w14:textId="77777777" w:rsidR="00B66CD0" w:rsidRPr="00054D2E" w:rsidRDefault="00B66CD0" w:rsidP="00027A1E"/>
    <w:p w14:paraId="4571AFA9" w14:textId="77777777" w:rsidR="00B66CD0" w:rsidRDefault="00B66CD0" w:rsidP="00027A1E">
      <w:r w:rsidRPr="00054D2E">
        <w:t>We blackbox tested the mapping related functionality in two ways</w:t>
      </w:r>
    </w:p>
    <w:p w14:paraId="356CC03C" w14:textId="77777777" w:rsidR="006A5845" w:rsidRPr="00054D2E" w:rsidRDefault="006A5845" w:rsidP="00027A1E"/>
    <w:p w14:paraId="28178F78" w14:textId="77777777" w:rsidR="00B66CD0" w:rsidRPr="009951A5" w:rsidRDefault="00B66CD0" w:rsidP="003C6604">
      <w:pPr>
        <w:pStyle w:val="ListParagraph"/>
        <w:numPr>
          <w:ilvl w:val="0"/>
          <w:numId w:val="14"/>
        </w:numPr>
      </w:pPr>
      <w:r w:rsidRPr="009951A5">
        <w:t>Tests where the robot part could be simulated in a virtual machine</w:t>
      </w:r>
    </w:p>
    <w:p w14:paraId="2AE7C7FC" w14:textId="77777777" w:rsidR="00B66CD0" w:rsidRPr="009951A5" w:rsidRDefault="00B66CD0" w:rsidP="003C6604">
      <w:pPr>
        <w:pStyle w:val="ListParagraph"/>
        <w:numPr>
          <w:ilvl w:val="0"/>
          <w:numId w:val="14"/>
        </w:numPr>
      </w:pPr>
      <w:r w:rsidRPr="009951A5">
        <w:t>Tests that involved the robot in the actual maze</w:t>
      </w:r>
    </w:p>
    <w:p w14:paraId="18EFDCC6" w14:textId="77777777" w:rsidR="00B66CD0" w:rsidRPr="00054D2E" w:rsidRDefault="00B66CD0" w:rsidP="00027A1E"/>
    <w:p w14:paraId="44F563AF" w14:textId="7AE22E11" w:rsidR="00B66CD0" w:rsidRPr="00054D2E" w:rsidRDefault="00B66CD0" w:rsidP="00027A1E">
      <w:r w:rsidRPr="00054D2E">
        <w:t>Using virtual environment we tested the parts involving communication between the robot and the PC. These blackbox tests can be seen in</w:t>
      </w:r>
      <w:r w:rsidR="003C392D">
        <w:t xml:space="preserve"> appendix </w:t>
      </w:r>
      <w:r w:rsidR="003C392D">
        <w:fldChar w:fldCharType="begin"/>
      </w:r>
      <w:r w:rsidR="003C392D">
        <w:instrText xml:space="preserve"> REF _Ref248825707 \r \h </w:instrText>
      </w:r>
      <w:r w:rsidR="003C392D">
        <w:fldChar w:fldCharType="separate"/>
      </w:r>
      <w:r w:rsidR="00EA64A8">
        <w:t>3.1</w:t>
      </w:r>
      <w:r w:rsidR="003C392D">
        <w:fldChar w:fldCharType="end"/>
      </w:r>
      <w:r w:rsidR="003C392D">
        <w:t>.</w:t>
      </w:r>
    </w:p>
    <w:p w14:paraId="14FDFC8E" w14:textId="77777777" w:rsidR="00B66CD0" w:rsidRPr="00054D2E" w:rsidRDefault="00B66CD0" w:rsidP="00027A1E"/>
    <w:p w14:paraId="6ECE8E1A" w14:textId="34DC3E6A" w:rsidR="00B66CD0" w:rsidRPr="00054D2E" w:rsidRDefault="00B66CD0" w:rsidP="00027A1E">
      <w:r w:rsidRPr="00054D2E">
        <w:t>Using the actual robot we blackbox tested the ability to map a maze as seen in</w:t>
      </w:r>
      <w:r w:rsidR="008D7E8E">
        <w:t xml:space="preserve"> </w:t>
      </w:r>
      <w:proofErr w:type="gramStart"/>
      <w:r w:rsidR="008D7E8E">
        <w:t xml:space="preserve">appendix </w:t>
      </w:r>
      <w:r w:rsidRPr="00054D2E">
        <w:t xml:space="preserve"> </w:t>
      </w:r>
      <w:proofErr w:type="gramEnd"/>
      <w:r w:rsidR="008D7E8E">
        <w:fldChar w:fldCharType="begin"/>
      </w:r>
      <w:r w:rsidR="008D7E8E">
        <w:instrText xml:space="preserve"> REF _Ref248825764 \r \h </w:instrText>
      </w:r>
      <w:r w:rsidR="008D7E8E">
        <w:fldChar w:fldCharType="separate"/>
      </w:r>
      <w:r w:rsidR="00EA64A8">
        <w:t>3.3</w:t>
      </w:r>
      <w:r w:rsidR="008D7E8E">
        <w:fldChar w:fldCharType="end"/>
      </w:r>
      <w:r w:rsidR="008D7E8E">
        <w:t>.</w:t>
      </w:r>
    </w:p>
    <w:p w14:paraId="052E7655" w14:textId="77777777" w:rsidR="00B66CD0" w:rsidRPr="00054D2E" w:rsidRDefault="00B66CD0" w:rsidP="00027A1E">
      <w:r w:rsidRPr="00054D2E">
        <w:t>We also verified that the robot was able to write a logfile while driving.</w:t>
      </w:r>
    </w:p>
    <w:p w14:paraId="627E4A28" w14:textId="77777777" w:rsidR="00B66CD0" w:rsidRPr="00054D2E" w:rsidRDefault="00B66CD0" w:rsidP="00027A1E"/>
    <w:p w14:paraId="21EFD1FA" w14:textId="77777777" w:rsidR="00B66CD0" w:rsidRPr="00054D2E" w:rsidRDefault="00B66CD0" w:rsidP="00027A1E">
      <w:r w:rsidRPr="00054D2E">
        <w:t>During the process we used regressive testing every time we needed to fuse big parts into the main branch. Here we tested to see if new functionality had broken the sof</w:t>
      </w:r>
      <w:r w:rsidR="00AA07A7" w:rsidRPr="00054D2E">
        <w:t xml:space="preserve">tware at placed previously </w:t>
      </w:r>
      <w:r w:rsidRPr="00054D2E">
        <w:t>debugged or even</w:t>
      </w:r>
      <w:r w:rsidR="00AA07A7" w:rsidRPr="00054D2E">
        <w:t xml:space="preserve"> if new bugs</w:t>
      </w:r>
      <w:r w:rsidRPr="00054D2E">
        <w:t xml:space="preserve"> could have been created.</w:t>
      </w:r>
    </w:p>
    <w:p w14:paraId="08571773" w14:textId="77777777" w:rsidR="00B66CD0" w:rsidRPr="00054D2E" w:rsidRDefault="00B66CD0" w:rsidP="00027A1E"/>
    <w:p w14:paraId="102B5007" w14:textId="77777777" w:rsidR="00B66CD0" w:rsidRPr="00054D2E" w:rsidRDefault="00B66CD0" w:rsidP="00027A1E">
      <w:r w:rsidRPr="00054D2E">
        <w:t>We whitebox tested our classes using main methods that were developed to test functionality. We used these to test the classes themselves every time code had been rewritten or reorganized. This process resembled unit-testing however in a more manual approach.</w:t>
      </w:r>
    </w:p>
    <w:p w14:paraId="68A9C753" w14:textId="77777777" w:rsidR="00B66CD0" w:rsidRPr="00054D2E" w:rsidRDefault="00B66CD0" w:rsidP="00027A1E"/>
    <w:p w14:paraId="5450B07D" w14:textId="77777777" w:rsidR="00B66CD0" w:rsidRPr="00054D2E" w:rsidRDefault="00B66CD0" w:rsidP="00027A1E">
      <w:r w:rsidRPr="00054D2E">
        <w:t xml:space="preserve">During the </w:t>
      </w:r>
      <w:r w:rsidR="005341DA" w:rsidRPr="00054D2E">
        <w:t>end phase</w:t>
      </w:r>
      <w:r w:rsidRPr="00054D2E">
        <w:t xml:space="preserve"> we used destructive testing in order to reveal missed bugs etc. This proved a good idea since many parts had been left untouched while focus had been shifted during the process. Destructive testing revealed the loose ends otherwise forgotten. </w:t>
      </w:r>
    </w:p>
    <w:p w14:paraId="368F967C" w14:textId="77777777" w:rsidR="00B66CD0" w:rsidRPr="00054D2E" w:rsidRDefault="00B66CD0" w:rsidP="00027A1E"/>
    <w:p w14:paraId="3D8CDC2D" w14:textId="77777777" w:rsidR="00B66CD0" w:rsidRPr="00054D2E" w:rsidRDefault="00B66CD0" w:rsidP="00027A1E">
      <w:r w:rsidRPr="00054D2E">
        <w:t xml:space="preserve">From the tests we concluded that our mapping was functional and worked in the tested scenarios on mazes of different layouts and sizes. However our </w:t>
      </w:r>
      <w:r w:rsidR="005341DA" w:rsidRPr="00054D2E">
        <w:t>auto correction</w:t>
      </w:r>
      <w:r w:rsidRPr="00054D2E">
        <w:t xml:space="preserve"> from time to time served problems</w:t>
      </w:r>
      <w:r w:rsidR="001C4E3D" w:rsidRPr="00054D2E">
        <w:t>. I</w:t>
      </w:r>
      <w:r w:rsidRPr="00054D2E">
        <w:t>n rare occasions we would leave a turn</w:t>
      </w:r>
      <w:r w:rsidR="003A76F5" w:rsidRPr="00054D2E">
        <w:t>,</w:t>
      </w:r>
      <w:r w:rsidRPr="00054D2E">
        <w:t xml:space="preserve"> with such an angle that steps would be lost and the robot would lose its exact position</w:t>
      </w:r>
      <w:r w:rsidR="003A76F5" w:rsidRPr="00054D2E">
        <w:t>,</w:t>
      </w:r>
      <w:r w:rsidRPr="00054D2E">
        <w:t xml:space="preserve"> in the coordinate system.</w:t>
      </w:r>
    </w:p>
    <w:p w14:paraId="5FE78EFA" w14:textId="77777777" w:rsidR="009935B9" w:rsidRPr="00054D2E" w:rsidRDefault="009935B9" w:rsidP="00027A1E">
      <w:pPr>
        <w:pStyle w:val="Heading2"/>
      </w:pPr>
      <w:bookmarkStart w:id="45" w:name="_Toc248833205"/>
      <w:r w:rsidRPr="00054D2E">
        <w:t>Path finding</w:t>
      </w:r>
      <w:bookmarkEnd w:id="45"/>
    </w:p>
    <w:p w14:paraId="5164E47C" w14:textId="77777777" w:rsidR="009935B9" w:rsidRPr="00054D2E" w:rsidRDefault="009935B9" w:rsidP="00027A1E">
      <w:pPr>
        <w:pStyle w:val="Heading3"/>
      </w:pPr>
      <w:bookmarkStart w:id="46" w:name="_Toc248833206"/>
      <w:r w:rsidRPr="00054D2E">
        <w:t>Design</w:t>
      </w:r>
      <w:bookmarkEnd w:id="46"/>
    </w:p>
    <w:p w14:paraId="269E56D2" w14:textId="77777777" w:rsidR="009935B9" w:rsidRDefault="009935B9" w:rsidP="00027A1E">
      <w:r w:rsidRPr="00054D2E">
        <w:t>The robot had a main task of being able to go from a point to another point in the maze by following the fastest path.</w:t>
      </w:r>
    </w:p>
    <w:p w14:paraId="23756DBD" w14:textId="77777777" w:rsidR="006A5845" w:rsidRPr="00054D2E" w:rsidRDefault="006A5845" w:rsidP="00027A1E"/>
    <w:p w14:paraId="6AFFAF05" w14:textId="77777777" w:rsidR="009935B9" w:rsidRDefault="009935B9" w:rsidP="00027A1E">
      <w:r w:rsidRPr="00054D2E">
        <w:t xml:space="preserve">Since our robot only used </w:t>
      </w:r>
      <w:proofErr w:type="gramStart"/>
      <w:r w:rsidRPr="00054D2E">
        <w:t>90 degree</w:t>
      </w:r>
      <w:proofErr w:type="gramEnd"/>
      <w:r w:rsidRPr="00054D2E">
        <w:t xml:space="preserve"> turns, the fastest path would not only be lesser traversed cells but also lesser turns.</w:t>
      </w:r>
    </w:p>
    <w:p w14:paraId="6DEA37F8" w14:textId="77777777" w:rsidR="006A5845" w:rsidRPr="00054D2E" w:rsidRDefault="006A5845" w:rsidP="00027A1E"/>
    <w:p w14:paraId="4D720753" w14:textId="77777777" w:rsidR="006A5845" w:rsidRDefault="006A5845" w:rsidP="00027A1E">
      <w:r>
        <w:t>Defining the graph</w:t>
      </w:r>
    </w:p>
    <w:p w14:paraId="2A8FDA17" w14:textId="77777777" w:rsidR="009935B9" w:rsidRDefault="009935B9" w:rsidP="00027A1E">
      <w:r w:rsidRPr="00054D2E">
        <w:t>We started out early by planning to use flood</w:t>
      </w:r>
      <w:r w:rsidR="00EF5B84" w:rsidRPr="00054D2E">
        <w:t xml:space="preserve"> </w:t>
      </w:r>
      <w:r w:rsidRPr="00054D2E">
        <w:t>fill algorithm. We wanted to use flood fill algorithm because</w:t>
      </w:r>
      <w:r w:rsidR="001C4E3D" w:rsidRPr="00054D2E">
        <w:t xml:space="preserve"> it </w:t>
      </w:r>
      <w:r w:rsidRPr="00054D2E">
        <w:t>provided a way of traversing a maze</w:t>
      </w:r>
      <w:r w:rsidR="001C4E3D" w:rsidRPr="00054D2E">
        <w:t>,</w:t>
      </w:r>
      <w:r w:rsidRPr="00054D2E">
        <w:t xml:space="preserve"> creating a map</w:t>
      </w:r>
      <w:r w:rsidR="001C4E3D" w:rsidRPr="00054D2E">
        <w:t>,</w:t>
      </w:r>
      <w:r w:rsidRPr="00054D2E">
        <w:t xml:space="preserve"> as well as finding the fastest route between </w:t>
      </w:r>
      <w:r w:rsidR="00DA63C3" w:rsidRPr="00054D2E">
        <w:t>two</w:t>
      </w:r>
      <w:r w:rsidRPr="00054D2E">
        <w:t xml:space="preserve"> points.</w:t>
      </w:r>
    </w:p>
    <w:p w14:paraId="6BAE5D26" w14:textId="77777777" w:rsidR="006A5845" w:rsidRPr="006A5845" w:rsidRDefault="006A5845" w:rsidP="00027A1E"/>
    <w:p w14:paraId="1B386EDF" w14:textId="77777777" w:rsidR="009935B9" w:rsidRPr="00054D2E" w:rsidRDefault="009935B9" w:rsidP="00027A1E">
      <w:r w:rsidRPr="00054D2E">
        <w:t>After sometime we realized that we couldn’t include the turn cost with the flood fill algorithm</w:t>
      </w:r>
      <w:r w:rsidR="001C4E3D" w:rsidRPr="00054D2E">
        <w:t>,</w:t>
      </w:r>
      <w:r w:rsidRPr="00054D2E">
        <w:t xml:space="preserve"> which we had to discard due to this and start finding a new algorithm for our path finding challenge. Another reason was also that we </w:t>
      </w:r>
      <w:r w:rsidRPr="00054D2E">
        <w:lastRenderedPageBreak/>
        <w:t>wanted to separate the process of mapping and path</w:t>
      </w:r>
      <w:r w:rsidR="00EF5B84" w:rsidRPr="00054D2E">
        <w:t xml:space="preserve"> </w:t>
      </w:r>
      <w:r w:rsidRPr="00054D2E">
        <w:t>finding</w:t>
      </w:r>
      <w:r w:rsidR="001C4E3D" w:rsidRPr="00054D2E">
        <w:t>,</w:t>
      </w:r>
      <w:r w:rsidRPr="00054D2E">
        <w:t xml:space="preserve"> to the level of the robot doing the mapping and the PC doing the path</w:t>
      </w:r>
      <w:r w:rsidR="00EF5B84" w:rsidRPr="00054D2E">
        <w:t xml:space="preserve"> </w:t>
      </w:r>
      <w:r w:rsidRPr="00054D2E">
        <w:t>finding.</w:t>
      </w:r>
    </w:p>
    <w:p w14:paraId="5F02226C" w14:textId="77777777" w:rsidR="009935B9" w:rsidRPr="00054D2E" w:rsidRDefault="009935B9" w:rsidP="00027A1E"/>
    <w:p w14:paraId="6FEF7906" w14:textId="6C0BB4DF" w:rsidR="009935B9" w:rsidRDefault="009935B9" w:rsidP="00027A1E">
      <w:r w:rsidRPr="00054D2E">
        <w:t xml:space="preserve">Later in the </w:t>
      </w:r>
      <w:r w:rsidR="001C4E3D" w:rsidRPr="00054D2E">
        <w:t xml:space="preserve">design </w:t>
      </w:r>
      <w:r w:rsidRPr="00054D2E">
        <w:t>process when the mapping process had spawned the specification of the maze model</w:t>
      </w:r>
      <w:r w:rsidR="001C4E3D" w:rsidRPr="00054D2E">
        <w:t>,</w:t>
      </w:r>
      <w:r w:rsidRPr="00054D2E">
        <w:t xml:space="preserve"> we began researching the different ways of making path</w:t>
      </w:r>
      <w:r w:rsidR="00EF5B84" w:rsidRPr="00054D2E">
        <w:t xml:space="preserve"> </w:t>
      </w:r>
      <w:r w:rsidRPr="00054D2E">
        <w:t>finding on the data structure in the maze model.</w:t>
      </w:r>
    </w:p>
    <w:p w14:paraId="5102DBAE" w14:textId="77777777" w:rsidR="006A5845" w:rsidRPr="00054D2E" w:rsidRDefault="006A5845" w:rsidP="00027A1E"/>
    <w:p w14:paraId="75B28FD4" w14:textId="77777777" w:rsidR="009935B9" w:rsidRDefault="009935B9" w:rsidP="00027A1E">
      <w:r w:rsidRPr="00054D2E">
        <w:t>A critical point in most path</w:t>
      </w:r>
      <w:r w:rsidR="00EF5B84" w:rsidRPr="00054D2E">
        <w:t xml:space="preserve"> </w:t>
      </w:r>
      <w:r w:rsidRPr="00054D2E">
        <w:t>finding algorithms is the use of a graph.</w:t>
      </w:r>
    </w:p>
    <w:p w14:paraId="5E44AE40" w14:textId="77777777" w:rsidR="006A5845" w:rsidRPr="00054D2E" w:rsidRDefault="006A5845" w:rsidP="00027A1E"/>
    <w:p w14:paraId="0BDDBF5F" w14:textId="77777777" w:rsidR="009935B9" w:rsidRPr="00054D2E" w:rsidRDefault="009935B9" w:rsidP="00027A1E">
      <w:r w:rsidRPr="00054D2E">
        <w:t xml:space="preserve">We </w:t>
      </w:r>
      <w:r w:rsidR="00EF5B84" w:rsidRPr="00054D2E">
        <w:t>focused</w:t>
      </w:r>
      <w:r w:rsidRPr="00054D2E">
        <w:t xml:space="preserve"> on a way of translating the data of our maze model into usable basis for creating a graph.</w:t>
      </w:r>
    </w:p>
    <w:p w14:paraId="55034520" w14:textId="77777777" w:rsidR="00B04F6B" w:rsidRPr="00054D2E" w:rsidRDefault="00EF5B84" w:rsidP="00E05696">
      <w:pPr>
        <w:pStyle w:val="NormalWeb"/>
        <w:jc w:val="center"/>
      </w:pPr>
      <w:r w:rsidRPr="00054D2E">
        <w:rPr>
          <w:noProof/>
          <w:lang w:val="en-US" w:eastAsia="en-US"/>
        </w:rPr>
        <w:drawing>
          <wp:inline distT="0" distB="0" distL="0" distR="0" wp14:anchorId="1B51DB10" wp14:editId="2E4DC15A">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14:paraId="797FBD81" w14:textId="7E24423A" w:rsidR="00B04F6B" w:rsidRPr="00054D2E" w:rsidRDefault="00B04F6B" w:rsidP="00E05696">
      <w:pPr>
        <w:pStyle w:val="Caption"/>
        <w:jc w:val="center"/>
        <w:rPr>
          <w:color w:val="000000"/>
        </w:rPr>
      </w:pPr>
      <w:bookmarkStart w:id="47" w:name="_Ref374956036"/>
      <w:r w:rsidRPr="00054D2E">
        <w:t xml:space="preserve">Figur </w:t>
      </w:r>
      <w:r w:rsidRPr="00054D2E">
        <w:fldChar w:fldCharType="begin"/>
      </w:r>
      <w:r w:rsidRPr="00054D2E">
        <w:instrText xml:space="preserve"> SEQ Figur \* ARABIC </w:instrText>
      </w:r>
      <w:r w:rsidRPr="00054D2E">
        <w:fldChar w:fldCharType="separate"/>
      </w:r>
      <w:r w:rsidR="00EA64A8">
        <w:rPr>
          <w:noProof/>
        </w:rPr>
        <w:t>15</w:t>
      </w:r>
      <w:r w:rsidRPr="00054D2E">
        <w:fldChar w:fldCharType="end"/>
      </w:r>
      <w:bookmarkEnd w:id="47"/>
      <w:r w:rsidR="00E05696">
        <w:t xml:space="preserve"> interconnections with d as parent to b</w:t>
      </w:r>
    </w:p>
    <w:p w14:paraId="3495F8BF" w14:textId="77777777" w:rsidR="009935B9" w:rsidRPr="00054D2E" w:rsidRDefault="009935B9" w:rsidP="00027A1E">
      <w:r w:rsidRPr="00054D2E">
        <w:t>For solving the problem of designing relations between each cell of the maze with a cost we looked into parent -&gt; neighbor</w:t>
      </w:r>
      <w:r w:rsidR="000101CE" w:rsidRPr="00054D2E">
        <w:t xml:space="preserve"> relat</w:t>
      </w:r>
      <w:r w:rsidR="00684E65" w:rsidRPr="00054D2E">
        <w:t xml:space="preserve">ion. In </w:t>
      </w:r>
      <w:r w:rsidR="003C0844" w:rsidRPr="00054D2E">
        <w:fldChar w:fldCharType="begin"/>
      </w:r>
      <w:r w:rsidR="003C0844" w:rsidRPr="00054D2E">
        <w:instrText xml:space="preserve"> REF _Ref374956036 \h </w:instrText>
      </w:r>
      <w:r w:rsidR="00054D2E" w:rsidRPr="00054D2E">
        <w:instrText xml:space="preserve"> \* MERGEFORMAT </w:instrText>
      </w:r>
      <w:r w:rsidR="003C0844" w:rsidRPr="00054D2E">
        <w:fldChar w:fldCharType="separate"/>
      </w:r>
      <w:r w:rsidR="00EA64A8" w:rsidRPr="00054D2E">
        <w:t xml:space="preserve">Figur </w:t>
      </w:r>
      <w:r w:rsidR="00EA64A8">
        <w:rPr>
          <w:noProof/>
        </w:rPr>
        <w:t>15</w:t>
      </w:r>
      <w:r w:rsidR="003C0844" w:rsidRPr="00054D2E">
        <w:fldChar w:fldCharType="end"/>
      </w:r>
      <w:r w:rsidR="00684E65" w:rsidRPr="00054D2E">
        <w:t xml:space="preserve"> </w:t>
      </w:r>
      <w:r w:rsidRPr="00054D2E">
        <w:t xml:space="preserve">the cost between the cells will be explained. In the case we will </w:t>
      </w:r>
      <w:r w:rsidR="00EF5B84" w:rsidRPr="00054D2E">
        <w:t>use</w:t>
      </w:r>
      <w:r w:rsidRPr="00054D2E">
        <w:t xml:space="preserve"> cell A</w:t>
      </w:r>
      <w:r w:rsidR="001C4E3D" w:rsidRPr="00054D2E">
        <w:t>,</w:t>
      </w:r>
      <w:r w:rsidRPr="00054D2E">
        <w:t xml:space="preserve"> B</w:t>
      </w:r>
      <w:r w:rsidR="001C4E3D" w:rsidRPr="00054D2E">
        <w:t>,</w:t>
      </w:r>
      <w:r w:rsidRPr="00054D2E">
        <w:t xml:space="preserve"> C and D. </w:t>
      </w:r>
    </w:p>
    <w:p w14:paraId="78748D07" w14:textId="77777777" w:rsidR="00EF5B84" w:rsidRPr="00054D2E" w:rsidRDefault="009935B9" w:rsidP="00027A1E">
      <w:r w:rsidRPr="00054D2E">
        <w:t xml:space="preserve">They are connected in the following way A to B (AB), B to C (BC), and D to B (DB). The cost between AB, and DB, will always be the same, in this example </w:t>
      </w:r>
      <w:r w:rsidR="001C4E3D" w:rsidRPr="00054D2E">
        <w:t>let it be</w:t>
      </w:r>
      <w:r w:rsidRPr="00054D2E">
        <w:t xml:space="preserve"> 10. But the cost from BC will change depending on the previous node was AB or DB. </w:t>
      </w:r>
    </w:p>
    <w:p w14:paraId="2A5336FC" w14:textId="77777777" w:rsidR="009935B9" w:rsidRDefault="009935B9" w:rsidP="00027A1E">
      <w:r w:rsidRPr="00054D2E">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14:paraId="55713BAF" w14:textId="77777777" w:rsidR="006A5845" w:rsidRPr="00054D2E" w:rsidRDefault="006A5845" w:rsidP="00027A1E"/>
    <w:p w14:paraId="740B961E" w14:textId="77777777" w:rsidR="009935B9" w:rsidRDefault="009935B9" w:rsidP="00027A1E">
      <w:r w:rsidRPr="00054D2E">
        <w:t xml:space="preserve">The graph is implemented into </w:t>
      </w:r>
      <w:r w:rsidR="00D71E31" w:rsidRPr="00054D2E">
        <w:t>a</w:t>
      </w:r>
      <w:r w:rsidRPr="00054D2E">
        <w:t xml:space="preserve"> coordinate system where each note will have its own X</w:t>
      </w:r>
      <w:r w:rsidR="00D71E31" w:rsidRPr="00054D2E">
        <w:t>, Y</w:t>
      </w:r>
      <w:r w:rsidRPr="00054D2E">
        <w:t xml:space="preserve"> coordinate. To determinate whether the notes are a turn note or a drive straight note, </w:t>
      </w:r>
      <w:proofErr w:type="gramStart"/>
      <w:r w:rsidRPr="00054D2E">
        <w:t>we are looking on the change in X</w:t>
      </w:r>
      <w:proofErr w:type="gramEnd"/>
      <w:r w:rsidR="00D71E31" w:rsidRPr="00054D2E">
        <w:t xml:space="preserve">, </w:t>
      </w:r>
      <w:proofErr w:type="gramStart"/>
      <w:r w:rsidR="00D71E31" w:rsidRPr="00054D2E">
        <w:t>Y</w:t>
      </w:r>
      <w:r w:rsidRPr="00054D2E">
        <w:t xml:space="preserve"> coordinates</w:t>
      </w:r>
      <w:proofErr w:type="gramEnd"/>
      <w:r w:rsidRPr="00054D2E">
        <w:t xml:space="preserve">. If only one of the coordinate’s changes, </w:t>
      </w:r>
      <w:r w:rsidR="00D71E31" w:rsidRPr="00054D2E">
        <w:t>e.g.</w:t>
      </w:r>
      <w:r w:rsidRPr="00054D2E">
        <w:t xml:space="preserve"> X to X1 and Y stays the same, we know that it a straight thru turn, but if both X and Y changes to X1 and Y1 we know </w:t>
      </w:r>
      <w:r w:rsidRPr="00054D2E">
        <w:lastRenderedPageBreak/>
        <w:t xml:space="preserve">it’s a turn and the cost will be adjusted. Using this data structure in theory look very easy to read and detecting errors. </w:t>
      </w:r>
    </w:p>
    <w:p w14:paraId="7B8AEC2A" w14:textId="77777777" w:rsidR="006A5845" w:rsidRPr="00054D2E" w:rsidRDefault="006A5845" w:rsidP="00027A1E"/>
    <w:p w14:paraId="1B92FD6C" w14:textId="77777777" w:rsidR="009935B9" w:rsidRDefault="009935B9" w:rsidP="00027A1E">
      <w:r w:rsidRPr="00054D2E">
        <w:t>We started to investigate A-</w:t>
      </w:r>
      <w:proofErr w:type="gramStart"/>
      <w:r w:rsidRPr="00054D2E">
        <w:t>star which</w:t>
      </w:r>
      <w:proofErr w:type="gramEnd"/>
      <w:r w:rsidRPr="00054D2E">
        <w:t xml:space="preserve"> looked promising as a solution to the path</w:t>
      </w:r>
      <w:r w:rsidR="00EF5B84" w:rsidRPr="00054D2E">
        <w:t xml:space="preserve"> </w:t>
      </w:r>
      <w:r w:rsidRPr="00054D2E">
        <w:t>finding issue</w:t>
      </w:r>
      <w:r w:rsidR="001C4E3D" w:rsidRPr="00054D2E">
        <w:t>.</w:t>
      </w:r>
      <w:r w:rsidRPr="00054D2E">
        <w:t xml:space="preserve"> </w:t>
      </w:r>
      <w:r w:rsidR="001C4E3D" w:rsidRPr="00054D2E">
        <w:t>I</w:t>
      </w:r>
      <w:r w:rsidRPr="00054D2E">
        <w:t xml:space="preserve">t had a heuristic function that would lower the search arena and thereby have a much faster time finding the path. </w:t>
      </w:r>
    </w:p>
    <w:p w14:paraId="7110DCF1" w14:textId="77777777" w:rsidR="006A5845" w:rsidRPr="00054D2E" w:rsidRDefault="006A5845" w:rsidP="00027A1E"/>
    <w:p w14:paraId="2EF8F90C" w14:textId="77777777" w:rsidR="009935B9" w:rsidRDefault="009935B9" w:rsidP="00027A1E">
      <w:r w:rsidRPr="00054D2E">
        <w:t xml:space="preserve">We started implementing A-star and it was able to operate on our graph using the turn cost process </w:t>
      </w:r>
      <w:r w:rsidR="00FC1A10" w:rsidRPr="00054D2E">
        <w:t>and</w:t>
      </w:r>
      <w:r w:rsidRPr="00054D2E">
        <w:t xml:space="preserve"> parent-neighbor comparison</w:t>
      </w:r>
      <w:r w:rsidR="00FC1A10" w:rsidRPr="00054D2E">
        <w:t>,</w:t>
      </w:r>
      <w:r w:rsidRPr="00054D2E">
        <w:t xml:space="preserve"> but then we encountered a new error</w:t>
      </w:r>
      <w:r w:rsidR="00FC1A10" w:rsidRPr="00054D2E">
        <w:t>,</w:t>
      </w:r>
      <w:r w:rsidRPr="00054D2E">
        <w:t xml:space="preserve"> where we did not get the shortest path sometimes. </w:t>
      </w:r>
    </w:p>
    <w:p w14:paraId="2076FFA1" w14:textId="77777777" w:rsidR="006A5845" w:rsidRPr="00054D2E" w:rsidRDefault="006A5845" w:rsidP="00027A1E"/>
    <w:p w14:paraId="103974CB" w14:textId="77777777" w:rsidR="009935B9" w:rsidRPr="00054D2E" w:rsidRDefault="009935B9" w:rsidP="00027A1E">
      <w:r w:rsidRPr="00054D2E">
        <w:t>This error was unknown and still not explained why it happened. We tried to isolate the error by flipping off the heuristic function</w:t>
      </w:r>
      <w:r w:rsidR="00FC1A10" w:rsidRPr="00054D2E">
        <w:t>,</w:t>
      </w:r>
      <w:r w:rsidRPr="00054D2E">
        <w:t xml:space="preserve"> as well as trying different A-star implementations as well as increase the turn cost to 20 times the straight cost. </w:t>
      </w:r>
    </w:p>
    <w:p w14:paraId="07425728" w14:textId="77777777" w:rsidR="009935B9" w:rsidRDefault="009935B9" w:rsidP="00027A1E">
      <w:r w:rsidRPr="00054D2E">
        <w:t>Since we were running late according to the milestone plan we decided to focus on creating a graph from scratch that already incorporated the turn cost differences.</w:t>
      </w:r>
    </w:p>
    <w:p w14:paraId="171650FB" w14:textId="77777777" w:rsidR="006A5845" w:rsidRPr="00054D2E" w:rsidRDefault="006A5845" w:rsidP="00027A1E"/>
    <w:p w14:paraId="4E2D708B" w14:textId="77777777" w:rsidR="003936EA" w:rsidRPr="00054D2E" w:rsidRDefault="009935B9" w:rsidP="00027A1E">
      <w:r w:rsidRPr="00054D2E">
        <w:t xml:space="preserve">After sometime we came up with the idea that creating 4 micro nodes (north, east, south, west connected as </w:t>
      </w:r>
      <w:r w:rsidR="008602B8" w:rsidRPr="00054D2E">
        <w:fldChar w:fldCharType="begin"/>
      </w:r>
      <w:r w:rsidR="008602B8" w:rsidRPr="00054D2E">
        <w:instrText xml:space="preserve"> REF _Ref374956067 \h </w:instrText>
      </w:r>
      <w:r w:rsidR="00054D2E" w:rsidRPr="00054D2E">
        <w:instrText xml:space="preserve"> \* MERGEFORMAT </w:instrText>
      </w:r>
      <w:r w:rsidR="008602B8" w:rsidRPr="00054D2E">
        <w:fldChar w:fldCharType="separate"/>
      </w:r>
      <w:r w:rsidR="00EA64A8" w:rsidRPr="00054D2E">
        <w:t xml:space="preserve">Figur </w:t>
      </w:r>
      <w:r w:rsidR="00EA64A8">
        <w:rPr>
          <w:noProof/>
        </w:rPr>
        <w:t>16</w:t>
      </w:r>
      <w:r w:rsidR="008602B8" w:rsidRPr="00054D2E">
        <w:fldChar w:fldCharType="end"/>
      </w:r>
      <w:r w:rsidR="00371102" w:rsidRPr="00054D2E">
        <w:t xml:space="preserve"> </w:t>
      </w:r>
      <w:r w:rsidRPr="00054D2E">
        <w:t>shows) in every cell</w:t>
      </w:r>
      <w:r w:rsidR="00FC1A10" w:rsidRPr="00054D2E">
        <w:t>,</w:t>
      </w:r>
      <w:r w:rsidRPr="00054D2E">
        <w:t xml:space="preserve"> it would be possible to detect if we were turning and giving it an extra cost.</w:t>
      </w:r>
    </w:p>
    <w:p w14:paraId="404369A6" w14:textId="77777777" w:rsidR="00371102" w:rsidRPr="00054D2E" w:rsidRDefault="009935B9" w:rsidP="00E05696">
      <w:pPr>
        <w:pStyle w:val="NormalWeb"/>
        <w:jc w:val="center"/>
      </w:pPr>
      <w:r w:rsidRPr="00054D2E">
        <w:rPr>
          <w:noProof/>
          <w:lang w:val="en-US" w:eastAsia="en-US"/>
        </w:rPr>
        <w:drawing>
          <wp:inline distT="0" distB="0" distL="0" distR="0" wp14:anchorId="77FF754B" wp14:editId="1E43AD68">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14:paraId="7538E762" w14:textId="3346D486" w:rsidR="009935B9" w:rsidRPr="00054D2E" w:rsidRDefault="00371102" w:rsidP="00E05696">
      <w:pPr>
        <w:pStyle w:val="Caption"/>
        <w:jc w:val="center"/>
      </w:pPr>
      <w:bookmarkStart w:id="48" w:name="_Ref374956067"/>
      <w:r w:rsidRPr="00054D2E">
        <w:t xml:space="preserve">Figur </w:t>
      </w:r>
      <w:r w:rsidRPr="00054D2E">
        <w:fldChar w:fldCharType="begin"/>
      </w:r>
      <w:r w:rsidRPr="00054D2E">
        <w:instrText xml:space="preserve"> SEQ Figur \* ARABIC </w:instrText>
      </w:r>
      <w:r w:rsidRPr="00054D2E">
        <w:fldChar w:fldCharType="separate"/>
      </w:r>
      <w:r w:rsidR="00EA64A8">
        <w:rPr>
          <w:noProof/>
        </w:rPr>
        <w:t>16</w:t>
      </w:r>
      <w:r w:rsidRPr="00054D2E">
        <w:fldChar w:fldCharType="end"/>
      </w:r>
      <w:bookmarkEnd w:id="48"/>
      <w:r w:rsidR="00E05696">
        <w:t xml:space="preserve"> – how micronode clusters are formed from single maze cells</w:t>
      </w:r>
    </w:p>
    <w:p w14:paraId="231191E4" w14:textId="77777777" w:rsidR="009935B9" w:rsidRPr="00054D2E" w:rsidRDefault="009935B9" w:rsidP="00027A1E">
      <w:r w:rsidRPr="00054D2E">
        <w:t xml:space="preserve">Every cell </w:t>
      </w:r>
      <w:r w:rsidR="00D71E31" w:rsidRPr="00054D2E">
        <w:t>has</w:t>
      </w:r>
      <w:r w:rsidRPr="00054D2E">
        <w:t xml:space="preserve"> at least one micro node that is connected to a nei</w:t>
      </w:r>
      <w:r w:rsidR="00FC1A10" w:rsidRPr="00054D2E">
        <w:t>ghboring cluster of micro nodes.</w:t>
      </w:r>
      <w:r w:rsidRPr="00054D2E">
        <w:t xml:space="preserve"> </w:t>
      </w:r>
      <w:r w:rsidR="00FC1A10" w:rsidRPr="00054D2E">
        <w:t>T</w:t>
      </w:r>
      <w:r w:rsidRPr="00054D2E">
        <w:t xml:space="preserve">he cost of the travel from those nodes would be a straight </w:t>
      </w:r>
      <w:r w:rsidRPr="00054D2E">
        <w:lastRenderedPageBreak/>
        <w:t xml:space="preserve">cost. The turn cost is only inside the cell with the micro cells within, north- south and </w:t>
      </w:r>
      <w:proofErr w:type="gramStart"/>
      <w:r w:rsidRPr="00054D2E">
        <w:t>east-west</w:t>
      </w:r>
      <w:proofErr w:type="gramEnd"/>
      <w:r w:rsidRPr="00054D2E">
        <w:t xml:space="preserve"> </w:t>
      </w:r>
      <w:r w:rsidR="00D71E31" w:rsidRPr="00054D2E">
        <w:t>is</w:t>
      </w:r>
      <w:r w:rsidRPr="00054D2E">
        <w:t xml:space="preserve"> the only ones with a straight cost but its bidirectional.</w:t>
      </w:r>
    </w:p>
    <w:p w14:paraId="741691E5" w14:textId="77777777" w:rsidR="009935B9" w:rsidRPr="00054D2E" w:rsidRDefault="009935B9" w:rsidP="00027A1E"/>
    <w:p w14:paraId="20E7F5A1" w14:textId="77777777" w:rsidR="009935B9" w:rsidRDefault="009935B9" w:rsidP="00027A1E">
      <w:r w:rsidRPr="00054D2E">
        <w:t>The next step after creating the new graph was to implement the Dijkstra algorithm to traverse it.</w:t>
      </w:r>
    </w:p>
    <w:p w14:paraId="7DC6E9A4" w14:textId="77777777" w:rsidR="006A5845" w:rsidRPr="00054D2E" w:rsidRDefault="006A5845" w:rsidP="00027A1E"/>
    <w:p w14:paraId="52FE35B5" w14:textId="77777777" w:rsidR="009935B9" w:rsidRPr="00054D2E" w:rsidRDefault="009935B9" w:rsidP="00027A1E">
      <w:r w:rsidRPr="00054D2E">
        <w:t>Our whole project has regarded the maze as undefined in size and thereby scalable. So we wanted to use Dijkstra to find specific paths and not pre</w:t>
      </w:r>
      <w:r w:rsidR="00EF5B84" w:rsidRPr="00054D2E">
        <w:t>-</w:t>
      </w:r>
      <w:r w:rsidRPr="00054D2E">
        <w:t>calculated all existing fastest paths from all locations to all locati</w:t>
      </w:r>
      <w:r w:rsidR="00D71E31" w:rsidRPr="00054D2E">
        <w:t>ons. Thereby we chose to use CPU</w:t>
      </w:r>
      <w:r w:rsidRPr="00054D2E">
        <w:t xml:space="preserve"> power over </w:t>
      </w:r>
      <w:proofErr w:type="gramStart"/>
      <w:r w:rsidRPr="00054D2E">
        <w:t>ram which</w:t>
      </w:r>
      <w:proofErr w:type="gramEnd"/>
      <w:r w:rsidRPr="00054D2E">
        <w:t xml:space="preserve"> makes sense since we run the path</w:t>
      </w:r>
      <w:r w:rsidR="00EF5B84" w:rsidRPr="00054D2E">
        <w:t xml:space="preserve"> </w:t>
      </w:r>
      <w:r w:rsidRPr="00054D2E">
        <w:t>finding path on a PC.</w:t>
      </w:r>
    </w:p>
    <w:p w14:paraId="7D5F47C7" w14:textId="77777777" w:rsidR="009935B9" w:rsidRPr="00054D2E" w:rsidRDefault="009935B9" w:rsidP="00027A1E"/>
    <w:p w14:paraId="4B519421" w14:textId="77777777" w:rsidR="009935B9" w:rsidRPr="00054D2E" w:rsidRDefault="00EF5B84" w:rsidP="00027A1E">
      <w:pPr>
        <w:pStyle w:val="Heading4"/>
      </w:pPr>
      <w:r w:rsidRPr="00054D2E">
        <w:t>Robot</w:t>
      </w:r>
      <w:r w:rsidR="009935B9" w:rsidRPr="00054D2E">
        <w:t xml:space="preserve"> / pc strategy</w:t>
      </w:r>
    </w:p>
    <w:p w14:paraId="13AC9321" w14:textId="77777777" w:rsidR="009935B9" w:rsidRDefault="009935B9" w:rsidP="00027A1E">
      <w:r w:rsidRPr="00054D2E">
        <w:t>We wanted the PC to transmit the path back to the robot over our established networking platform. At the robot we wanted to be able to receive a path with instructions and traverse the map using the instructions.</w:t>
      </w:r>
    </w:p>
    <w:p w14:paraId="5E9503FF" w14:textId="77777777" w:rsidR="006A5845" w:rsidRPr="00054D2E" w:rsidRDefault="006A5845" w:rsidP="00027A1E"/>
    <w:p w14:paraId="15C73185" w14:textId="77777777" w:rsidR="009935B9" w:rsidRPr="00054D2E" w:rsidRDefault="009935B9" w:rsidP="00027A1E">
      <w:r w:rsidRPr="00054D2E">
        <w:t xml:space="preserve">First we tried to send steps with each position in the final path. But this showed insufficient since the </w:t>
      </w:r>
      <w:r w:rsidR="00D71E31" w:rsidRPr="00054D2E">
        <w:t>step counter</w:t>
      </w:r>
      <w:r w:rsidRPr="00054D2E">
        <w:t xml:space="preserve"> often was </w:t>
      </w:r>
      <w:r w:rsidR="00FC1A10" w:rsidRPr="00054D2E">
        <w:t>inaccurate</w:t>
      </w:r>
      <w:r w:rsidRPr="00054D2E">
        <w:t>. This would lead to premature instructions where the robot would execute a choice leading to wall since it thought it had reached the opening.</w:t>
      </w:r>
    </w:p>
    <w:p w14:paraId="15C373AA" w14:textId="77777777" w:rsidR="009935B9" w:rsidRPr="00054D2E" w:rsidRDefault="009935B9" w:rsidP="00027A1E">
      <w:r w:rsidRPr="00054D2E">
        <w:t>Our solution was a mix of the ability to react on scenarios where we broke off from driving in corridors together with the ability to drive to a certain position inside a corridor.</w:t>
      </w:r>
    </w:p>
    <w:p w14:paraId="06390B04" w14:textId="77777777" w:rsidR="006A5845" w:rsidRPr="009951A5" w:rsidRDefault="006A5845" w:rsidP="00027A1E">
      <w:pPr>
        <w:pStyle w:val="NormalWeb"/>
      </w:pPr>
    </w:p>
    <w:p w14:paraId="55684C27" w14:textId="77777777" w:rsidR="009935B9" w:rsidRDefault="009935B9" w:rsidP="00027A1E">
      <w:r w:rsidRPr="006A5845">
        <w:rPr>
          <w:lang w:val="en-US"/>
        </w:rPr>
        <w:t>This solution meant that the robot would receive choices from the path at every dilemma (</w:t>
      </w:r>
      <w:r w:rsidR="00EF5B84" w:rsidRPr="006A5845">
        <w:rPr>
          <w:lang w:val="en-US"/>
        </w:rPr>
        <w:t>turn, dead</w:t>
      </w:r>
      <w:r w:rsidRPr="006A5845">
        <w:rPr>
          <w:lang w:val="en-US"/>
        </w:rPr>
        <w:t xml:space="preserve">-end or crossroad) and only in the last segment of the path the instructions would include steps. </w:t>
      </w:r>
      <w:r w:rsidRPr="00054D2E">
        <w:t>This would solve the problem of being able to drive to a point in the middle of a corridor where no dilemma existed.</w:t>
      </w:r>
    </w:p>
    <w:p w14:paraId="1D3E5ABF" w14:textId="77777777" w:rsidR="006A5845" w:rsidRPr="00054D2E" w:rsidRDefault="006A5845" w:rsidP="00027A1E"/>
    <w:p w14:paraId="7C2C1E69" w14:textId="77777777" w:rsidR="009935B9" w:rsidRPr="00054D2E" w:rsidRDefault="009935B9" w:rsidP="00027A1E">
      <w:r w:rsidRPr="00054D2E">
        <w:t>To solve the issue with imprecise steps we decided that during the “Pathing” process the robot would traverse a known map and thereby loading its current position from the path would be good enough.</w:t>
      </w:r>
    </w:p>
    <w:p w14:paraId="439797DB" w14:textId="77777777" w:rsidR="009935B9" w:rsidRPr="00054D2E" w:rsidRDefault="009935B9" w:rsidP="00027A1E"/>
    <w:p w14:paraId="29A99430" w14:textId="77777777" w:rsidR="009935B9" w:rsidRDefault="009935B9" w:rsidP="00027A1E">
      <w:r w:rsidRPr="00054D2E">
        <w:lastRenderedPageBreak/>
        <w:t>We made the path</w:t>
      </w:r>
      <w:r w:rsidR="003936EA" w:rsidRPr="00054D2E">
        <w:t xml:space="preserve"> </w:t>
      </w:r>
      <w:r w:rsidR="005916D1" w:rsidRPr="00054D2E">
        <w:t>finding and "P</w:t>
      </w:r>
      <w:r w:rsidRPr="00054D2E">
        <w:t>athing</w:t>
      </w:r>
      <w:r w:rsidR="005916D1" w:rsidRPr="00054D2E">
        <w:t>"</w:t>
      </w:r>
      <w:r w:rsidRPr="00054D2E">
        <w:t xml:space="preserve"> modules around the idea that the PC would acquire the current position of the robot and use this position as the start of the path. </w:t>
      </w:r>
    </w:p>
    <w:p w14:paraId="69A6B0EE" w14:textId="77777777" w:rsidR="006A5845" w:rsidRPr="00054D2E" w:rsidRDefault="006A5845" w:rsidP="00027A1E"/>
    <w:p w14:paraId="3ADE7CD8" w14:textId="77777777" w:rsidR="009935B9" w:rsidRPr="00054D2E" w:rsidRDefault="009935B9" w:rsidP="00027A1E">
      <w:r w:rsidRPr="00054D2E">
        <w:t>In practice this meant a workflow described in following figure:</w:t>
      </w:r>
    </w:p>
    <w:p w14:paraId="046830E8" w14:textId="77777777" w:rsidR="00013A93" w:rsidRPr="00054D2E" w:rsidRDefault="009935B9" w:rsidP="00027A1E">
      <w:r w:rsidRPr="00054D2E">
        <w:br/>
      </w:r>
      <w:r w:rsidRPr="00054D2E">
        <w:br/>
      </w:r>
      <w:r w:rsidRPr="00054D2E">
        <w:rPr>
          <w:noProof/>
          <w:lang w:val="en-US"/>
        </w:rPr>
        <w:drawing>
          <wp:inline distT="0" distB="0" distL="0" distR="0" wp14:anchorId="256020E9" wp14:editId="73DB51F9">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14:paraId="2C28DDDE" w14:textId="77777777" w:rsidR="009935B9" w:rsidRPr="00054D2E" w:rsidRDefault="00013A93" w:rsidP="00027A1E">
      <w:pPr>
        <w:pStyle w:val="Caption"/>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7</w:t>
      </w:r>
      <w:r w:rsidRPr="00054D2E">
        <w:fldChar w:fldCharType="end"/>
      </w:r>
    </w:p>
    <w:p w14:paraId="36D46038" w14:textId="77777777" w:rsidR="009935B9" w:rsidRPr="00054D2E" w:rsidRDefault="00F4545E" w:rsidP="00027A1E">
      <w:pPr>
        <w:pStyle w:val="Heading3"/>
      </w:pPr>
      <w:bookmarkStart w:id="49" w:name="_Toc248833207"/>
      <w:r w:rsidRPr="00054D2E">
        <w:t>Implementation</w:t>
      </w:r>
      <w:bookmarkEnd w:id="49"/>
    </w:p>
    <w:p w14:paraId="0C7C24A1" w14:textId="77777777" w:rsidR="009935B9" w:rsidRPr="006A5845" w:rsidRDefault="009935B9" w:rsidP="00027A1E">
      <w:pPr>
        <w:pStyle w:val="NormalWeb"/>
      </w:pPr>
      <w:r w:rsidRPr="006A5845">
        <w:t>Graph:</w:t>
      </w:r>
    </w:p>
    <w:p w14:paraId="1195F7A1" w14:textId="77777777" w:rsidR="009935B9" w:rsidRPr="00054D2E" w:rsidRDefault="009935B9" w:rsidP="00027A1E">
      <w:r w:rsidRPr="00054D2E">
        <w:t xml:space="preserve">Inside a structure of nested for loops we evaluated the content on an inspected cell in the maze model table. </w:t>
      </w:r>
    </w:p>
    <w:p w14:paraId="41498560" w14:textId="77777777" w:rsidR="009935B9" w:rsidRPr="00054D2E" w:rsidRDefault="009935B9" w:rsidP="00027A1E">
      <w:r w:rsidRPr="00054D2E">
        <w:t>The item in each cell was an int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14:paraId="3C8E7BF5" w14:textId="77777777" w:rsidR="009C0BE9" w:rsidRPr="00054D2E" w:rsidRDefault="009C0BE9" w:rsidP="00027A1E">
      <w:pPr>
        <w:pStyle w:val="NormalWeb"/>
      </w:pPr>
      <w:r w:rsidRPr="00054D2E">
        <w:rPr>
          <w:noProof/>
          <w:lang w:val="en-US" w:eastAsia="en-US"/>
        </w:rPr>
        <w:lastRenderedPageBreak/>
        <mc:AlternateContent>
          <mc:Choice Requires="wps">
            <w:drawing>
              <wp:inline distT="0" distB="0" distL="0" distR="0" wp14:anchorId="3FE4BAAA" wp14:editId="44AC5EB2">
                <wp:extent cx="4385764" cy="1673316"/>
                <wp:effectExtent l="50800" t="25400" r="8509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5764" cy="1673316"/>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wps:txbx>
                      <wps:bodyPr rot="0" vert="horz" wrap="square" lIns="91440" tIns="45720" rIns="91440" bIns="45720" anchor="t" anchorCtr="0">
                        <a:noAutofit/>
                      </wps:bodyPr>
                    </wps:wsp>
                  </a:graphicData>
                </a:graphic>
              </wp:inline>
            </w:drawing>
          </mc:Choice>
          <mc:Fallback>
            <w:pict>
              <v:shape id="_x0000_s1028" type="#_x0000_t202" style="width:345.35pt;height:131.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v:textbox>
                <w10:anchorlock/>
              </v:shape>
            </w:pict>
          </mc:Fallback>
        </mc:AlternateContent>
      </w:r>
    </w:p>
    <w:p w14:paraId="413635CE" w14:textId="77777777" w:rsidR="004A593A" w:rsidRPr="00054D2E" w:rsidRDefault="004A593A" w:rsidP="00027A1E"/>
    <w:p w14:paraId="57BAE478" w14:textId="77777777" w:rsidR="009935B9" w:rsidRPr="00054D2E" w:rsidRDefault="009935B9" w:rsidP="00027A1E">
      <w:r w:rsidRPr="00054D2E">
        <w:t xml:space="preserve">Using the code above we created </w:t>
      </w:r>
      <w:r w:rsidR="00B211DD" w:rsidRPr="00054D2E">
        <w:t>micro nodes</w:t>
      </w:r>
      <w:r w:rsidRPr="00054D2E">
        <w:t xml:space="preserve"> for each existing direction containing a 0 if not facing a wall inside a cell.</w:t>
      </w:r>
    </w:p>
    <w:p w14:paraId="37DBB81F" w14:textId="77777777" w:rsidR="009935B9" w:rsidRPr="00054D2E" w:rsidRDefault="009935B9" w:rsidP="00027A1E"/>
    <w:p w14:paraId="03333FA7" w14:textId="77777777" w:rsidR="009935B9" w:rsidRDefault="009935B9" w:rsidP="00027A1E">
      <w:r w:rsidRPr="00054D2E">
        <w:t>Since our graph would be bidirectional the edges would be doubled.</w:t>
      </w:r>
    </w:p>
    <w:p w14:paraId="601D9A98" w14:textId="77777777" w:rsidR="006A5845" w:rsidRPr="00054D2E" w:rsidRDefault="006A5845" w:rsidP="00027A1E"/>
    <w:p w14:paraId="6AC0AA83" w14:textId="77777777" w:rsidR="009935B9" w:rsidRPr="00054D2E" w:rsidRDefault="00D71E31" w:rsidP="00027A1E">
      <w:r w:rsidRPr="00054D2E">
        <w:t>When</w:t>
      </w:r>
      <w:r w:rsidR="009935B9" w:rsidRPr="00054D2E">
        <w:t xml:space="preserve"> creating edges we used the following two approaches:</w:t>
      </w:r>
    </w:p>
    <w:p w14:paraId="7C5A46A4" w14:textId="77777777" w:rsidR="009935B9" w:rsidRPr="00054D2E" w:rsidRDefault="009935B9" w:rsidP="00027A1E"/>
    <w:p w14:paraId="2E5506BA" w14:textId="77777777" w:rsidR="009935B9" w:rsidRPr="00890F0F" w:rsidRDefault="009935B9" w:rsidP="00027A1E">
      <w:pPr>
        <w:rPr>
          <w:b/>
        </w:rPr>
      </w:pPr>
      <w:r w:rsidRPr="00890F0F">
        <w:rPr>
          <w:b/>
        </w:rPr>
        <w:t xml:space="preserve">For connections between </w:t>
      </w:r>
      <w:r w:rsidR="00D71E31" w:rsidRPr="00890F0F">
        <w:rPr>
          <w:b/>
        </w:rPr>
        <w:t>micro nodes</w:t>
      </w:r>
      <w:r w:rsidRPr="00890F0F">
        <w:rPr>
          <w:b/>
        </w:rPr>
        <w:t>:</w:t>
      </w:r>
    </w:p>
    <w:p w14:paraId="0EEFDEDF" w14:textId="77777777" w:rsidR="009E1F47" w:rsidRPr="00054D2E" w:rsidRDefault="009E1F47" w:rsidP="00027A1E">
      <w:pPr>
        <w:pStyle w:val="NormalWeb"/>
      </w:pPr>
      <w:r w:rsidRPr="00054D2E">
        <w:rPr>
          <w:noProof/>
          <w:lang w:val="en-US" w:eastAsia="en-US"/>
        </w:rPr>
        <mc:AlternateContent>
          <mc:Choice Requires="wps">
            <w:drawing>
              <wp:inline distT="0" distB="0" distL="0" distR="0" wp14:anchorId="738C8FCE" wp14:editId="68F38B66">
                <wp:extent cx="3928564" cy="1842044"/>
                <wp:effectExtent l="50800" t="25400" r="85090" b="11430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8564" cy="1842044"/>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29" type="#_x0000_t202" style="width:309.35pt;height:145.0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" fillcolor="#fbcaa2 [1625]" strokecolor="#f68c36 [3049]">
                <v:fill color2="#fdefe3 [505]" rotate="t" colors="0 #ffbe86;22938f #ffd0aa;1 #ffebdb" type="gradient"/>
                <v:shadow on="t" opacity="24903f" mv:blur="40000f" origin=",.5" offset="0,20000emu"/>
                <v:textbo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v:textbox>
                <w10:anchorlock/>
              </v:shape>
            </w:pict>
          </mc:Fallback>
        </mc:AlternateContent>
      </w:r>
    </w:p>
    <w:p w14:paraId="2345C790" w14:textId="77777777" w:rsidR="009935B9" w:rsidRPr="00054D2E" w:rsidRDefault="009935B9" w:rsidP="00027A1E"/>
    <w:p w14:paraId="47059BC8" w14:textId="77777777" w:rsidR="009935B9" w:rsidRPr="00890F0F" w:rsidRDefault="009935B9" w:rsidP="00027A1E">
      <w:pPr>
        <w:rPr>
          <w:b/>
        </w:rPr>
      </w:pPr>
      <w:proofErr w:type="gramStart"/>
      <w:r w:rsidRPr="00890F0F">
        <w:rPr>
          <w:b/>
        </w:rPr>
        <w:t>for</w:t>
      </w:r>
      <w:proofErr w:type="gramEnd"/>
      <w:r w:rsidRPr="00890F0F">
        <w:rPr>
          <w:b/>
        </w:rPr>
        <w:t xml:space="preserve"> connections between micro node clusters:</w:t>
      </w:r>
    </w:p>
    <w:p w14:paraId="3D361189" w14:textId="77777777" w:rsidR="009935B9" w:rsidRDefault="009E1F47" w:rsidP="00027A1E">
      <w:pPr>
        <w:pStyle w:val="NormalWeb"/>
      </w:pPr>
      <w:r w:rsidRPr="00054D2E">
        <w:rPr>
          <w:noProof/>
          <w:lang w:val="en-US" w:eastAsia="en-US"/>
        </w:rPr>
        <w:lastRenderedPageBreak/>
        <mc:AlternateContent>
          <mc:Choice Requires="wps">
            <w:drawing>
              <wp:inline distT="0" distB="0" distL="0" distR="0" wp14:anchorId="2E2CCE31" wp14:editId="07EEE986">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v:textbox>
                <w10:anchorlock/>
              </v:shape>
            </w:pict>
          </mc:Fallback>
        </mc:AlternateContent>
      </w:r>
    </w:p>
    <w:p w14:paraId="5E4B925A" w14:textId="77777777" w:rsidR="006A5845" w:rsidRPr="00054D2E" w:rsidRDefault="006A5845" w:rsidP="00027A1E">
      <w:pPr>
        <w:pStyle w:val="NormalWeb"/>
      </w:pPr>
    </w:p>
    <w:p w14:paraId="23955FE5" w14:textId="51FD8C9F" w:rsidR="009935B9" w:rsidRPr="00054D2E" w:rsidRDefault="009935B9" w:rsidP="00D02E13">
      <w:pPr>
        <w:pStyle w:val="NormalWeb"/>
      </w:pPr>
      <w:r w:rsidRPr="009951A5">
        <w:t xml:space="preserve">When the graph is created we use a standard implementation of Dijkstra to find the shortest </w:t>
      </w:r>
      <w:r w:rsidR="000D30FD" w:rsidRPr="009951A5">
        <w:t xml:space="preserve">path from source to target. </w:t>
      </w:r>
      <w:r w:rsidR="000D30FD" w:rsidRPr="00054D2E">
        <w:t xml:space="preserve">See </w:t>
      </w:r>
      <w:r w:rsidR="00035D2F" w:rsidRPr="00054D2E">
        <w:t xml:space="preserve">appendix </w:t>
      </w:r>
      <w:r w:rsidR="00035D2F" w:rsidRPr="00054D2E">
        <w:fldChar w:fldCharType="begin"/>
      </w:r>
      <w:r w:rsidR="00035D2F" w:rsidRPr="00054D2E">
        <w:instrText xml:space="preserve"> REF _Ref374956544 \r \h </w:instrText>
      </w:r>
      <w:r w:rsidR="00054D2E">
        <w:instrText xml:space="preserve"> \* MERGEFORMAT </w:instrText>
      </w:r>
      <w:r w:rsidR="00035D2F" w:rsidRPr="00054D2E">
        <w:fldChar w:fldCharType="separate"/>
      </w:r>
      <w:r w:rsidR="00EA64A8">
        <w:t>2.5.1</w:t>
      </w:r>
      <w:r w:rsidR="00035D2F" w:rsidRPr="00054D2E">
        <w:fldChar w:fldCharType="end"/>
      </w:r>
      <w:r w:rsidR="00035D2F" w:rsidRPr="00054D2E">
        <w:t>.</w:t>
      </w:r>
    </w:p>
    <w:p w14:paraId="348C8EC9" w14:textId="77777777" w:rsidR="009935B9" w:rsidRPr="00054D2E" w:rsidRDefault="00C46E4A" w:rsidP="00027A1E">
      <w:pPr>
        <w:pStyle w:val="Heading3"/>
      </w:pPr>
      <w:bookmarkStart w:id="50" w:name="_Toc248833208"/>
      <w:r w:rsidRPr="00054D2E">
        <w:t>Test</w:t>
      </w:r>
      <w:bookmarkEnd w:id="50"/>
    </w:p>
    <w:p w14:paraId="0F4E9083" w14:textId="77777777" w:rsidR="006B43C7" w:rsidRPr="00054D2E" w:rsidRDefault="006B43C7" w:rsidP="00027A1E">
      <w:r w:rsidRPr="00054D2E">
        <w:t>When we tested the path finding part we could again divide the process into two</w:t>
      </w:r>
      <w:r w:rsidR="00200C40" w:rsidRPr="00054D2E">
        <w:t>. T</w:t>
      </w:r>
      <w:r w:rsidRPr="00054D2E">
        <w:t>esting with virtual robot and actual robot.</w:t>
      </w:r>
    </w:p>
    <w:p w14:paraId="540A9CBF" w14:textId="77777777" w:rsidR="006B43C7" w:rsidRPr="00054D2E" w:rsidRDefault="006B43C7" w:rsidP="00027A1E"/>
    <w:p w14:paraId="362C3D34" w14:textId="1C8E3915" w:rsidR="006B43C7" w:rsidRPr="00054D2E" w:rsidRDefault="006B43C7" w:rsidP="00027A1E">
      <w:r w:rsidRPr="00054D2E">
        <w:t xml:space="preserve">We black box tested the path finding algorithm using a virtual environment which can be seen in </w:t>
      </w:r>
      <w:r w:rsidR="00906D7B">
        <w:t xml:space="preserve">appendix </w:t>
      </w:r>
      <w:r w:rsidR="00906D7B">
        <w:fldChar w:fldCharType="begin"/>
      </w:r>
      <w:r w:rsidR="00906D7B">
        <w:instrText xml:space="preserve"> REF _Ref248825826 \r \h </w:instrText>
      </w:r>
      <w:r w:rsidR="00906D7B">
        <w:fldChar w:fldCharType="separate"/>
      </w:r>
      <w:r w:rsidR="00EA64A8">
        <w:t>3.4</w:t>
      </w:r>
      <w:r w:rsidR="00906D7B">
        <w:fldChar w:fldCharType="end"/>
      </w:r>
      <w:r w:rsidRPr="00054D2E">
        <w:t>. We tested with a test maze</w:t>
      </w:r>
      <w:r w:rsidR="00200C40" w:rsidRPr="00054D2E">
        <w:t>,</w:t>
      </w:r>
      <w:r w:rsidRPr="00054D2E">
        <w:t xml:space="preserve"> and went through the test many times to check that the end target was the current position in the next test.</w:t>
      </w:r>
    </w:p>
    <w:p w14:paraId="5A34CA5B" w14:textId="77777777" w:rsidR="006B43C7" w:rsidRPr="00054D2E" w:rsidRDefault="006B43C7" w:rsidP="00027A1E"/>
    <w:p w14:paraId="3643F66D" w14:textId="77777777" w:rsidR="006B43C7" w:rsidRPr="00054D2E" w:rsidRDefault="006B43C7" w:rsidP="00027A1E">
      <w:r w:rsidRPr="00054D2E">
        <w:t>We used white box testing to check if the networking setup worked using a main class. Here we tested to see if the event handlers worked as predicted</w:t>
      </w:r>
      <w:r w:rsidR="00200C40" w:rsidRPr="00054D2E">
        <w:t>,</w:t>
      </w:r>
      <w:r w:rsidRPr="00054D2E">
        <w:t xml:space="preserve"> by seeing if the returned values matched what we had set in the event handling methods.</w:t>
      </w:r>
    </w:p>
    <w:p w14:paraId="6851869E" w14:textId="77777777" w:rsidR="006B43C7" w:rsidRPr="00054D2E" w:rsidRDefault="006B43C7" w:rsidP="00027A1E"/>
    <w:p w14:paraId="1AA63F21" w14:textId="77777777" w:rsidR="006B43C7" w:rsidRPr="00054D2E" w:rsidRDefault="006B43C7" w:rsidP="00027A1E">
      <w:r w:rsidRPr="00054D2E">
        <w:t>We tested regressively and destructively when implementing new functionality marked by points when we merged into master branch.</w:t>
      </w:r>
    </w:p>
    <w:p w14:paraId="76D0A5C2" w14:textId="77777777" w:rsidR="006B43C7" w:rsidRPr="00054D2E" w:rsidRDefault="006B43C7" w:rsidP="00027A1E">
      <w:r w:rsidRPr="00054D2E">
        <w:t>Here we checked if the merging spawned new critical bugs or revived “dead” bugs. To solve the issue we used the built-in debug mode of eclipse/py-dev.</w:t>
      </w:r>
    </w:p>
    <w:p w14:paraId="3D73FC56" w14:textId="77777777" w:rsidR="006B43C7" w:rsidRPr="00054D2E" w:rsidRDefault="006B43C7" w:rsidP="00027A1E"/>
    <w:p w14:paraId="25A448A2" w14:textId="307824D7" w:rsidR="006B43C7" w:rsidRPr="00054D2E" w:rsidRDefault="006B43C7" w:rsidP="00027A1E">
      <w:r w:rsidRPr="00054D2E">
        <w:t>To test the ability to drive a given path we used blackbox testing on the actual root driving a defined smaller maze to reduce testing time. This scenario can be observed in</w:t>
      </w:r>
      <w:r w:rsidR="00185960">
        <w:t xml:space="preserve"> appendix </w:t>
      </w:r>
      <w:r w:rsidR="00185960">
        <w:fldChar w:fldCharType="begin"/>
      </w:r>
      <w:r w:rsidR="00185960">
        <w:instrText xml:space="preserve"> REF _Ref248825846 \r \h </w:instrText>
      </w:r>
      <w:r w:rsidR="00185960">
        <w:fldChar w:fldCharType="separate"/>
      </w:r>
      <w:r w:rsidR="00EA64A8">
        <w:t>3.5</w:t>
      </w:r>
      <w:r w:rsidR="00185960">
        <w:fldChar w:fldCharType="end"/>
      </w:r>
      <w:r w:rsidR="00185960">
        <w:t>.</w:t>
      </w:r>
    </w:p>
    <w:p w14:paraId="2A833D14" w14:textId="77777777" w:rsidR="009935B9" w:rsidRPr="00453AE9" w:rsidRDefault="006B43C7" w:rsidP="00027A1E">
      <w:r w:rsidRPr="00054D2E">
        <w:br/>
        <w:t xml:space="preserve">We </w:t>
      </w:r>
      <w:r w:rsidRPr="00453AE9">
        <w:t>have concluded that our robot is capable of receiving a path and drive to the destination using only its navigational and “pathing” capabilities.</w:t>
      </w:r>
    </w:p>
    <w:p w14:paraId="07CAF406" w14:textId="77777777" w:rsidR="000A07A3" w:rsidRPr="00054D2E" w:rsidRDefault="000A07A3" w:rsidP="00027A1E">
      <w:pPr>
        <w:pStyle w:val="Normalindented"/>
      </w:pPr>
    </w:p>
    <w:p w14:paraId="10002FCC" w14:textId="77777777" w:rsidR="007D4A6E" w:rsidRPr="00054D2E" w:rsidRDefault="007D4A6E" w:rsidP="00027A1E">
      <w:pPr>
        <w:pStyle w:val="Heading1"/>
      </w:pPr>
      <w:bookmarkStart w:id="51" w:name="_Toc356982703"/>
      <w:bookmarkStart w:id="52" w:name="_Toc248833209"/>
      <w:bookmarkEnd w:id="33"/>
      <w:r w:rsidRPr="00054D2E">
        <w:t>Conclusion</w:t>
      </w:r>
      <w:bookmarkEnd w:id="51"/>
      <w:bookmarkEnd w:id="52"/>
    </w:p>
    <w:p w14:paraId="72365FA0" w14:textId="77777777" w:rsidR="007A5F9E" w:rsidRDefault="007D4A6E" w:rsidP="00027A1E">
      <w:pPr>
        <w:pStyle w:val="Heading2"/>
      </w:pPr>
      <w:bookmarkStart w:id="53" w:name="_Toc356982705"/>
      <w:bookmarkStart w:id="54" w:name="_Toc248833210"/>
      <w:r w:rsidRPr="00054D2E">
        <w:t>Process assessment</w:t>
      </w:r>
      <w:bookmarkEnd w:id="53"/>
      <w:bookmarkEnd w:id="54"/>
    </w:p>
    <w:p w14:paraId="2AFF7802" w14:textId="77777777" w:rsidR="00BA543E" w:rsidRPr="00BA543E" w:rsidRDefault="00BA543E" w:rsidP="00027A1E">
      <w:pPr>
        <w:rPr>
          <w:lang w:val="en-US" w:eastAsia="da-DK"/>
        </w:rPr>
      </w:pPr>
      <w:r w:rsidRPr="00BA543E">
        <w:rPr>
          <w:lang w:val="en-US" w:eastAsia="da-DK"/>
        </w:rPr>
        <w:t>We wanted to structure our process development and documentation around the use of Git and a weekly ‘week description’. This approach was maintained throughout the complete duration of the project process, and proved really useful.</w:t>
      </w:r>
    </w:p>
    <w:p w14:paraId="25ABBA5F" w14:textId="77777777" w:rsidR="00BA543E" w:rsidRPr="00BA543E" w:rsidRDefault="00BA543E" w:rsidP="00027A1E">
      <w:pPr>
        <w:rPr>
          <w:lang w:val="en-US" w:eastAsia="da-DK"/>
        </w:rPr>
      </w:pPr>
    </w:p>
    <w:p w14:paraId="48199997" w14:textId="77777777" w:rsidR="00BA543E" w:rsidRPr="00BA543E" w:rsidRDefault="00BA543E" w:rsidP="00027A1E">
      <w:pPr>
        <w:rPr>
          <w:lang w:val="en-US" w:eastAsia="da-DK"/>
        </w:rPr>
      </w:pPr>
      <w:r w:rsidRPr="00BA543E">
        <w:rPr>
          <w:lang w:val="en-US" w:eastAsia="da-DK"/>
        </w:rPr>
        <w:t>Looking back at the week descriptions, we can now assess the overall process, and time spent investigating different technologies. Generally speaking, we’re extremely satisfied with the amount of time spent, time delegation and overall workflow.</w:t>
      </w:r>
    </w:p>
    <w:p w14:paraId="19260FD9" w14:textId="77777777" w:rsidR="00BA543E" w:rsidRPr="00BA543E" w:rsidRDefault="00BA543E" w:rsidP="00027A1E">
      <w:pPr>
        <w:rPr>
          <w:lang w:val="en-US" w:eastAsia="da-DK"/>
        </w:rPr>
      </w:pPr>
    </w:p>
    <w:p w14:paraId="643AB113" w14:textId="691277FF" w:rsidR="00BA543E" w:rsidRPr="00BA543E" w:rsidRDefault="00BA543E" w:rsidP="00027A1E">
      <w:pPr>
        <w:rPr>
          <w:lang w:val="en-US" w:eastAsia="da-DK"/>
        </w:rPr>
      </w:pPr>
      <w:r w:rsidRPr="00BA543E">
        <w:rPr>
          <w:lang w:val="en-US" w:eastAsia="da-DK"/>
        </w:rPr>
        <w:t xml:space="preserve">We have enclosed a development process diagram in </w:t>
      </w:r>
      <w:r w:rsidR="000A23CD">
        <w:rPr>
          <w:lang w:val="en-US" w:eastAsia="da-DK"/>
        </w:rPr>
        <w:fldChar w:fldCharType="begin"/>
      </w:r>
      <w:r w:rsidR="000A23CD">
        <w:rPr>
          <w:lang w:val="en-US" w:eastAsia="da-DK"/>
        </w:rPr>
        <w:instrText xml:space="preserve"> REF _Ref248825945 \r \h </w:instrText>
      </w:r>
      <w:r w:rsidR="000A23CD">
        <w:rPr>
          <w:lang w:val="en-US" w:eastAsia="da-DK"/>
        </w:rPr>
      </w:r>
      <w:r w:rsidR="000A23CD">
        <w:rPr>
          <w:lang w:val="en-US" w:eastAsia="da-DK"/>
        </w:rPr>
        <w:fldChar w:fldCharType="separate"/>
      </w:r>
      <w:r w:rsidR="00EA64A8">
        <w:rPr>
          <w:lang w:val="en-US" w:eastAsia="da-DK"/>
        </w:rPr>
        <w:t>Appendix 5</w:t>
      </w:r>
      <w:r w:rsidR="000A23CD">
        <w:rPr>
          <w:lang w:val="en-US" w:eastAsia="da-DK"/>
        </w:rPr>
        <w:fldChar w:fldCharType="end"/>
      </w:r>
      <w:proofErr w:type="gramStart"/>
      <w:r w:rsidRPr="00BA543E">
        <w:rPr>
          <w:lang w:val="en-US" w:eastAsia="da-DK"/>
        </w:rPr>
        <w:t>, that</w:t>
      </w:r>
      <w:proofErr w:type="gramEnd"/>
      <w:r w:rsidRPr="00BA543E">
        <w:rPr>
          <w:lang w:val="en-US" w:eastAsia="da-DK"/>
        </w:rPr>
        <w:t xml:space="preserve"> shows our deterministic process approach, in terms of investigating different technologies. One thing that we </w:t>
      </w:r>
      <w:proofErr w:type="gramStart"/>
      <w:r w:rsidRPr="00BA543E">
        <w:rPr>
          <w:lang w:val="en-US" w:eastAsia="da-DK"/>
        </w:rPr>
        <w:t>regret,</w:t>
      </w:r>
      <w:proofErr w:type="gramEnd"/>
      <w:r w:rsidRPr="00BA543E">
        <w:rPr>
          <w:lang w:val="en-US" w:eastAsia="da-DK"/>
        </w:rPr>
        <w:t xml:space="preserve"> is spending too much time investigating the use of mice odometry, before discarding it as a solution. We should have realized earlier, that it wasn’t a feasible solution, since it would take too much time to implement and calibrate.</w:t>
      </w:r>
    </w:p>
    <w:p w14:paraId="3AA81D6A" w14:textId="77777777" w:rsidR="00BA543E" w:rsidRPr="00BA543E" w:rsidRDefault="00BA543E" w:rsidP="00027A1E">
      <w:pPr>
        <w:rPr>
          <w:lang w:val="en-US" w:eastAsia="da-DK"/>
        </w:rPr>
      </w:pPr>
    </w:p>
    <w:p w14:paraId="5E7D3A7B" w14:textId="77777777" w:rsidR="00BA543E" w:rsidRPr="00BA543E" w:rsidRDefault="00BA543E" w:rsidP="00027A1E">
      <w:pPr>
        <w:rPr>
          <w:lang w:val="en-US" w:eastAsia="da-DK"/>
        </w:rPr>
      </w:pPr>
      <w:r w:rsidRPr="00BA543E">
        <w:rPr>
          <w:lang w:val="en-US" w:eastAsia="da-DK"/>
        </w:rPr>
        <w:t>During the development process, we have released a new version of our software, every time a new major functional implementation had passed thorough tests and merged into the master branch.</w:t>
      </w:r>
    </w:p>
    <w:p w14:paraId="6E28C177" w14:textId="77777777" w:rsidR="00D24CA5" w:rsidRDefault="00BA543E" w:rsidP="008D4CF3">
      <w:pPr>
        <w:keepNext/>
        <w:jc w:val="center"/>
      </w:pPr>
      <w:r w:rsidRPr="00BA543E">
        <w:rPr>
          <w:lang w:val="en-US" w:eastAsia="da-DK"/>
        </w:rPr>
        <w:br/>
      </w:r>
      <w:r>
        <w:rPr>
          <w:noProof/>
          <w:lang w:val="en-US"/>
        </w:rPr>
        <w:drawing>
          <wp:inline distT="0" distB="0" distL="0" distR="0" wp14:anchorId="7381643C" wp14:editId="71E5F210">
            <wp:extent cx="3528140" cy="1499144"/>
            <wp:effectExtent l="0" t="0" r="2540" b="0"/>
            <wp:docPr id="675" name="Picture 675" descr="https://lh5.googleusercontent.com/jCKZSmb68Skctauuz8zjkIk8vFBezjhAvz6jEEk8I9LNWKITdQoAMQ_INdAK9SUWkwm0AzWBOjY7Nk7KPt1u_iRUXieSx0OCxpvxzo1cKJp-SshqM_mAmA_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lh5.googleusercontent.com/jCKZSmb68Skctauuz8zjkIk8vFBezjhAvz6jEEk8I9LNWKITdQoAMQ_INdAK9SUWkwm0AzWBOjY7Nk7KPt1u_iRUXieSx0OCxpvxzo1cKJp-SshqM_mAmA_OQ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2876" cy="1501156"/>
                    </a:xfrm>
                    <a:prstGeom prst="rect">
                      <a:avLst/>
                    </a:prstGeom>
                    <a:noFill/>
                    <a:ln>
                      <a:noFill/>
                    </a:ln>
                  </pic:spPr>
                </pic:pic>
              </a:graphicData>
            </a:graphic>
          </wp:inline>
        </w:drawing>
      </w:r>
    </w:p>
    <w:p w14:paraId="05396BC3" w14:textId="3F41E50C" w:rsidR="00BA543E" w:rsidRDefault="00D24CA5" w:rsidP="008D4CF3">
      <w:pPr>
        <w:pStyle w:val="Caption"/>
        <w:jc w:val="center"/>
        <w:rPr>
          <w:lang w:val="da-DK" w:eastAsia="da-DK"/>
        </w:rPr>
      </w:pPr>
      <w:r>
        <w:t>Screenshot from github.com</w:t>
      </w:r>
    </w:p>
    <w:p w14:paraId="06E7BA9C" w14:textId="77777777" w:rsidR="00235600" w:rsidRPr="00BA543E" w:rsidRDefault="00235600" w:rsidP="00027A1E">
      <w:pPr>
        <w:rPr>
          <w:lang w:val="da-DK" w:eastAsia="da-DK"/>
        </w:rPr>
      </w:pPr>
    </w:p>
    <w:p w14:paraId="02EEB0F1" w14:textId="77777777" w:rsidR="00772286" w:rsidRDefault="00BA543E" w:rsidP="00027A1E">
      <w:pPr>
        <w:rPr>
          <w:lang w:val="en-US" w:eastAsia="da-DK"/>
        </w:rPr>
      </w:pPr>
      <w:r w:rsidRPr="00235600">
        <w:lastRenderedPageBreak/>
        <w:t>We have been keeping track of time used on the project in school, and made a weekly graph of these to show overall week contribution to the project. These graphs are enclosed in the appendices. We are satisfied with the amount of time</w:t>
      </w:r>
      <w:r w:rsidRPr="00BA543E">
        <w:rPr>
          <w:lang w:val="en-US" w:eastAsia="da-DK"/>
        </w:rPr>
        <w:t xml:space="preserve"> spent on the project, and generally very happy with the way we have been handling the project process.</w:t>
      </w:r>
    </w:p>
    <w:p w14:paraId="0B4C8CF1" w14:textId="1289135C" w:rsidR="00575AED" w:rsidRPr="00235600" w:rsidRDefault="00575AED" w:rsidP="00027A1E">
      <w:pPr>
        <w:pStyle w:val="Heading2"/>
        <w:rPr>
          <w:sz w:val="24"/>
          <w:szCs w:val="24"/>
          <w:lang w:val="en-US" w:eastAsia="da-DK"/>
        </w:rPr>
      </w:pPr>
      <w:bookmarkStart w:id="55" w:name="_Toc248833211"/>
      <w:r>
        <w:rPr>
          <w:lang w:val="en-US" w:eastAsia="da-DK"/>
        </w:rPr>
        <w:t>Product ass</w:t>
      </w:r>
      <w:bookmarkStart w:id="56" w:name="_GoBack"/>
      <w:bookmarkEnd w:id="56"/>
      <w:r>
        <w:rPr>
          <w:lang w:val="en-US" w:eastAsia="da-DK"/>
        </w:rPr>
        <w:t>es</w:t>
      </w:r>
      <w:r w:rsidR="00E61512">
        <w:rPr>
          <w:lang w:val="en-US" w:eastAsia="da-DK"/>
        </w:rPr>
        <w:t>s</w:t>
      </w:r>
      <w:r>
        <w:rPr>
          <w:lang w:val="en-US" w:eastAsia="da-DK"/>
        </w:rPr>
        <w:t>ment</w:t>
      </w:r>
      <w:bookmarkEnd w:id="55"/>
    </w:p>
    <w:p w14:paraId="11654642" w14:textId="77777777" w:rsidR="00D279CF" w:rsidRDefault="00D279CF" w:rsidP="00D279CF">
      <w:pPr>
        <w:rPr>
          <w:lang w:val="en-US"/>
        </w:rPr>
      </w:pPr>
      <w:r>
        <w:rPr>
          <w:lang w:val="en-US"/>
        </w:rPr>
        <w:t xml:space="preserve">Looking back on the requirements stated in the beginning of the project, the final product has satisfied them all. </w:t>
      </w:r>
    </w:p>
    <w:p w14:paraId="3D476100" w14:textId="77777777" w:rsidR="008531E4" w:rsidRDefault="008531E4" w:rsidP="00D279CF">
      <w:pPr>
        <w:rPr>
          <w:lang w:val="en-US"/>
        </w:rPr>
      </w:pPr>
    </w:p>
    <w:p w14:paraId="7545072C" w14:textId="77777777" w:rsidR="00D279CF" w:rsidRPr="003F0A34" w:rsidRDefault="00D279CF" w:rsidP="00D279CF">
      <w:pPr>
        <w:rPr>
          <w:b/>
          <w:lang w:val="en-US"/>
        </w:rPr>
      </w:pPr>
      <w:r w:rsidRPr="003F0A34">
        <w:rPr>
          <w:b/>
          <w:lang w:val="en-US"/>
        </w:rPr>
        <w:t>The robot is able to:</w:t>
      </w:r>
    </w:p>
    <w:p w14:paraId="743121D6" w14:textId="77777777" w:rsidR="00D279CF" w:rsidRDefault="00D279CF" w:rsidP="003C6604">
      <w:pPr>
        <w:pStyle w:val="ListParagraph"/>
        <w:numPr>
          <w:ilvl w:val="0"/>
          <w:numId w:val="41"/>
        </w:numPr>
      </w:pPr>
      <w:r>
        <w:t>Auto-correct its heading, based on sensor input fed to a PID feedback controller algorithm</w:t>
      </w:r>
    </w:p>
    <w:p w14:paraId="1BEBFC84" w14:textId="77777777" w:rsidR="00D279CF" w:rsidRDefault="00D279CF" w:rsidP="003C6604">
      <w:pPr>
        <w:pStyle w:val="ListParagraph"/>
        <w:numPr>
          <w:ilvl w:val="0"/>
          <w:numId w:val="41"/>
        </w:numPr>
      </w:pPr>
      <w:r>
        <w:t>Navigate through a random maze, using own decisions</w:t>
      </w:r>
    </w:p>
    <w:p w14:paraId="47430B7A" w14:textId="77777777" w:rsidR="00D279CF" w:rsidRDefault="00D279CF" w:rsidP="003C6604">
      <w:pPr>
        <w:pStyle w:val="ListParagraph"/>
        <w:numPr>
          <w:ilvl w:val="0"/>
          <w:numId w:val="41"/>
        </w:numPr>
      </w:pPr>
      <w:r>
        <w:t>Map an unknown and send the maze to a remote PC</w:t>
      </w:r>
    </w:p>
    <w:p w14:paraId="721C11A5" w14:textId="77777777" w:rsidR="00D279CF" w:rsidRDefault="00D279CF" w:rsidP="003C6604">
      <w:pPr>
        <w:pStyle w:val="ListParagraph"/>
        <w:numPr>
          <w:ilvl w:val="0"/>
          <w:numId w:val="41"/>
        </w:numPr>
      </w:pPr>
      <w:r>
        <w:t>Drive any route (point A to B) in the mapped maze</w:t>
      </w:r>
    </w:p>
    <w:p w14:paraId="39DDEE56" w14:textId="77777777" w:rsidR="00D279CF" w:rsidRPr="00E3730A" w:rsidRDefault="00D279CF" w:rsidP="003C6604">
      <w:pPr>
        <w:pStyle w:val="ListParagraph"/>
      </w:pPr>
    </w:p>
    <w:p w14:paraId="120D3BC7" w14:textId="77777777" w:rsidR="00D279CF" w:rsidRPr="003F0A34" w:rsidRDefault="00D279CF" w:rsidP="00A227DF">
      <w:pPr>
        <w:ind w:left="774"/>
        <w:rPr>
          <w:b/>
          <w:lang w:val="en-US"/>
        </w:rPr>
      </w:pPr>
      <w:r w:rsidRPr="003F0A34">
        <w:rPr>
          <w:b/>
          <w:lang w:val="en-US"/>
        </w:rPr>
        <w:t>The PC is able to:</w:t>
      </w:r>
    </w:p>
    <w:p w14:paraId="20BAEF4D" w14:textId="77777777" w:rsidR="00D279CF" w:rsidRPr="00E3730A" w:rsidRDefault="00D279CF" w:rsidP="003C6604">
      <w:pPr>
        <w:pStyle w:val="ListParagraph"/>
        <w:numPr>
          <w:ilvl w:val="0"/>
          <w:numId w:val="42"/>
        </w:numPr>
      </w:pPr>
      <w:r>
        <w:t>Receive a mapped maze data from the robot</w:t>
      </w:r>
    </w:p>
    <w:p w14:paraId="3E7B24AE" w14:textId="77777777" w:rsidR="00D279CF" w:rsidRDefault="00D279CF" w:rsidP="003C6604">
      <w:pPr>
        <w:pStyle w:val="ListParagraph"/>
        <w:numPr>
          <w:ilvl w:val="0"/>
          <w:numId w:val="42"/>
        </w:numPr>
      </w:pPr>
      <w:r>
        <w:t>Draw a visual representation of the mapped maze data</w:t>
      </w:r>
    </w:p>
    <w:p w14:paraId="153AFA89" w14:textId="77777777" w:rsidR="00D279CF" w:rsidRPr="00E3730A" w:rsidRDefault="00D279CF" w:rsidP="003C6604">
      <w:pPr>
        <w:pStyle w:val="ListParagraph"/>
        <w:numPr>
          <w:ilvl w:val="0"/>
          <w:numId w:val="42"/>
        </w:numPr>
      </w:pPr>
      <w:r>
        <w:t>Get the current position of the robot</w:t>
      </w:r>
    </w:p>
    <w:p w14:paraId="12AA0CA6" w14:textId="77777777" w:rsidR="00D279CF" w:rsidRDefault="00D279CF" w:rsidP="003C6604">
      <w:pPr>
        <w:pStyle w:val="ListParagraph"/>
        <w:numPr>
          <w:ilvl w:val="0"/>
          <w:numId w:val="42"/>
        </w:numPr>
      </w:pPr>
      <w:r>
        <w:t>Find the shortest path between two nodes in drawn maze</w:t>
      </w:r>
    </w:p>
    <w:p w14:paraId="20B3FC98" w14:textId="77777777" w:rsidR="00D279CF" w:rsidRPr="003F0A34" w:rsidRDefault="00D279CF" w:rsidP="003C6604">
      <w:pPr>
        <w:pStyle w:val="ListParagraph"/>
        <w:numPr>
          <w:ilvl w:val="0"/>
          <w:numId w:val="42"/>
        </w:numPr>
      </w:pPr>
      <w:r>
        <w:t>Send a path to the robot</w:t>
      </w:r>
    </w:p>
    <w:p w14:paraId="33EE2737" w14:textId="77777777" w:rsidR="00D279CF" w:rsidRDefault="00D279CF" w:rsidP="00D279CF">
      <w:pPr>
        <w:rPr>
          <w:lang w:val="en-US"/>
        </w:rPr>
      </w:pPr>
      <w:r>
        <w:rPr>
          <w:lang w:val="en-US"/>
        </w:rPr>
        <w:t>We are generally very satisfied with the robot and its functionality. Given only 3½ month to produce the complete solution, we believe that we got the most out of it, and spend our time wisely. If we had had more time, we would have improved the following:</w:t>
      </w:r>
    </w:p>
    <w:p w14:paraId="576BD5C8" w14:textId="77777777" w:rsidR="003745AE" w:rsidRDefault="003745AE" w:rsidP="00D279CF">
      <w:pPr>
        <w:rPr>
          <w:lang w:val="en-US"/>
        </w:rPr>
      </w:pPr>
    </w:p>
    <w:p w14:paraId="52633435" w14:textId="77777777" w:rsidR="00D279CF" w:rsidRPr="003F0A34" w:rsidRDefault="00D279CF" w:rsidP="00D279CF">
      <w:pPr>
        <w:rPr>
          <w:b/>
          <w:lang w:val="en-US"/>
        </w:rPr>
      </w:pPr>
      <w:r w:rsidRPr="003F0A34">
        <w:rPr>
          <w:b/>
          <w:lang w:val="en-US"/>
        </w:rPr>
        <w:t>Future improvements:</w:t>
      </w:r>
    </w:p>
    <w:p w14:paraId="42D6BD2E" w14:textId="77777777" w:rsidR="00D279CF" w:rsidRDefault="00D279CF" w:rsidP="003C6604">
      <w:pPr>
        <w:pStyle w:val="ListParagraph"/>
        <w:numPr>
          <w:ilvl w:val="0"/>
          <w:numId w:val="43"/>
        </w:numPr>
      </w:pPr>
      <w:r>
        <w:t>Make the robot able to drive with a higher velocity</w:t>
      </w:r>
    </w:p>
    <w:p w14:paraId="43246514" w14:textId="77777777" w:rsidR="00D279CF" w:rsidRDefault="00D279CF" w:rsidP="003C6604">
      <w:pPr>
        <w:pStyle w:val="ListParagraph"/>
        <w:numPr>
          <w:ilvl w:val="0"/>
          <w:numId w:val="43"/>
        </w:numPr>
      </w:pPr>
      <w:r>
        <w:t>Improve auto-correction</w:t>
      </w:r>
    </w:p>
    <w:p w14:paraId="66468229" w14:textId="77777777" w:rsidR="00D279CF" w:rsidRDefault="00D279CF" w:rsidP="003C6604">
      <w:pPr>
        <w:pStyle w:val="ListParagraph"/>
        <w:numPr>
          <w:ilvl w:val="0"/>
          <w:numId w:val="43"/>
        </w:numPr>
      </w:pPr>
      <w:r>
        <w:t>Mount better sensors (faster sampling rate)</w:t>
      </w:r>
    </w:p>
    <w:p w14:paraId="0FD49EF9" w14:textId="1C5F2A98" w:rsidR="00772286" w:rsidRDefault="00D279CF" w:rsidP="003C6604">
      <w:pPr>
        <w:pStyle w:val="ListParagraph"/>
        <w:numPr>
          <w:ilvl w:val="0"/>
          <w:numId w:val="43"/>
        </w:numPr>
      </w:pPr>
      <w:r>
        <w:t>Change from Dijkstra to A-star</w:t>
      </w:r>
    </w:p>
    <w:p w14:paraId="75F4276C" w14:textId="77777777" w:rsidR="00CA302D" w:rsidRPr="006C01A1" w:rsidRDefault="00CA302D" w:rsidP="003C6604">
      <w:pPr>
        <w:pStyle w:val="ListParagraph"/>
      </w:pPr>
    </w:p>
    <w:p w14:paraId="6AE35E8B" w14:textId="77777777" w:rsidR="00772286" w:rsidRPr="00054D2E" w:rsidRDefault="00A60E3E" w:rsidP="00027A1E">
      <w:r w:rsidRPr="00054D2E">
        <w:t>Requirement traceability matrix</w:t>
      </w:r>
    </w:p>
    <w:tbl>
      <w:tblPr>
        <w:tblStyle w:val="TableGrid"/>
        <w:tblW w:w="0" w:type="auto"/>
        <w:tblLook w:val="04A0" w:firstRow="1" w:lastRow="0" w:firstColumn="1" w:lastColumn="0" w:noHBand="0" w:noVBand="1"/>
      </w:tblPr>
      <w:tblGrid>
        <w:gridCol w:w="567"/>
        <w:gridCol w:w="1064"/>
        <w:gridCol w:w="1210"/>
        <w:gridCol w:w="1210"/>
        <w:gridCol w:w="1210"/>
        <w:gridCol w:w="1210"/>
        <w:gridCol w:w="1210"/>
      </w:tblGrid>
      <w:tr w:rsidR="00772286" w:rsidRPr="00054D2E" w14:paraId="6E09E783" w14:textId="77777777" w:rsidTr="00DA63C3">
        <w:tc>
          <w:tcPr>
            <w:tcW w:w="0" w:type="auto"/>
            <w:tcBorders>
              <w:top w:val="nil"/>
              <w:left w:val="nil"/>
              <w:bottom w:val="nil"/>
              <w:right w:val="nil"/>
            </w:tcBorders>
          </w:tcPr>
          <w:p w14:paraId="2FAEDB28" w14:textId="77777777" w:rsidR="00772286" w:rsidRPr="00054D2E" w:rsidRDefault="00772286" w:rsidP="00027A1E"/>
        </w:tc>
        <w:tc>
          <w:tcPr>
            <w:tcW w:w="0" w:type="auto"/>
            <w:tcBorders>
              <w:top w:val="nil"/>
              <w:left w:val="nil"/>
              <w:bottom w:val="nil"/>
              <w:right w:val="single" w:sz="4" w:space="0" w:color="auto"/>
            </w:tcBorders>
          </w:tcPr>
          <w:p w14:paraId="621A4D4B" w14:textId="77777777" w:rsidR="00772286" w:rsidRPr="00054D2E" w:rsidRDefault="00772286" w:rsidP="00027A1E"/>
        </w:tc>
        <w:tc>
          <w:tcPr>
            <w:tcW w:w="0" w:type="auto"/>
            <w:gridSpan w:val="5"/>
            <w:tcBorders>
              <w:left w:val="single" w:sz="4" w:space="0" w:color="auto"/>
            </w:tcBorders>
            <w:shd w:val="clear" w:color="auto" w:fill="D9D9D9" w:themeFill="background1" w:themeFillShade="D9"/>
          </w:tcPr>
          <w:p w14:paraId="26142631" w14:textId="77777777" w:rsidR="00772286" w:rsidRPr="00054D2E" w:rsidRDefault="00772286" w:rsidP="00027A1E">
            <w:r w:rsidRPr="00054D2E">
              <w:t>Test</w:t>
            </w:r>
            <w:r w:rsidR="00A60E3E" w:rsidRPr="00054D2E">
              <w:t xml:space="preserve"> </w:t>
            </w:r>
            <w:r w:rsidRPr="00054D2E">
              <w:t>cases</w:t>
            </w:r>
          </w:p>
        </w:tc>
      </w:tr>
      <w:tr w:rsidR="00772286" w:rsidRPr="00054D2E" w14:paraId="2931DFAA" w14:textId="77777777" w:rsidTr="00DA63C3">
        <w:tc>
          <w:tcPr>
            <w:tcW w:w="0" w:type="auto"/>
            <w:tcBorders>
              <w:top w:val="nil"/>
              <w:left w:val="nil"/>
              <w:bottom w:val="single" w:sz="4" w:space="0" w:color="auto"/>
              <w:right w:val="nil"/>
            </w:tcBorders>
            <w:textDirection w:val="btLr"/>
          </w:tcPr>
          <w:p w14:paraId="0D0371E5" w14:textId="77777777" w:rsidR="00772286" w:rsidRPr="00054D2E" w:rsidRDefault="00772286" w:rsidP="00027A1E"/>
        </w:tc>
        <w:tc>
          <w:tcPr>
            <w:tcW w:w="0" w:type="auto"/>
            <w:tcBorders>
              <w:top w:val="nil"/>
              <w:left w:val="nil"/>
              <w:bottom w:val="single" w:sz="4" w:space="0" w:color="auto"/>
              <w:right w:val="single" w:sz="4" w:space="0" w:color="auto"/>
            </w:tcBorders>
          </w:tcPr>
          <w:p w14:paraId="583527D8" w14:textId="77777777" w:rsidR="00772286" w:rsidRPr="00054D2E" w:rsidRDefault="00772286" w:rsidP="00027A1E"/>
        </w:tc>
        <w:tc>
          <w:tcPr>
            <w:tcW w:w="0" w:type="auto"/>
            <w:tcBorders>
              <w:left w:val="single" w:sz="4" w:space="0" w:color="auto"/>
            </w:tcBorders>
            <w:shd w:val="clear" w:color="auto" w:fill="F2F2F2" w:themeFill="background1" w:themeFillShade="F2"/>
          </w:tcPr>
          <w:p w14:paraId="0A467884" w14:textId="77777777" w:rsidR="00772286" w:rsidRPr="00054D2E" w:rsidRDefault="00772286" w:rsidP="00027A1E">
            <w:r w:rsidRPr="00054D2E">
              <w:t>TC1</w:t>
            </w:r>
          </w:p>
        </w:tc>
        <w:tc>
          <w:tcPr>
            <w:tcW w:w="0" w:type="auto"/>
            <w:shd w:val="clear" w:color="auto" w:fill="F2F2F2" w:themeFill="background1" w:themeFillShade="F2"/>
          </w:tcPr>
          <w:p w14:paraId="4C8A1AC5" w14:textId="77777777" w:rsidR="00772286" w:rsidRPr="00054D2E" w:rsidRDefault="00772286" w:rsidP="00027A1E">
            <w:r w:rsidRPr="00054D2E">
              <w:t>TC2</w:t>
            </w:r>
          </w:p>
        </w:tc>
        <w:tc>
          <w:tcPr>
            <w:tcW w:w="0" w:type="auto"/>
            <w:shd w:val="clear" w:color="auto" w:fill="F2F2F2" w:themeFill="background1" w:themeFillShade="F2"/>
          </w:tcPr>
          <w:p w14:paraId="6931E7F5" w14:textId="77777777" w:rsidR="00772286" w:rsidRPr="00054D2E" w:rsidRDefault="00772286" w:rsidP="00027A1E">
            <w:r w:rsidRPr="00054D2E">
              <w:t>TC3</w:t>
            </w:r>
          </w:p>
        </w:tc>
        <w:tc>
          <w:tcPr>
            <w:tcW w:w="0" w:type="auto"/>
            <w:shd w:val="clear" w:color="auto" w:fill="F2F2F2" w:themeFill="background1" w:themeFillShade="F2"/>
          </w:tcPr>
          <w:p w14:paraId="3A9C8D87" w14:textId="77777777" w:rsidR="00772286" w:rsidRPr="00054D2E" w:rsidRDefault="00772286" w:rsidP="00027A1E">
            <w:r w:rsidRPr="00054D2E">
              <w:t>TC4</w:t>
            </w:r>
          </w:p>
        </w:tc>
        <w:tc>
          <w:tcPr>
            <w:tcW w:w="0" w:type="auto"/>
            <w:shd w:val="clear" w:color="auto" w:fill="F2F2F2" w:themeFill="background1" w:themeFillShade="F2"/>
          </w:tcPr>
          <w:p w14:paraId="22EE409F" w14:textId="77777777" w:rsidR="00772286" w:rsidRPr="00054D2E" w:rsidRDefault="00772286" w:rsidP="00027A1E">
            <w:r w:rsidRPr="00054D2E">
              <w:t>TC5</w:t>
            </w:r>
          </w:p>
        </w:tc>
      </w:tr>
      <w:tr w:rsidR="00772286" w:rsidRPr="00054D2E" w14:paraId="3AA2D8AE" w14:textId="77777777" w:rsidTr="00DA63C3">
        <w:tc>
          <w:tcPr>
            <w:tcW w:w="0" w:type="auto"/>
            <w:vMerge w:val="restart"/>
            <w:tcBorders>
              <w:top w:val="single" w:sz="4" w:space="0" w:color="auto"/>
            </w:tcBorders>
            <w:shd w:val="clear" w:color="auto" w:fill="D9D9D9" w:themeFill="background1" w:themeFillShade="D9"/>
            <w:textDirection w:val="btLr"/>
          </w:tcPr>
          <w:p w14:paraId="795E56AB" w14:textId="77777777" w:rsidR="00772286" w:rsidRPr="00054D2E" w:rsidRDefault="00772286" w:rsidP="00027A1E">
            <w:r w:rsidRPr="00054D2E">
              <w:t>Requirements</w:t>
            </w:r>
          </w:p>
        </w:tc>
        <w:tc>
          <w:tcPr>
            <w:tcW w:w="0" w:type="auto"/>
            <w:tcBorders>
              <w:top w:val="single" w:sz="4" w:space="0" w:color="auto"/>
            </w:tcBorders>
            <w:shd w:val="clear" w:color="auto" w:fill="F2F2F2" w:themeFill="background1" w:themeFillShade="F2"/>
          </w:tcPr>
          <w:p w14:paraId="332FDD20" w14:textId="77777777" w:rsidR="00772286" w:rsidRPr="00054D2E" w:rsidRDefault="00772286" w:rsidP="00027A1E">
            <w:r w:rsidRPr="00054D2E">
              <w:t>R1</w:t>
            </w:r>
          </w:p>
        </w:tc>
        <w:tc>
          <w:tcPr>
            <w:tcW w:w="0" w:type="auto"/>
          </w:tcPr>
          <w:p w14:paraId="4E42E9F8" w14:textId="77777777" w:rsidR="00772286" w:rsidRPr="00054D2E" w:rsidRDefault="00772286" w:rsidP="00027A1E"/>
        </w:tc>
        <w:tc>
          <w:tcPr>
            <w:tcW w:w="0" w:type="auto"/>
          </w:tcPr>
          <w:p w14:paraId="7816A4A9" w14:textId="77777777" w:rsidR="00772286" w:rsidRPr="00054D2E" w:rsidRDefault="00772286" w:rsidP="00027A1E"/>
        </w:tc>
        <w:tc>
          <w:tcPr>
            <w:tcW w:w="0" w:type="auto"/>
          </w:tcPr>
          <w:p w14:paraId="17B7D1DF" w14:textId="77777777" w:rsidR="00772286" w:rsidRPr="00054D2E" w:rsidRDefault="00772286" w:rsidP="00027A1E">
            <w:r w:rsidRPr="00054D2E">
              <w:t>X</w:t>
            </w:r>
          </w:p>
        </w:tc>
        <w:tc>
          <w:tcPr>
            <w:tcW w:w="0" w:type="auto"/>
          </w:tcPr>
          <w:p w14:paraId="01FB0FD6" w14:textId="77777777" w:rsidR="00772286" w:rsidRPr="00054D2E" w:rsidRDefault="00772286" w:rsidP="00027A1E"/>
        </w:tc>
        <w:tc>
          <w:tcPr>
            <w:tcW w:w="0" w:type="auto"/>
          </w:tcPr>
          <w:p w14:paraId="179B4495" w14:textId="77777777" w:rsidR="00772286" w:rsidRPr="00054D2E" w:rsidRDefault="00772286" w:rsidP="00027A1E"/>
        </w:tc>
      </w:tr>
      <w:tr w:rsidR="00772286" w:rsidRPr="00054D2E" w14:paraId="0B2931EF" w14:textId="77777777" w:rsidTr="00DA63C3">
        <w:tc>
          <w:tcPr>
            <w:tcW w:w="0" w:type="auto"/>
            <w:vMerge/>
            <w:shd w:val="clear" w:color="auto" w:fill="D9D9D9" w:themeFill="background1" w:themeFillShade="D9"/>
          </w:tcPr>
          <w:p w14:paraId="145F5FCF" w14:textId="77777777" w:rsidR="00772286" w:rsidRPr="00054D2E" w:rsidRDefault="00772286" w:rsidP="00027A1E"/>
        </w:tc>
        <w:tc>
          <w:tcPr>
            <w:tcW w:w="0" w:type="auto"/>
            <w:shd w:val="clear" w:color="auto" w:fill="F2F2F2" w:themeFill="background1" w:themeFillShade="F2"/>
          </w:tcPr>
          <w:p w14:paraId="29EB3E73" w14:textId="77777777" w:rsidR="00772286" w:rsidRPr="00054D2E" w:rsidRDefault="00772286" w:rsidP="00027A1E">
            <w:r w:rsidRPr="00054D2E">
              <w:t>R2</w:t>
            </w:r>
          </w:p>
        </w:tc>
        <w:tc>
          <w:tcPr>
            <w:tcW w:w="0" w:type="auto"/>
          </w:tcPr>
          <w:p w14:paraId="40C788BC" w14:textId="77777777" w:rsidR="00772286" w:rsidRPr="00054D2E" w:rsidRDefault="00772286" w:rsidP="00027A1E">
            <w:r w:rsidRPr="00054D2E">
              <w:t>X</w:t>
            </w:r>
          </w:p>
        </w:tc>
        <w:tc>
          <w:tcPr>
            <w:tcW w:w="0" w:type="auto"/>
          </w:tcPr>
          <w:p w14:paraId="41D56EA9" w14:textId="77777777" w:rsidR="00772286" w:rsidRPr="00054D2E" w:rsidRDefault="00772286" w:rsidP="00027A1E"/>
        </w:tc>
        <w:tc>
          <w:tcPr>
            <w:tcW w:w="0" w:type="auto"/>
          </w:tcPr>
          <w:p w14:paraId="3403257C" w14:textId="77777777" w:rsidR="00772286" w:rsidRPr="00054D2E" w:rsidRDefault="00772286" w:rsidP="00027A1E"/>
        </w:tc>
        <w:tc>
          <w:tcPr>
            <w:tcW w:w="0" w:type="auto"/>
          </w:tcPr>
          <w:p w14:paraId="77C1C296" w14:textId="77777777" w:rsidR="00772286" w:rsidRPr="00054D2E" w:rsidRDefault="00772286" w:rsidP="00027A1E"/>
        </w:tc>
        <w:tc>
          <w:tcPr>
            <w:tcW w:w="0" w:type="auto"/>
          </w:tcPr>
          <w:p w14:paraId="5F52EBB4" w14:textId="77777777" w:rsidR="00772286" w:rsidRPr="00054D2E" w:rsidRDefault="00772286" w:rsidP="00027A1E"/>
        </w:tc>
      </w:tr>
      <w:tr w:rsidR="00772286" w:rsidRPr="00054D2E" w14:paraId="6F676C48" w14:textId="77777777" w:rsidTr="00DA63C3">
        <w:tc>
          <w:tcPr>
            <w:tcW w:w="0" w:type="auto"/>
            <w:vMerge/>
            <w:shd w:val="clear" w:color="auto" w:fill="D9D9D9" w:themeFill="background1" w:themeFillShade="D9"/>
          </w:tcPr>
          <w:p w14:paraId="466D539F" w14:textId="77777777" w:rsidR="00772286" w:rsidRPr="00054D2E" w:rsidRDefault="00772286" w:rsidP="00027A1E"/>
        </w:tc>
        <w:tc>
          <w:tcPr>
            <w:tcW w:w="0" w:type="auto"/>
            <w:shd w:val="clear" w:color="auto" w:fill="F2F2F2" w:themeFill="background1" w:themeFillShade="F2"/>
          </w:tcPr>
          <w:p w14:paraId="6B2DE4A2" w14:textId="77777777" w:rsidR="00772286" w:rsidRPr="00054D2E" w:rsidRDefault="00772286" w:rsidP="00027A1E">
            <w:r w:rsidRPr="00054D2E">
              <w:t>R3</w:t>
            </w:r>
          </w:p>
        </w:tc>
        <w:tc>
          <w:tcPr>
            <w:tcW w:w="0" w:type="auto"/>
          </w:tcPr>
          <w:p w14:paraId="5AA90DF1" w14:textId="77777777" w:rsidR="00772286" w:rsidRPr="00054D2E" w:rsidRDefault="00772286" w:rsidP="00027A1E">
            <w:r w:rsidRPr="00054D2E">
              <w:t>X</w:t>
            </w:r>
          </w:p>
        </w:tc>
        <w:tc>
          <w:tcPr>
            <w:tcW w:w="0" w:type="auto"/>
          </w:tcPr>
          <w:p w14:paraId="2288B064" w14:textId="77777777" w:rsidR="00772286" w:rsidRPr="00054D2E" w:rsidRDefault="00772286" w:rsidP="00027A1E"/>
        </w:tc>
        <w:tc>
          <w:tcPr>
            <w:tcW w:w="0" w:type="auto"/>
          </w:tcPr>
          <w:p w14:paraId="70E3BDFF" w14:textId="77777777" w:rsidR="00772286" w:rsidRPr="00054D2E" w:rsidRDefault="00772286" w:rsidP="00027A1E"/>
        </w:tc>
        <w:tc>
          <w:tcPr>
            <w:tcW w:w="0" w:type="auto"/>
          </w:tcPr>
          <w:p w14:paraId="6BFCDF63" w14:textId="77777777" w:rsidR="00772286" w:rsidRPr="00054D2E" w:rsidRDefault="00772286" w:rsidP="00027A1E"/>
        </w:tc>
        <w:tc>
          <w:tcPr>
            <w:tcW w:w="0" w:type="auto"/>
          </w:tcPr>
          <w:p w14:paraId="5F12CDA0" w14:textId="77777777" w:rsidR="00772286" w:rsidRPr="00054D2E" w:rsidRDefault="00772286" w:rsidP="00027A1E"/>
        </w:tc>
      </w:tr>
      <w:tr w:rsidR="00772286" w:rsidRPr="00054D2E" w14:paraId="61E70E29" w14:textId="77777777" w:rsidTr="00DA63C3">
        <w:tc>
          <w:tcPr>
            <w:tcW w:w="0" w:type="auto"/>
            <w:vMerge/>
            <w:shd w:val="clear" w:color="auto" w:fill="D9D9D9" w:themeFill="background1" w:themeFillShade="D9"/>
          </w:tcPr>
          <w:p w14:paraId="6DB1FB57" w14:textId="77777777" w:rsidR="00772286" w:rsidRPr="00054D2E" w:rsidRDefault="00772286" w:rsidP="00027A1E"/>
        </w:tc>
        <w:tc>
          <w:tcPr>
            <w:tcW w:w="0" w:type="auto"/>
            <w:shd w:val="clear" w:color="auto" w:fill="F2F2F2" w:themeFill="background1" w:themeFillShade="F2"/>
          </w:tcPr>
          <w:p w14:paraId="60043C1A" w14:textId="77777777" w:rsidR="00772286" w:rsidRPr="00054D2E" w:rsidRDefault="00772286" w:rsidP="00027A1E">
            <w:r w:rsidRPr="00054D2E">
              <w:t>R4</w:t>
            </w:r>
          </w:p>
        </w:tc>
        <w:tc>
          <w:tcPr>
            <w:tcW w:w="0" w:type="auto"/>
          </w:tcPr>
          <w:p w14:paraId="1D82A942" w14:textId="77777777" w:rsidR="00772286" w:rsidRPr="00054D2E" w:rsidRDefault="00772286" w:rsidP="00027A1E"/>
        </w:tc>
        <w:tc>
          <w:tcPr>
            <w:tcW w:w="0" w:type="auto"/>
          </w:tcPr>
          <w:p w14:paraId="38A40D76" w14:textId="77777777" w:rsidR="00772286" w:rsidRPr="00054D2E" w:rsidRDefault="00772286" w:rsidP="00027A1E"/>
        </w:tc>
        <w:tc>
          <w:tcPr>
            <w:tcW w:w="0" w:type="auto"/>
          </w:tcPr>
          <w:p w14:paraId="08A54276" w14:textId="77777777" w:rsidR="00772286" w:rsidRPr="00054D2E" w:rsidRDefault="00772286" w:rsidP="00027A1E"/>
        </w:tc>
        <w:tc>
          <w:tcPr>
            <w:tcW w:w="0" w:type="auto"/>
          </w:tcPr>
          <w:p w14:paraId="46F34D22" w14:textId="77777777" w:rsidR="00772286" w:rsidRPr="00054D2E" w:rsidRDefault="00772286" w:rsidP="00027A1E">
            <w:r w:rsidRPr="00054D2E">
              <w:t>X</w:t>
            </w:r>
          </w:p>
        </w:tc>
        <w:tc>
          <w:tcPr>
            <w:tcW w:w="0" w:type="auto"/>
          </w:tcPr>
          <w:p w14:paraId="7EE2E7E4" w14:textId="77777777" w:rsidR="00772286" w:rsidRPr="00054D2E" w:rsidRDefault="00772286" w:rsidP="00027A1E"/>
        </w:tc>
      </w:tr>
      <w:tr w:rsidR="00772286" w:rsidRPr="00054D2E" w14:paraId="448FFE6B" w14:textId="77777777" w:rsidTr="00DA63C3">
        <w:tc>
          <w:tcPr>
            <w:tcW w:w="0" w:type="auto"/>
            <w:vMerge/>
            <w:shd w:val="clear" w:color="auto" w:fill="D9D9D9" w:themeFill="background1" w:themeFillShade="D9"/>
          </w:tcPr>
          <w:p w14:paraId="7817304E" w14:textId="77777777" w:rsidR="00772286" w:rsidRPr="00054D2E" w:rsidRDefault="00772286" w:rsidP="00027A1E"/>
        </w:tc>
        <w:tc>
          <w:tcPr>
            <w:tcW w:w="0" w:type="auto"/>
            <w:shd w:val="clear" w:color="auto" w:fill="F2F2F2" w:themeFill="background1" w:themeFillShade="F2"/>
          </w:tcPr>
          <w:p w14:paraId="2CA51261" w14:textId="77777777" w:rsidR="00772286" w:rsidRPr="00054D2E" w:rsidRDefault="00772286" w:rsidP="00027A1E">
            <w:r w:rsidRPr="00054D2E">
              <w:t>R5</w:t>
            </w:r>
          </w:p>
        </w:tc>
        <w:tc>
          <w:tcPr>
            <w:tcW w:w="0" w:type="auto"/>
          </w:tcPr>
          <w:p w14:paraId="53BED865" w14:textId="77777777" w:rsidR="00772286" w:rsidRPr="00054D2E" w:rsidRDefault="00772286" w:rsidP="00027A1E"/>
        </w:tc>
        <w:tc>
          <w:tcPr>
            <w:tcW w:w="0" w:type="auto"/>
          </w:tcPr>
          <w:p w14:paraId="5B808DA1" w14:textId="77777777" w:rsidR="00772286" w:rsidRPr="00054D2E" w:rsidRDefault="00772286" w:rsidP="00027A1E"/>
        </w:tc>
        <w:tc>
          <w:tcPr>
            <w:tcW w:w="0" w:type="auto"/>
          </w:tcPr>
          <w:p w14:paraId="6DC64BC0" w14:textId="77777777" w:rsidR="00772286" w:rsidRPr="00054D2E" w:rsidRDefault="00772286" w:rsidP="00027A1E"/>
        </w:tc>
        <w:tc>
          <w:tcPr>
            <w:tcW w:w="0" w:type="auto"/>
          </w:tcPr>
          <w:p w14:paraId="6B550506" w14:textId="77777777" w:rsidR="00772286" w:rsidRPr="00054D2E" w:rsidRDefault="00772286" w:rsidP="00027A1E">
            <w:r w:rsidRPr="00054D2E">
              <w:t>X</w:t>
            </w:r>
          </w:p>
        </w:tc>
        <w:tc>
          <w:tcPr>
            <w:tcW w:w="0" w:type="auto"/>
          </w:tcPr>
          <w:p w14:paraId="37AEB62F" w14:textId="77777777" w:rsidR="00772286" w:rsidRPr="00054D2E" w:rsidRDefault="00772286" w:rsidP="00027A1E"/>
        </w:tc>
      </w:tr>
      <w:tr w:rsidR="00772286" w:rsidRPr="00054D2E" w14:paraId="32A62DB9" w14:textId="77777777" w:rsidTr="00DA63C3">
        <w:tc>
          <w:tcPr>
            <w:tcW w:w="0" w:type="auto"/>
            <w:vMerge/>
            <w:shd w:val="clear" w:color="auto" w:fill="D9D9D9" w:themeFill="background1" w:themeFillShade="D9"/>
          </w:tcPr>
          <w:p w14:paraId="63202470" w14:textId="77777777" w:rsidR="00772286" w:rsidRPr="00054D2E" w:rsidRDefault="00772286" w:rsidP="00027A1E"/>
        </w:tc>
        <w:tc>
          <w:tcPr>
            <w:tcW w:w="0" w:type="auto"/>
            <w:shd w:val="clear" w:color="auto" w:fill="F2F2F2" w:themeFill="background1" w:themeFillShade="F2"/>
          </w:tcPr>
          <w:p w14:paraId="6322C729" w14:textId="77777777" w:rsidR="00772286" w:rsidRPr="00054D2E" w:rsidRDefault="00772286" w:rsidP="00027A1E">
            <w:r w:rsidRPr="00054D2E">
              <w:t>R6</w:t>
            </w:r>
          </w:p>
        </w:tc>
        <w:tc>
          <w:tcPr>
            <w:tcW w:w="0" w:type="auto"/>
          </w:tcPr>
          <w:p w14:paraId="483F4E01" w14:textId="77777777" w:rsidR="00772286" w:rsidRPr="00054D2E" w:rsidRDefault="00772286" w:rsidP="00027A1E"/>
        </w:tc>
        <w:tc>
          <w:tcPr>
            <w:tcW w:w="0" w:type="auto"/>
          </w:tcPr>
          <w:p w14:paraId="3FA05B99" w14:textId="77777777" w:rsidR="00772286" w:rsidRPr="00054D2E" w:rsidRDefault="00772286" w:rsidP="00027A1E"/>
        </w:tc>
        <w:tc>
          <w:tcPr>
            <w:tcW w:w="0" w:type="auto"/>
          </w:tcPr>
          <w:p w14:paraId="05E6D141" w14:textId="77777777" w:rsidR="00772286" w:rsidRPr="00054D2E" w:rsidRDefault="00772286" w:rsidP="00027A1E"/>
        </w:tc>
        <w:tc>
          <w:tcPr>
            <w:tcW w:w="0" w:type="auto"/>
          </w:tcPr>
          <w:p w14:paraId="02F667D5" w14:textId="77777777" w:rsidR="00772286" w:rsidRPr="00054D2E" w:rsidRDefault="00772286" w:rsidP="00027A1E"/>
        </w:tc>
        <w:tc>
          <w:tcPr>
            <w:tcW w:w="0" w:type="auto"/>
          </w:tcPr>
          <w:p w14:paraId="41FA1937" w14:textId="77777777" w:rsidR="00772286" w:rsidRPr="00054D2E" w:rsidRDefault="00772286" w:rsidP="00027A1E">
            <w:r w:rsidRPr="00054D2E">
              <w:t>X</w:t>
            </w:r>
          </w:p>
        </w:tc>
      </w:tr>
      <w:tr w:rsidR="00772286" w:rsidRPr="00054D2E" w14:paraId="1E0B77B7" w14:textId="77777777" w:rsidTr="00DA63C3">
        <w:tc>
          <w:tcPr>
            <w:tcW w:w="0" w:type="auto"/>
            <w:vMerge/>
            <w:shd w:val="clear" w:color="auto" w:fill="D9D9D9" w:themeFill="background1" w:themeFillShade="D9"/>
          </w:tcPr>
          <w:p w14:paraId="2C34DB6A" w14:textId="77777777" w:rsidR="00772286" w:rsidRPr="00054D2E" w:rsidRDefault="00772286" w:rsidP="00027A1E"/>
        </w:tc>
        <w:tc>
          <w:tcPr>
            <w:tcW w:w="0" w:type="auto"/>
            <w:shd w:val="clear" w:color="auto" w:fill="F2F2F2" w:themeFill="background1" w:themeFillShade="F2"/>
          </w:tcPr>
          <w:p w14:paraId="02D236BF" w14:textId="77777777" w:rsidR="00772286" w:rsidRPr="00054D2E" w:rsidRDefault="00772286" w:rsidP="00027A1E">
            <w:r w:rsidRPr="00054D2E">
              <w:t>R7</w:t>
            </w:r>
          </w:p>
        </w:tc>
        <w:tc>
          <w:tcPr>
            <w:tcW w:w="0" w:type="auto"/>
          </w:tcPr>
          <w:p w14:paraId="558AEA91" w14:textId="77777777" w:rsidR="00772286" w:rsidRPr="00054D2E" w:rsidRDefault="00772286" w:rsidP="00027A1E"/>
        </w:tc>
        <w:tc>
          <w:tcPr>
            <w:tcW w:w="0" w:type="auto"/>
          </w:tcPr>
          <w:p w14:paraId="4D55AAD2" w14:textId="77777777" w:rsidR="00772286" w:rsidRPr="00054D2E" w:rsidRDefault="00772286" w:rsidP="00027A1E"/>
        </w:tc>
        <w:tc>
          <w:tcPr>
            <w:tcW w:w="0" w:type="auto"/>
          </w:tcPr>
          <w:p w14:paraId="6A872B94" w14:textId="77777777" w:rsidR="00772286" w:rsidRPr="00054D2E" w:rsidRDefault="00772286" w:rsidP="00027A1E">
            <w:r w:rsidRPr="00054D2E">
              <w:t>X</w:t>
            </w:r>
          </w:p>
        </w:tc>
        <w:tc>
          <w:tcPr>
            <w:tcW w:w="0" w:type="auto"/>
          </w:tcPr>
          <w:p w14:paraId="5E9FBF2E" w14:textId="77777777" w:rsidR="00772286" w:rsidRPr="00054D2E" w:rsidRDefault="00772286" w:rsidP="00027A1E"/>
        </w:tc>
        <w:tc>
          <w:tcPr>
            <w:tcW w:w="0" w:type="auto"/>
          </w:tcPr>
          <w:p w14:paraId="31762F90" w14:textId="77777777" w:rsidR="00772286" w:rsidRPr="00054D2E" w:rsidRDefault="00772286" w:rsidP="00027A1E"/>
        </w:tc>
      </w:tr>
      <w:tr w:rsidR="00772286" w:rsidRPr="00054D2E" w14:paraId="2A15CB6D" w14:textId="77777777" w:rsidTr="00DA63C3">
        <w:tc>
          <w:tcPr>
            <w:tcW w:w="0" w:type="auto"/>
            <w:vMerge/>
            <w:shd w:val="clear" w:color="auto" w:fill="D9D9D9" w:themeFill="background1" w:themeFillShade="D9"/>
          </w:tcPr>
          <w:p w14:paraId="38FC5723" w14:textId="77777777" w:rsidR="00772286" w:rsidRPr="00054D2E" w:rsidRDefault="00772286" w:rsidP="00027A1E"/>
        </w:tc>
        <w:tc>
          <w:tcPr>
            <w:tcW w:w="0" w:type="auto"/>
            <w:shd w:val="clear" w:color="auto" w:fill="F2F2F2" w:themeFill="background1" w:themeFillShade="F2"/>
          </w:tcPr>
          <w:p w14:paraId="43A7A145" w14:textId="77777777" w:rsidR="00772286" w:rsidRPr="00054D2E" w:rsidRDefault="00772286" w:rsidP="00027A1E">
            <w:r w:rsidRPr="00054D2E">
              <w:t>R8</w:t>
            </w:r>
          </w:p>
        </w:tc>
        <w:tc>
          <w:tcPr>
            <w:tcW w:w="0" w:type="auto"/>
          </w:tcPr>
          <w:p w14:paraId="10E2BFD1" w14:textId="77777777" w:rsidR="00772286" w:rsidRPr="00054D2E" w:rsidRDefault="00772286" w:rsidP="00027A1E"/>
        </w:tc>
        <w:tc>
          <w:tcPr>
            <w:tcW w:w="0" w:type="auto"/>
          </w:tcPr>
          <w:p w14:paraId="65E5700B" w14:textId="77777777" w:rsidR="00772286" w:rsidRPr="00054D2E" w:rsidRDefault="00772286" w:rsidP="00027A1E">
            <w:r w:rsidRPr="00054D2E">
              <w:t>X</w:t>
            </w:r>
          </w:p>
        </w:tc>
        <w:tc>
          <w:tcPr>
            <w:tcW w:w="0" w:type="auto"/>
          </w:tcPr>
          <w:p w14:paraId="2E083BE6" w14:textId="77777777" w:rsidR="00772286" w:rsidRPr="00054D2E" w:rsidRDefault="00772286" w:rsidP="00027A1E"/>
        </w:tc>
        <w:tc>
          <w:tcPr>
            <w:tcW w:w="0" w:type="auto"/>
          </w:tcPr>
          <w:p w14:paraId="0CEEC199" w14:textId="77777777" w:rsidR="00772286" w:rsidRPr="00054D2E" w:rsidRDefault="00772286" w:rsidP="00027A1E"/>
        </w:tc>
        <w:tc>
          <w:tcPr>
            <w:tcW w:w="0" w:type="auto"/>
          </w:tcPr>
          <w:p w14:paraId="3E85B24B" w14:textId="77777777" w:rsidR="00772286" w:rsidRPr="00054D2E" w:rsidRDefault="00772286" w:rsidP="00027A1E"/>
        </w:tc>
      </w:tr>
    </w:tbl>
    <w:p w14:paraId="2129E8D2" w14:textId="77777777" w:rsidR="00772286" w:rsidRPr="00054D2E" w:rsidRDefault="00772286" w:rsidP="00027A1E">
      <w:pPr>
        <w:pStyle w:val="Normalindented"/>
      </w:pPr>
    </w:p>
    <w:p w14:paraId="5FD57A0F" w14:textId="77777777" w:rsidR="0099351F" w:rsidRPr="00054D2E" w:rsidRDefault="007D4A6E" w:rsidP="00027A1E">
      <w:pPr>
        <w:pStyle w:val="Heading1"/>
      </w:pPr>
      <w:bookmarkStart w:id="57" w:name="_Toc356982706"/>
      <w:bookmarkStart w:id="58" w:name="_Toc248833212"/>
      <w:r w:rsidRPr="00054D2E">
        <w:t>Bibliography</w:t>
      </w:r>
      <w:bookmarkEnd w:id="57"/>
      <w:bookmarkEnd w:id="58"/>
    </w:p>
    <w:p w14:paraId="1BB86D04" w14:textId="77777777" w:rsidR="006D0253" w:rsidRDefault="006D0253" w:rsidP="003361DC">
      <w:pPr>
        <w:pStyle w:val="Heading2"/>
      </w:pPr>
      <w:bookmarkStart w:id="59" w:name="_Toc248833213"/>
      <w:r w:rsidRPr="00054D2E">
        <w:t>Internet sites</w:t>
      </w:r>
      <w:bookmarkEnd w:id="59"/>
    </w:p>
    <w:p w14:paraId="0B1068EC" w14:textId="7375E3EF" w:rsidR="003361DC" w:rsidRPr="00054D2E" w:rsidRDefault="003361DC" w:rsidP="008D4188">
      <w:pPr>
        <w:pStyle w:val="Heading3"/>
      </w:pPr>
      <w:bookmarkStart w:id="60" w:name="_Toc248833214"/>
      <w:r>
        <w:t>Motors</w:t>
      </w:r>
      <w:bookmarkEnd w:id="60"/>
    </w:p>
    <w:p w14:paraId="0D3AE495" w14:textId="77777777" w:rsidR="00694965" w:rsidRPr="00054D2E" w:rsidRDefault="007D4EB0" w:rsidP="00027A1E">
      <w:pPr>
        <w:pStyle w:val="Normalindented"/>
        <w:rPr>
          <w:rStyle w:val="Hyperlink"/>
          <w:rFonts w:ascii="Times New Roman" w:hAnsi="Times New Roman"/>
        </w:rPr>
      </w:pPr>
      <w:hyperlink r:id="rId29" w:history="1">
        <w:r w:rsidR="00694965" w:rsidRPr="00054D2E">
          <w:rPr>
            <w:rStyle w:val="Hyperlink"/>
            <w:rFonts w:ascii="Times New Roman" w:hAnsi="Times New Roman"/>
          </w:rPr>
          <w:t>http://en.wikipedia.org/wiki/Brushed_DC_electric_motor</w:t>
        </w:r>
      </w:hyperlink>
    </w:p>
    <w:p w14:paraId="0BC2059A" w14:textId="53C15363" w:rsidR="00694965" w:rsidRDefault="007D4EB0" w:rsidP="00D92861">
      <w:pPr>
        <w:pStyle w:val="Normalindented"/>
        <w:rPr>
          <w:rStyle w:val="Hyperlink"/>
          <w:rFonts w:ascii="Times New Roman" w:hAnsi="Times New Roman"/>
        </w:rPr>
      </w:pPr>
      <w:hyperlink r:id="rId30" w:history="1">
        <w:r w:rsidR="00694965" w:rsidRPr="00054D2E">
          <w:rPr>
            <w:rStyle w:val="Hyperlink"/>
            <w:rFonts w:ascii="Times New Roman" w:hAnsi="Times New Roman"/>
          </w:rPr>
          <w:t>http://da.wikipedia.org/wiki/Step-motor</w:t>
        </w:r>
      </w:hyperlink>
    </w:p>
    <w:p w14:paraId="7D3FE86E" w14:textId="27018F8B" w:rsidR="00A65134" w:rsidRDefault="00842F10" w:rsidP="008D4188">
      <w:pPr>
        <w:pStyle w:val="Heading3"/>
      </w:pPr>
      <w:bookmarkStart w:id="61" w:name="_Toc248833215"/>
      <w:r>
        <w:t>Graycoding</w:t>
      </w:r>
      <w:bookmarkEnd w:id="61"/>
    </w:p>
    <w:p w14:paraId="33CA5E29" w14:textId="77777777" w:rsidR="00A65134" w:rsidRPr="00A65134" w:rsidRDefault="00A65134" w:rsidP="00A65134">
      <w:pPr>
        <w:rPr>
          <w:rFonts w:ascii="Palatino Linotype" w:hAnsi="Palatino Linotype"/>
          <w:color w:val="0000FF"/>
          <w:u w:val="single"/>
        </w:rPr>
      </w:pPr>
      <w:r w:rsidRPr="00A65134">
        <w:rPr>
          <w:rFonts w:ascii="Palatino Linotype" w:hAnsi="Palatino Linotype"/>
          <w:color w:val="0000FF"/>
          <w:u w:val="single"/>
        </w:rPr>
        <w:t>http://en.wikipedia.org/wiki/Gray_code</w:t>
      </w:r>
    </w:p>
    <w:p w14:paraId="7EC65707" w14:textId="3F4CB81C" w:rsidR="00A65134" w:rsidRDefault="007D4EB0" w:rsidP="00A65134">
      <w:pPr>
        <w:rPr>
          <w:rFonts w:ascii="Palatino Linotype" w:hAnsi="Palatino Linotype"/>
          <w:color w:val="0000FF"/>
          <w:u w:val="single"/>
        </w:rPr>
      </w:pPr>
      <w:hyperlink r:id="rId31" w:history="1">
        <w:r w:rsidR="00A65134" w:rsidRPr="00277B8F">
          <w:rPr>
            <w:rStyle w:val="Hyperlink"/>
            <w:rFonts w:ascii="Palatino Linotype" w:hAnsi="Palatino Linotype"/>
          </w:rPr>
          <w:t>http://www.scienceprog.com/using-gray-code-for-rotary-encoders/</w:t>
        </w:r>
      </w:hyperlink>
    </w:p>
    <w:p w14:paraId="39AA8551" w14:textId="5A29CFD9" w:rsidR="008D4188" w:rsidRDefault="00A65134" w:rsidP="008D4188">
      <w:pPr>
        <w:pStyle w:val="Heading3"/>
      </w:pPr>
      <w:bookmarkStart w:id="62" w:name="_Toc248833216"/>
      <w:r w:rsidRPr="008D4188">
        <w:t>PID</w:t>
      </w:r>
      <w:bookmarkEnd w:id="62"/>
    </w:p>
    <w:p w14:paraId="0E4ADD06" w14:textId="7DFB8451" w:rsidR="00A65134" w:rsidRDefault="007D4EB0" w:rsidP="00A65134">
      <w:hyperlink r:id="rId32" w:history="1">
        <w:r w:rsidR="00A65134" w:rsidRPr="00277B8F">
          <w:rPr>
            <w:rStyle w:val="Hyperlink"/>
          </w:rPr>
          <w:t>https://www.youtube.com/watch?v=UR0hOmjaHp0</w:t>
        </w:r>
      </w:hyperlink>
    </w:p>
    <w:p w14:paraId="56246889" w14:textId="77777777" w:rsidR="00A65134" w:rsidRDefault="00A65134" w:rsidP="00A65134">
      <w:pPr>
        <w:pStyle w:val="Normalindented"/>
        <w:rPr>
          <w:color w:val="0000FF"/>
          <w:u w:val="single"/>
        </w:rPr>
      </w:pPr>
      <w:r w:rsidRPr="002C0DE7">
        <w:rPr>
          <w:color w:val="0000FF"/>
          <w:u w:val="single"/>
        </w:rPr>
        <w:t xml:space="preserve">http://letsmakerobots.com/node/865  </w:t>
      </w:r>
    </w:p>
    <w:p w14:paraId="69551A0D" w14:textId="77777777" w:rsidR="007C5CCC" w:rsidRPr="007C5CCC" w:rsidRDefault="007C5CCC" w:rsidP="007C5CCC">
      <w:pPr>
        <w:rPr>
          <w:rFonts w:ascii="Palatino Linotype" w:hAnsi="Palatino Linotype"/>
          <w:color w:val="0000FF"/>
          <w:u w:val="single"/>
        </w:rPr>
      </w:pPr>
      <w:r w:rsidRPr="007C5CCC">
        <w:rPr>
          <w:rFonts w:ascii="Palatino Linotype" w:hAnsi="Palatino Linotype"/>
          <w:color w:val="0000FF"/>
          <w:u w:val="single"/>
        </w:rPr>
        <w:t>http://www.seattlerobotics.org/encoder/200108/using_a_pid.html</w:t>
      </w:r>
    </w:p>
    <w:p w14:paraId="3DC0C17C" w14:textId="77777777" w:rsidR="007C5CCC" w:rsidRDefault="007C5CCC" w:rsidP="00A65134">
      <w:pPr>
        <w:pStyle w:val="Normalindented"/>
        <w:rPr>
          <w:color w:val="0000FF"/>
          <w:u w:val="single"/>
        </w:rPr>
      </w:pPr>
    </w:p>
    <w:p w14:paraId="5572B6CF" w14:textId="77777777" w:rsidR="00A65134" w:rsidRDefault="00A65134" w:rsidP="00A65134"/>
    <w:p w14:paraId="7977EE52" w14:textId="355D2BAA" w:rsidR="00CB6A47" w:rsidRDefault="00B333B3" w:rsidP="00CB6A47">
      <w:pPr>
        <w:pStyle w:val="Heading3"/>
      </w:pPr>
      <w:bookmarkStart w:id="63" w:name="_Ref248832534"/>
      <w:bookmarkStart w:id="64" w:name="_Toc248833217"/>
      <w:r>
        <w:lastRenderedPageBreak/>
        <w:t>Mouse sensor</w:t>
      </w:r>
      <w:bookmarkEnd w:id="63"/>
      <w:bookmarkEnd w:id="64"/>
    </w:p>
    <w:p w14:paraId="063F0F83" w14:textId="53B6D10C" w:rsidR="00CB6A47" w:rsidRDefault="007D4EB0" w:rsidP="00CB6A47">
      <w:pPr>
        <w:rPr>
          <w:rFonts w:ascii="Palatino Linotype" w:hAnsi="Palatino Linotype"/>
        </w:rPr>
      </w:pPr>
      <w:hyperlink r:id="rId33" w:history="1">
        <w:r w:rsidR="00CB6A47" w:rsidRPr="00277B8F">
          <w:rPr>
            <w:rStyle w:val="Hyperlink"/>
            <w:rFonts w:ascii="Palatino Linotype" w:hAnsi="Palatino Linotype"/>
          </w:rPr>
          <w:t>http://hackaday.com/2012/09/15/robotic-odometry-from-an-optical-mouse/</w:t>
        </w:r>
      </w:hyperlink>
    </w:p>
    <w:p w14:paraId="252C62F2" w14:textId="77777777" w:rsidR="00104609" w:rsidRDefault="007D4EB0" w:rsidP="00104609">
      <w:pPr>
        <w:rPr>
          <w:rFonts w:ascii="Palatino Linotype" w:hAnsi="Palatino Linotype"/>
        </w:rPr>
      </w:pPr>
      <w:hyperlink r:id="rId34" w:history="1">
        <w:r w:rsidR="00104609" w:rsidRPr="00277B8F">
          <w:rPr>
            <w:rStyle w:val="Hyperlink"/>
            <w:rFonts w:ascii="Palatino Linotype" w:hAnsi="Palatino Linotype"/>
          </w:rPr>
          <w:t>http://vscl.tamu.edu/papers/AIAA-2007-6325.pdf</w:t>
        </w:r>
      </w:hyperlink>
    </w:p>
    <w:p w14:paraId="0A556B30" w14:textId="508A0899" w:rsidR="00104609" w:rsidRDefault="007D4EB0" w:rsidP="00104609">
      <w:pPr>
        <w:rPr>
          <w:rFonts w:ascii="Palatino Linotype" w:hAnsi="Palatino Linotype"/>
        </w:rPr>
      </w:pPr>
      <w:hyperlink r:id="rId35" w:history="1">
        <w:r w:rsidR="00104609" w:rsidRPr="00277B8F">
          <w:rPr>
            <w:rStyle w:val="Hyperlink"/>
            <w:rFonts w:ascii="Palatino Linotype" w:hAnsi="Palatino Linotype"/>
          </w:rPr>
          <w:t>http://diydrones.com/profiles/blog/show?id=705844%3ABlogPost%3A713013</w:t>
        </w:r>
      </w:hyperlink>
    </w:p>
    <w:p w14:paraId="3C42CA8A" w14:textId="2ACA51DD" w:rsidR="00CB6A47" w:rsidRDefault="007D4EB0" w:rsidP="00104609">
      <w:pPr>
        <w:rPr>
          <w:rFonts w:ascii="Palatino Linotype" w:hAnsi="Palatino Linotype"/>
        </w:rPr>
      </w:pPr>
      <w:hyperlink r:id="rId36" w:history="1">
        <w:r w:rsidR="00104609" w:rsidRPr="00277B8F">
          <w:rPr>
            <w:rStyle w:val="Hyperlink"/>
            <w:rFonts w:ascii="Palatino Linotype" w:hAnsi="Palatino Linotype"/>
          </w:rPr>
          <w:t>http://www.youtube.com/watch?v=lSVsTbBPnQQ</w:t>
        </w:r>
      </w:hyperlink>
    </w:p>
    <w:p w14:paraId="629DC278" w14:textId="29C3BF0C" w:rsidR="000C00D0" w:rsidRDefault="007D4EB0" w:rsidP="00631FBC">
      <w:pPr>
        <w:rPr>
          <w:rFonts w:ascii="Palatino Linotype" w:hAnsi="Palatino Linotype"/>
        </w:rPr>
      </w:pPr>
      <w:hyperlink r:id="rId37" w:history="1">
        <w:r w:rsidR="00CE4D04" w:rsidRPr="00277B8F">
          <w:rPr>
            <w:rStyle w:val="Hyperlink"/>
            <w:rFonts w:ascii="Palatino Linotype" w:hAnsi="Palatino Linotype"/>
          </w:rPr>
          <w:t>http://dasl.mem.drexel.edu/wiki/index.php/Measuring_odometry_with_an_optical_mouse</w:t>
        </w:r>
      </w:hyperlink>
    </w:p>
    <w:p w14:paraId="593A5E0B" w14:textId="2F36B93E" w:rsidR="000C00D0" w:rsidRDefault="000C00D0" w:rsidP="000C00D0">
      <w:pPr>
        <w:pStyle w:val="Heading3"/>
      </w:pPr>
      <w:bookmarkStart w:id="65" w:name="_Toc248833218"/>
      <w:r>
        <w:t>Github workflow</w:t>
      </w:r>
      <w:bookmarkEnd w:id="65"/>
    </w:p>
    <w:p w14:paraId="65138DA6" w14:textId="06202984" w:rsidR="000C00D0" w:rsidRDefault="007D4EB0" w:rsidP="000C00D0">
      <w:pPr>
        <w:pStyle w:val="Normalindented"/>
      </w:pPr>
      <w:hyperlink r:id="rId38" w:history="1">
        <w:r w:rsidR="000C00D0" w:rsidRPr="00277B8F">
          <w:rPr>
            <w:rStyle w:val="Hyperlink"/>
          </w:rPr>
          <w:t>http://net.tutsplus.com/articles/general/team-collaboration-with-github/</w:t>
        </w:r>
      </w:hyperlink>
    </w:p>
    <w:p w14:paraId="1AE5739D" w14:textId="63C6FA36" w:rsidR="000C00D0" w:rsidRDefault="007D4EB0" w:rsidP="00154A19">
      <w:pPr>
        <w:pStyle w:val="Normalindented"/>
      </w:pPr>
      <w:hyperlink r:id="rId39" w:history="1">
        <w:r w:rsidR="000C00D0" w:rsidRPr="00277B8F">
          <w:rPr>
            <w:rStyle w:val="Hyperlink"/>
          </w:rPr>
          <w:t>http://www.eqqon.com/index.php/Collaborative_Github_Workflow</w:t>
        </w:r>
      </w:hyperlink>
      <w:r w:rsidR="007C5CCC">
        <w:tab/>
      </w:r>
    </w:p>
    <w:p w14:paraId="00D54143" w14:textId="10356755" w:rsidR="007C5CCC" w:rsidRDefault="007C5CCC" w:rsidP="007C5CCC">
      <w:pPr>
        <w:pStyle w:val="Heading3"/>
      </w:pPr>
      <w:bookmarkStart w:id="66" w:name="_Toc248833219"/>
      <w:r>
        <w:t>Python developing</w:t>
      </w:r>
      <w:bookmarkEnd w:id="66"/>
    </w:p>
    <w:p w14:paraId="3AA34737" w14:textId="3ED9AFB7" w:rsidR="007C5CCC" w:rsidRDefault="007D4EB0" w:rsidP="007C5CCC">
      <w:pPr>
        <w:pStyle w:val="Normalindented"/>
      </w:pPr>
      <w:hyperlink r:id="rId40" w:history="1">
        <w:r w:rsidR="007C5CCC" w:rsidRPr="00277B8F">
          <w:rPr>
            <w:rStyle w:val="Hyperlink"/>
          </w:rPr>
          <w:t>http://stackoverflow.com/questions/5585875/what-is-the-official-preferred-way-to-install-pip-and-virtualenv-systemwide</w:t>
        </w:r>
      </w:hyperlink>
    </w:p>
    <w:p w14:paraId="2B383249" w14:textId="08DCA300" w:rsidR="00B333B3" w:rsidRDefault="007D4EB0" w:rsidP="00B333B3">
      <w:pPr>
        <w:rPr>
          <w:rFonts w:ascii="Palatino Linotype" w:hAnsi="Palatino Linotype"/>
        </w:rPr>
      </w:pPr>
      <w:hyperlink r:id="rId41" w:history="1">
        <w:r w:rsidR="00B333B3" w:rsidRPr="00277B8F">
          <w:rPr>
            <w:rStyle w:val="Hyperlink"/>
            <w:rFonts w:ascii="Palatino Linotype" w:hAnsi="Palatino Linotype"/>
          </w:rPr>
          <w:t>http://stackoverflow.com/questions/5060710/format-of-dev-input-event</w:t>
        </w:r>
      </w:hyperlink>
    </w:p>
    <w:p w14:paraId="4562F8B4" w14:textId="4E3FC9D9" w:rsidR="00B333B3" w:rsidRDefault="007D4EB0" w:rsidP="00B333B3">
      <w:pPr>
        <w:rPr>
          <w:rFonts w:ascii="Palatino Linotype" w:hAnsi="Palatino Linotype"/>
        </w:rPr>
      </w:pPr>
      <w:hyperlink r:id="rId42" w:history="1">
        <w:r w:rsidR="00B333B3" w:rsidRPr="00277B8F">
          <w:rPr>
            <w:rStyle w:val="Hyperlink"/>
            <w:rFonts w:ascii="Palatino Linotype" w:hAnsi="Palatino Linotype"/>
          </w:rPr>
          <w:t>http://pythonhosted.org/evdev/</w:t>
        </w:r>
      </w:hyperlink>
    </w:p>
    <w:p w14:paraId="1F2C9791" w14:textId="60EAECF4" w:rsidR="002A0533" w:rsidRDefault="007D4EB0" w:rsidP="003A5558">
      <w:pPr>
        <w:rPr>
          <w:rFonts w:ascii="Palatino Linotype" w:hAnsi="Palatino Linotype"/>
        </w:rPr>
      </w:pPr>
      <w:hyperlink r:id="rId43" w:history="1">
        <w:r w:rsidR="00C469DE" w:rsidRPr="00277B8F">
          <w:rPr>
            <w:rStyle w:val="Hyperlink"/>
            <w:rFonts w:ascii="Palatino Linotype" w:hAnsi="Palatino Linotype"/>
          </w:rPr>
          <w:t>http://stackoverflow.com/questions/5060710/format-of-dev-input-event</w:t>
        </w:r>
      </w:hyperlink>
    </w:p>
    <w:p w14:paraId="3498E877" w14:textId="691AE4DC" w:rsidR="00302E55" w:rsidRDefault="00302E55" w:rsidP="00302E55">
      <w:pPr>
        <w:pStyle w:val="Heading3"/>
      </w:pPr>
      <w:bookmarkStart w:id="67" w:name="_Toc248833220"/>
      <w:r>
        <w:t>Mapping</w:t>
      </w:r>
      <w:bookmarkEnd w:id="67"/>
    </w:p>
    <w:p w14:paraId="5A139FB0" w14:textId="22DF9A93" w:rsidR="009C00AF" w:rsidRDefault="007D4EB0" w:rsidP="00D04112">
      <w:pPr>
        <w:rPr>
          <w:rFonts w:ascii="Palatino Linotype" w:hAnsi="Palatino Linotype"/>
        </w:rPr>
      </w:pPr>
      <w:hyperlink r:id="rId44" w:history="1">
        <w:r w:rsidR="00302E55" w:rsidRPr="00277B8F">
          <w:rPr>
            <w:rStyle w:val="Hyperlink"/>
            <w:rFonts w:ascii="Palatino Linotype" w:hAnsi="Palatino Linotype"/>
          </w:rPr>
          <w:t>http://www.me.iitb.ac.in/~adeshmukh/floodfill.php</w:t>
        </w:r>
      </w:hyperlink>
    </w:p>
    <w:p w14:paraId="3DE205D8" w14:textId="23070BC8" w:rsidR="009C00AF" w:rsidRDefault="009C00AF" w:rsidP="009C00AF">
      <w:pPr>
        <w:pStyle w:val="Heading3"/>
      </w:pPr>
      <w:bookmarkStart w:id="68" w:name="_Toc248833221"/>
      <w:r>
        <w:t>Pathfinding</w:t>
      </w:r>
      <w:bookmarkEnd w:id="68"/>
    </w:p>
    <w:p w14:paraId="605BC91A" w14:textId="5084BADE" w:rsidR="009C00AF" w:rsidRDefault="007D4EB0" w:rsidP="009C00AF">
      <w:pPr>
        <w:pStyle w:val="Normalindented"/>
      </w:pPr>
      <w:hyperlink r:id="rId45" w:history="1">
        <w:r w:rsidR="004C08B5" w:rsidRPr="00277B8F">
          <w:rPr>
            <w:rStyle w:val="Hyperlink"/>
          </w:rPr>
          <w:t>http://en.wikipedia.org/wiki/Dijkstra%27s_algorithm</w:t>
        </w:r>
      </w:hyperlink>
    </w:p>
    <w:p w14:paraId="2AAD1CAF" w14:textId="0AEF97D6" w:rsidR="004C08B5" w:rsidRDefault="007D4EB0" w:rsidP="009C00AF">
      <w:pPr>
        <w:pStyle w:val="Normalindented"/>
      </w:pPr>
      <w:hyperlink r:id="rId46" w:history="1">
        <w:r w:rsidR="00980F50" w:rsidRPr="00277B8F">
          <w:rPr>
            <w:rStyle w:val="Hyperlink"/>
          </w:rPr>
          <w:t>http://en.wikipedia.org/wiki/A*_search_algorithm</w:t>
        </w:r>
      </w:hyperlink>
    </w:p>
    <w:p w14:paraId="1953D3BB" w14:textId="6473AE94" w:rsidR="00302E55" w:rsidRDefault="007D4EB0" w:rsidP="00E4093F">
      <w:pPr>
        <w:pStyle w:val="Normalindented"/>
      </w:pPr>
      <w:hyperlink r:id="rId47" w:history="1">
        <w:r w:rsidR="00EB317B" w:rsidRPr="00277B8F">
          <w:rPr>
            <w:rStyle w:val="Hyperlink"/>
          </w:rPr>
          <w:t>http://emoticode.net/python/a-star-a-search-algorithm-implementation.html</w:t>
        </w:r>
      </w:hyperlink>
    </w:p>
    <w:p w14:paraId="0CBF65C7" w14:textId="25B03D70" w:rsidR="002A0533" w:rsidRDefault="002A0533" w:rsidP="00CD5602">
      <w:pPr>
        <w:pStyle w:val="Heading3"/>
      </w:pPr>
      <w:bookmarkStart w:id="69" w:name="_Toc248833222"/>
      <w:r>
        <w:lastRenderedPageBreak/>
        <w:t>Raspberry pi</w:t>
      </w:r>
      <w:bookmarkEnd w:id="69"/>
    </w:p>
    <w:p w14:paraId="3ED0F0C9" w14:textId="5F06C205" w:rsidR="00725120" w:rsidRPr="00725120" w:rsidRDefault="007D4EB0" w:rsidP="0066130C">
      <w:pPr>
        <w:pStyle w:val="Normalindented"/>
      </w:pPr>
      <w:hyperlink r:id="rId48" w:history="1">
        <w:r w:rsidR="00725120" w:rsidRPr="00277B8F">
          <w:rPr>
            <w:rStyle w:val="Hyperlink"/>
          </w:rPr>
          <w:t>http://www.raspberrypi.org/phpBB3/</w:t>
        </w:r>
      </w:hyperlink>
    </w:p>
    <w:p w14:paraId="616D52EB" w14:textId="1D21300C" w:rsidR="000C00D0" w:rsidRPr="008042FD" w:rsidRDefault="007D4EB0" w:rsidP="008042FD">
      <w:pPr>
        <w:rPr>
          <w:rFonts w:ascii="Palatino Linotype" w:hAnsi="Palatino Linotype"/>
        </w:rPr>
      </w:pPr>
      <w:hyperlink r:id="rId49" w:history="1">
        <w:r w:rsidR="00CD5602" w:rsidRPr="00277B8F">
          <w:rPr>
            <w:rStyle w:val="Hyperlink"/>
            <w:rFonts w:ascii="Palatino Linotype" w:hAnsi="Palatino Linotype"/>
          </w:rPr>
          <w:t>http://www.instructables.com/id/Raspberry-Pi-I2C-Python/</w:t>
        </w:r>
      </w:hyperlink>
    </w:p>
    <w:p w14:paraId="7C50E605" w14:textId="77777777" w:rsidR="006D0253" w:rsidRPr="00054D2E" w:rsidRDefault="006D0253" w:rsidP="003361DC">
      <w:pPr>
        <w:pStyle w:val="Heading2"/>
      </w:pPr>
      <w:bookmarkStart w:id="70" w:name="_Toc248833223"/>
      <w:r w:rsidRPr="00054D2E">
        <w:t>Datasheet:</w:t>
      </w:r>
      <w:bookmarkEnd w:id="70"/>
    </w:p>
    <w:p w14:paraId="469559B5" w14:textId="77777777" w:rsidR="006D0253" w:rsidRPr="00054D2E" w:rsidRDefault="007D4EB0" w:rsidP="00027A1E">
      <w:pPr>
        <w:pStyle w:val="Normalindented"/>
      </w:pPr>
      <w:hyperlink r:id="rId50" w:history="1">
        <w:r w:rsidR="006D0253" w:rsidRPr="00054D2E">
          <w:rPr>
            <w:rStyle w:val="Hyperlink"/>
            <w:rFonts w:ascii="Times New Roman" w:hAnsi="Times New Roman"/>
            <w:lang w:val="en-US"/>
          </w:rPr>
          <w:t>http://www.analog.com/en/analog-to-digital-converters/ad-converters/ad7998/products/product.html</w:t>
        </w:r>
      </w:hyperlink>
    </w:p>
    <w:p w14:paraId="6A9F5363" w14:textId="77777777" w:rsidR="006D0253" w:rsidRPr="00054D2E" w:rsidRDefault="007D4EB0" w:rsidP="00027A1E">
      <w:pPr>
        <w:pStyle w:val="Normalindented"/>
      </w:pPr>
      <w:hyperlink r:id="rId51" w:history="1">
        <w:r w:rsidR="006D0253" w:rsidRPr="00054D2E">
          <w:rPr>
            <w:rStyle w:val="Hyperlink"/>
            <w:rFonts w:ascii="Times New Roman" w:hAnsi="Times New Roman"/>
            <w:lang w:val="en-US"/>
          </w:rPr>
          <w:t>http://www.sharpsma.com/webfm_send/1205</w:t>
        </w:r>
      </w:hyperlink>
    </w:p>
    <w:p w14:paraId="1B0C91A0" w14:textId="131075AA" w:rsidR="006D0253" w:rsidRPr="00054D2E" w:rsidRDefault="007D4EB0" w:rsidP="008D3652">
      <w:pPr>
        <w:pStyle w:val="Normalindented"/>
      </w:pPr>
      <w:hyperlink r:id="rId52" w:history="1">
        <w:r w:rsidR="006D0253" w:rsidRPr="00054D2E">
          <w:rPr>
            <w:rStyle w:val="Hyperlink"/>
            <w:rFonts w:ascii="Times New Roman" w:hAnsi="Times New Roman"/>
            <w:lang w:val="en-US"/>
          </w:rPr>
          <w:t>http://www.avrcard.com/Documents/datasheets/tmc222_datasheet_v105.pdf</w:t>
        </w:r>
      </w:hyperlink>
    </w:p>
    <w:p w14:paraId="4C3B5847" w14:textId="77777777" w:rsidR="00EF5B84" w:rsidRPr="00054D2E" w:rsidRDefault="007D4A6E" w:rsidP="00027A1E">
      <w:pPr>
        <w:pStyle w:val="Heading1"/>
      </w:pPr>
      <w:bookmarkStart w:id="71" w:name="_Toc248833224"/>
      <w:bookmarkStart w:id="72" w:name="_Toc356982707"/>
      <w:r w:rsidRPr="00054D2E">
        <w:t>Glossary</w:t>
      </w:r>
      <w:bookmarkEnd w:id="71"/>
    </w:p>
    <w:tbl>
      <w:tblPr>
        <w:tblpPr w:leftFromText="180" w:rightFromText="180" w:vertAnchor="text" w:horzAnchor="page" w:tblpX="2530" w:tblpY="178"/>
        <w:tblW w:w="7898" w:type="dxa"/>
        <w:tblLook w:val="04A0" w:firstRow="1" w:lastRow="0" w:firstColumn="1" w:lastColumn="0" w:noHBand="0" w:noVBand="1"/>
      </w:tblPr>
      <w:tblGrid>
        <w:gridCol w:w="1716"/>
        <w:gridCol w:w="6230"/>
      </w:tblGrid>
      <w:tr w:rsidR="00EF5B84" w:rsidRPr="00054D2E" w14:paraId="42B18F2D" w14:textId="77777777"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BB67BA1" w14:textId="77777777" w:rsidR="00EF5B84" w:rsidRPr="00054D2E" w:rsidRDefault="00EF5B84" w:rsidP="00027A1E">
            <w:r w:rsidRPr="00054D2E">
              <w:t>PC Glossary</w:t>
            </w:r>
          </w:p>
        </w:tc>
      </w:tr>
      <w:tr w:rsidR="00EF5B84" w:rsidRPr="00054D2E" w14:paraId="7121D37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0CE9A53" w14:textId="77777777" w:rsidR="00EF5B84" w:rsidRPr="00054D2E" w:rsidRDefault="00EF5B84" w:rsidP="00027A1E">
            <w:r w:rsidRPr="00054D2E">
              <w:t>PID controller</w:t>
            </w:r>
          </w:p>
        </w:tc>
        <w:tc>
          <w:tcPr>
            <w:tcW w:w="6230" w:type="dxa"/>
            <w:tcBorders>
              <w:top w:val="nil"/>
              <w:left w:val="nil"/>
              <w:bottom w:val="single" w:sz="4" w:space="0" w:color="auto"/>
              <w:right w:val="single" w:sz="8" w:space="0" w:color="auto"/>
            </w:tcBorders>
            <w:shd w:val="clear" w:color="auto" w:fill="auto"/>
            <w:noWrap/>
            <w:vAlign w:val="bottom"/>
            <w:hideMark/>
          </w:tcPr>
          <w:p w14:paraId="010327FD" w14:textId="77777777" w:rsidR="00EF5B84" w:rsidRPr="00054D2E" w:rsidRDefault="00EF5B84" w:rsidP="00027A1E">
            <w:r w:rsidRPr="00054D2E">
              <w:rPr>
                <w:shd w:val="clear" w:color="auto" w:fill="FFFFFF"/>
              </w:rPr>
              <w:t>A</w:t>
            </w:r>
            <w:r w:rsidRPr="00054D2E">
              <w:rPr>
                <w:rStyle w:val="apple-converted-space"/>
                <w:color w:val="000000" w:themeColor="text1"/>
                <w:shd w:val="clear" w:color="auto" w:fill="FFFFFF"/>
              </w:rPr>
              <w:t> </w:t>
            </w:r>
            <w:r w:rsidRPr="00054D2E">
              <w:rPr>
                <w:shd w:val="clear" w:color="auto" w:fill="FFFFFF"/>
              </w:rPr>
              <w:t>proportional-integral-derivative controller</w:t>
            </w:r>
          </w:p>
        </w:tc>
      </w:tr>
      <w:tr w:rsidR="00EF5B84" w:rsidRPr="00054D2E" w14:paraId="27D587A1"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9BABC80" w14:textId="77777777" w:rsidR="00EF5B84" w:rsidRPr="00054D2E" w:rsidRDefault="00EF5B84" w:rsidP="00027A1E">
            <w:r w:rsidRPr="00054D2E">
              <w:t>TCP</w:t>
            </w:r>
          </w:p>
        </w:tc>
        <w:tc>
          <w:tcPr>
            <w:tcW w:w="6230" w:type="dxa"/>
            <w:tcBorders>
              <w:top w:val="nil"/>
              <w:left w:val="nil"/>
              <w:bottom w:val="single" w:sz="4" w:space="0" w:color="auto"/>
              <w:right w:val="single" w:sz="8" w:space="0" w:color="auto"/>
            </w:tcBorders>
            <w:shd w:val="clear" w:color="auto" w:fill="auto"/>
            <w:noWrap/>
            <w:vAlign w:val="bottom"/>
            <w:hideMark/>
          </w:tcPr>
          <w:p w14:paraId="4BDE3CF6" w14:textId="77777777" w:rsidR="00EF5B84" w:rsidRPr="00054D2E" w:rsidRDefault="00EF5B84" w:rsidP="00027A1E">
            <w:r w:rsidRPr="00054D2E">
              <w:rPr>
                <w:shd w:val="clear" w:color="auto" w:fill="FFFFFF"/>
              </w:rPr>
              <w:t>Transmission Control Protocol</w:t>
            </w:r>
          </w:p>
        </w:tc>
      </w:tr>
      <w:tr w:rsidR="00EF5B84" w:rsidRPr="00054D2E" w14:paraId="4F1FAF9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5C0F24C" w14:textId="77777777" w:rsidR="00EF5B84" w:rsidRPr="00054D2E" w:rsidRDefault="00EF5B84" w:rsidP="00027A1E">
            <w:r w:rsidRPr="00054D2E">
              <w:t>DFS</w:t>
            </w:r>
          </w:p>
        </w:tc>
        <w:tc>
          <w:tcPr>
            <w:tcW w:w="6230" w:type="dxa"/>
            <w:tcBorders>
              <w:top w:val="nil"/>
              <w:left w:val="nil"/>
              <w:bottom w:val="single" w:sz="4" w:space="0" w:color="auto"/>
              <w:right w:val="single" w:sz="8" w:space="0" w:color="auto"/>
            </w:tcBorders>
            <w:shd w:val="clear" w:color="auto" w:fill="auto"/>
            <w:noWrap/>
            <w:vAlign w:val="bottom"/>
            <w:hideMark/>
          </w:tcPr>
          <w:p w14:paraId="161C1A0A" w14:textId="77777777" w:rsidR="00EF5B84" w:rsidRPr="00054D2E" w:rsidRDefault="00EF5B84" w:rsidP="00027A1E">
            <w:r w:rsidRPr="00054D2E">
              <w:t>Depth first search</w:t>
            </w:r>
          </w:p>
        </w:tc>
      </w:tr>
      <w:tr w:rsidR="00EF5B84" w:rsidRPr="00054D2E" w14:paraId="4E99318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0DA062BE" w14:textId="77777777" w:rsidR="00EF5B84" w:rsidRPr="00054D2E" w:rsidRDefault="00EF5B84" w:rsidP="00027A1E">
            <w:r w:rsidRPr="00054D2E">
              <w:t>IR</w:t>
            </w:r>
          </w:p>
        </w:tc>
        <w:tc>
          <w:tcPr>
            <w:tcW w:w="6230" w:type="dxa"/>
            <w:tcBorders>
              <w:top w:val="nil"/>
              <w:left w:val="nil"/>
              <w:bottom w:val="single" w:sz="4" w:space="0" w:color="auto"/>
              <w:right w:val="single" w:sz="8" w:space="0" w:color="auto"/>
            </w:tcBorders>
            <w:shd w:val="clear" w:color="auto" w:fill="auto"/>
            <w:noWrap/>
            <w:vAlign w:val="bottom"/>
            <w:hideMark/>
          </w:tcPr>
          <w:p w14:paraId="5CF8C48D" w14:textId="77777777" w:rsidR="00EF5B84" w:rsidRPr="00054D2E" w:rsidRDefault="00EF5B84" w:rsidP="00027A1E">
            <w:r w:rsidRPr="00054D2E">
              <w:t>Inferred</w:t>
            </w:r>
          </w:p>
        </w:tc>
      </w:tr>
      <w:tr w:rsidR="00EF5B84" w:rsidRPr="00054D2E" w14:paraId="02F5FD9C"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60E2637" w14:textId="77777777" w:rsidR="00EF5B84" w:rsidRPr="00054D2E" w:rsidRDefault="00EF5B84" w:rsidP="00027A1E">
            <w:r w:rsidRPr="00054D2E">
              <w:t>Git</w:t>
            </w:r>
          </w:p>
        </w:tc>
        <w:tc>
          <w:tcPr>
            <w:tcW w:w="6230" w:type="dxa"/>
            <w:tcBorders>
              <w:top w:val="nil"/>
              <w:left w:val="nil"/>
              <w:bottom w:val="single" w:sz="4" w:space="0" w:color="auto"/>
              <w:right w:val="single" w:sz="8" w:space="0" w:color="auto"/>
            </w:tcBorders>
            <w:shd w:val="clear" w:color="auto" w:fill="auto"/>
            <w:noWrap/>
            <w:vAlign w:val="bottom"/>
            <w:hideMark/>
          </w:tcPr>
          <w:p w14:paraId="47DCF6D4" w14:textId="77777777" w:rsidR="00EF5B84" w:rsidRPr="00054D2E" w:rsidRDefault="00EF5B84" w:rsidP="00027A1E">
            <w:r w:rsidRPr="00054D2E">
              <w:t>Github</w:t>
            </w:r>
          </w:p>
        </w:tc>
      </w:tr>
      <w:tr w:rsidR="00EF5B84" w:rsidRPr="00054D2E" w14:paraId="60027CE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20EEDF0" w14:textId="77777777" w:rsidR="00EF5B84" w:rsidRPr="00054D2E" w:rsidRDefault="00EF5B84" w:rsidP="00027A1E">
            <w:r w:rsidRPr="00054D2E">
              <w:t>RPi</w:t>
            </w:r>
          </w:p>
        </w:tc>
        <w:tc>
          <w:tcPr>
            <w:tcW w:w="6230" w:type="dxa"/>
            <w:tcBorders>
              <w:top w:val="nil"/>
              <w:left w:val="nil"/>
              <w:bottom w:val="single" w:sz="4" w:space="0" w:color="auto"/>
              <w:right w:val="single" w:sz="8" w:space="0" w:color="auto"/>
            </w:tcBorders>
            <w:shd w:val="clear" w:color="auto" w:fill="auto"/>
            <w:noWrap/>
            <w:vAlign w:val="bottom"/>
            <w:hideMark/>
          </w:tcPr>
          <w:p w14:paraId="01CAE6BC" w14:textId="77777777" w:rsidR="00EF5B84" w:rsidRPr="00054D2E" w:rsidRDefault="00EF5B84" w:rsidP="00027A1E">
            <w:r w:rsidRPr="00054D2E">
              <w:t>Raspberry Pi</w:t>
            </w:r>
          </w:p>
        </w:tc>
      </w:tr>
      <w:tr w:rsidR="00EF5B84" w:rsidRPr="00054D2E" w14:paraId="7BD7D1B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5A7EBC7B" w14:textId="77777777" w:rsidR="00EF5B84" w:rsidRPr="00054D2E" w:rsidRDefault="00EF5B84" w:rsidP="00027A1E">
            <w:r w:rsidRPr="00054D2E">
              <w:t>TC</w:t>
            </w:r>
          </w:p>
        </w:tc>
        <w:tc>
          <w:tcPr>
            <w:tcW w:w="6230" w:type="dxa"/>
            <w:tcBorders>
              <w:top w:val="nil"/>
              <w:left w:val="nil"/>
              <w:bottom w:val="single" w:sz="4" w:space="0" w:color="auto"/>
              <w:right w:val="single" w:sz="8" w:space="0" w:color="auto"/>
            </w:tcBorders>
            <w:shd w:val="clear" w:color="auto" w:fill="auto"/>
            <w:noWrap/>
            <w:vAlign w:val="bottom"/>
            <w:hideMark/>
          </w:tcPr>
          <w:p w14:paraId="4B119040" w14:textId="77777777" w:rsidR="00EF5B84" w:rsidRPr="00054D2E" w:rsidRDefault="00EF5B84" w:rsidP="00027A1E">
            <w:r w:rsidRPr="00054D2E">
              <w:t>Test Case</w:t>
            </w:r>
          </w:p>
        </w:tc>
      </w:tr>
      <w:tr w:rsidR="00EF5B84" w:rsidRPr="00054D2E" w14:paraId="6660861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1958452" w14:textId="77777777" w:rsidR="00EF5B84" w:rsidRPr="00054D2E" w:rsidRDefault="00EF5B84" w:rsidP="00027A1E">
            <w:r w:rsidRPr="00054D2E">
              <w:t>DHCP</w:t>
            </w:r>
          </w:p>
        </w:tc>
        <w:tc>
          <w:tcPr>
            <w:tcW w:w="6230" w:type="dxa"/>
            <w:tcBorders>
              <w:top w:val="nil"/>
              <w:left w:val="nil"/>
              <w:bottom w:val="single" w:sz="4" w:space="0" w:color="auto"/>
              <w:right w:val="single" w:sz="8" w:space="0" w:color="auto"/>
            </w:tcBorders>
            <w:shd w:val="clear" w:color="auto" w:fill="auto"/>
            <w:noWrap/>
            <w:vAlign w:val="bottom"/>
            <w:hideMark/>
          </w:tcPr>
          <w:p w14:paraId="0001F6AA" w14:textId="77777777" w:rsidR="00EF5B84" w:rsidRPr="00054D2E" w:rsidRDefault="00EF5B84" w:rsidP="00027A1E">
            <w:r w:rsidRPr="00054D2E">
              <w:t>Dynamic Host Configuration Protocol</w:t>
            </w:r>
          </w:p>
        </w:tc>
      </w:tr>
      <w:tr w:rsidR="00EF5B84" w:rsidRPr="00054D2E" w14:paraId="73CCFDDA"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003F765" w14:textId="77777777" w:rsidR="00EF5B84" w:rsidRPr="00054D2E" w:rsidRDefault="00EF5B84" w:rsidP="00027A1E">
            <w:r w:rsidRPr="00054D2E">
              <w:t>DNS</w:t>
            </w:r>
          </w:p>
        </w:tc>
        <w:tc>
          <w:tcPr>
            <w:tcW w:w="6230" w:type="dxa"/>
            <w:tcBorders>
              <w:top w:val="nil"/>
              <w:left w:val="nil"/>
              <w:bottom w:val="single" w:sz="4" w:space="0" w:color="auto"/>
              <w:right w:val="single" w:sz="8" w:space="0" w:color="auto"/>
            </w:tcBorders>
            <w:shd w:val="clear" w:color="auto" w:fill="auto"/>
            <w:noWrap/>
            <w:vAlign w:val="bottom"/>
            <w:hideMark/>
          </w:tcPr>
          <w:p w14:paraId="5336AE63" w14:textId="77777777" w:rsidR="00EF5B84" w:rsidRPr="00054D2E" w:rsidRDefault="00EF5B84" w:rsidP="00027A1E">
            <w:r w:rsidRPr="00054D2E">
              <w:t>Domain Name System</w:t>
            </w:r>
          </w:p>
        </w:tc>
      </w:tr>
      <w:tr w:rsidR="00EF5B84" w:rsidRPr="00054D2E" w14:paraId="60341995"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1A3397FF" w14:textId="77777777" w:rsidR="00EF5B84" w:rsidRPr="00054D2E" w:rsidRDefault="00EF5B84" w:rsidP="00027A1E">
            <w:r w:rsidRPr="00054D2E">
              <w:t>Zeroconf</w:t>
            </w:r>
          </w:p>
        </w:tc>
        <w:tc>
          <w:tcPr>
            <w:tcW w:w="6230" w:type="dxa"/>
            <w:tcBorders>
              <w:top w:val="nil"/>
              <w:left w:val="nil"/>
              <w:bottom w:val="single" w:sz="4" w:space="0" w:color="auto"/>
              <w:right w:val="single" w:sz="8" w:space="0" w:color="auto"/>
            </w:tcBorders>
            <w:shd w:val="clear" w:color="auto" w:fill="auto"/>
            <w:noWrap/>
            <w:vAlign w:val="bottom"/>
            <w:hideMark/>
          </w:tcPr>
          <w:p w14:paraId="485AD898" w14:textId="77777777" w:rsidR="00EF5B84" w:rsidRPr="00054D2E" w:rsidRDefault="00EF5B84" w:rsidP="00027A1E">
            <w:r w:rsidRPr="00054D2E">
              <w:t>Zero Configuration Networking</w:t>
            </w:r>
          </w:p>
        </w:tc>
      </w:tr>
      <w:tr w:rsidR="00EF5B84" w:rsidRPr="00054D2E" w14:paraId="5D38A25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9C64537" w14:textId="77777777" w:rsidR="00EF5B84" w:rsidRPr="00054D2E" w:rsidRDefault="00EF5B84" w:rsidP="00027A1E">
            <w:r w:rsidRPr="00054D2E">
              <w:t>CD</w:t>
            </w:r>
          </w:p>
        </w:tc>
        <w:tc>
          <w:tcPr>
            <w:tcW w:w="6230" w:type="dxa"/>
            <w:tcBorders>
              <w:top w:val="nil"/>
              <w:left w:val="nil"/>
              <w:bottom w:val="single" w:sz="4" w:space="0" w:color="auto"/>
              <w:right w:val="single" w:sz="8" w:space="0" w:color="auto"/>
            </w:tcBorders>
            <w:shd w:val="clear" w:color="auto" w:fill="auto"/>
            <w:noWrap/>
            <w:vAlign w:val="bottom"/>
            <w:hideMark/>
          </w:tcPr>
          <w:p w14:paraId="565A31E3" w14:textId="77777777" w:rsidR="00EF5B84" w:rsidRPr="00054D2E" w:rsidRDefault="00EF5B84" w:rsidP="00027A1E">
            <w:r w:rsidRPr="00054D2E">
              <w:t>Compact Disc</w:t>
            </w:r>
          </w:p>
        </w:tc>
      </w:tr>
      <w:tr w:rsidR="00EF5B84" w:rsidRPr="00054D2E" w14:paraId="3BA1EBCB"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0B7B086" w14:textId="77777777" w:rsidR="00EF5B84" w:rsidRPr="00054D2E" w:rsidRDefault="00EF5B84" w:rsidP="00027A1E">
            <w:r w:rsidRPr="00054D2E">
              <w:t>IP</w:t>
            </w:r>
          </w:p>
        </w:tc>
        <w:tc>
          <w:tcPr>
            <w:tcW w:w="6230" w:type="dxa"/>
            <w:tcBorders>
              <w:top w:val="nil"/>
              <w:left w:val="nil"/>
              <w:bottom w:val="single" w:sz="4" w:space="0" w:color="auto"/>
              <w:right w:val="single" w:sz="8" w:space="0" w:color="auto"/>
            </w:tcBorders>
            <w:shd w:val="clear" w:color="auto" w:fill="auto"/>
            <w:noWrap/>
            <w:vAlign w:val="bottom"/>
            <w:hideMark/>
          </w:tcPr>
          <w:p w14:paraId="01FC003E" w14:textId="77777777" w:rsidR="00EF5B84" w:rsidRPr="00054D2E" w:rsidRDefault="00EF5B84" w:rsidP="00027A1E">
            <w:r w:rsidRPr="00054D2E">
              <w:t>Internet Protocol</w:t>
            </w:r>
          </w:p>
        </w:tc>
      </w:tr>
      <w:tr w:rsidR="00EF5B84" w:rsidRPr="00054D2E" w14:paraId="4AC988A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DDF971A" w14:textId="77777777" w:rsidR="00EF5B84" w:rsidRPr="00054D2E" w:rsidRDefault="00EF5B84" w:rsidP="00027A1E">
            <w:r w:rsidRPr="00054D2E">
              <w:t>LAN</w:t>
            </w:r>
          </w:p>
        </w:tc>
        <w:tc>
          <w:tcPr>
            <w:tcW w:w="6230" w:type="dxa"/>
            <w:tcBorders>
              <w:top w:val="nil"/>
              <w:left w:val="nil"/>
              <w:bottom w:val="single" w:sz="4" w:space="0" w:color="auto"/>
              <w:right w:val="single" w:sz="8" w:space="0" w:color="auto"/>
            </w:tcBorders>
            <w:shd w:val="clear" w:color="auto" w:fill="auto"/>
            <w:noWrap/>
            <w:vAlign w:val="bottom"/>
            <w:hideMark/>
          </w:tcPr>
          <w:p w14:paraId="15B48E73" w14:textId="77777777" w:rsidR="00EF5B84" w:rsidRPr="00054D2E" w:rsidRDefault="00EF5B84" w:rsidP="00027A1E">
            <w:r w:rsidRPr="00054D2E">
              <w:t>Local Area Network</w:t>
            </w:r>
          </w:p>
        </w:tc>
      </w:tr>
      <w:tr w:rsidR="00EF5B84" w:rsidRPr="00054D2E" w14:paraId="3134B6F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308B3A77" w14:textId="77777777" w:rsidR="00EF5B84" w:rsidRPr="00054D2E" w:rsidRDefault="00EF5B84" w:rsidP="00027A1E">
            <w:proofErr w:type="gramStart"/>
            <w:r w:rsidRPr="00054D2E">
              <w:t>mDNS</w:t>
            </w:r>
            <w:proofErr w:type="gramEnd"/>
          </w:p>
        </w:tc>
        <w:tc>
          <w:tcPr>
            <w:tcW w:w="6230" w:type="dxa"/>
            <w:tcBorders>
              <w:top w:val="nil"/>
              <w:left w:val="nil"/>
              <w:bottom w:val="single" w:sz="8" w:space="0" w:color="auto"/>
              <w:right w:val="single" w:sz="8" w:space="0" w:color="auto"/>
            </w:tcBorders>
            <w:shd w:val="clear" w:color="auto" w:fill="auto"/>
            <w:noWrap/>
            <w:vAlign w:val="bottom"/>
            <w:hideMark/>
          </w:tcPr>
          <w:p w14:paraId="684EC6FD" w14:textId="77777777" w:rsidR="00EF5B84" w:rsidRPr="00054D2E" w:rsidRDefault="00EF5B84" w:rsidP="00027A1E">
            <w:proofErr w:type="gramStart"/>
            <w:r w:rsidRPr="00054D2E">
              <w:rPr>
                <w:shd w:val="clear" w:color="auto" w:fill="FFFFFF"/>
              </w:rPr>
              <w:t>multicast</w:t>
            </w:r>
            <w:proofErr w:type="gramEnd"/>
            <w:r w:rsidRPr="00054D2E">
              <w:rPr>
                <w:shd w:val="clear" w:color="auto" w:fill="FFFFFF"/>
              </w:rPr>
              <w:t xml:space="preserve"> Domain Name System</w:t>
            </w:r>
          </w:p>
        </w:tc>
      </w:tr>
      <w:tr w:rsidR="00EF5B84" w:rsidRPr="00054D2E" w14:paraId="5F30A28B"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4E5D1B5E" w14:textId="77777777" w:rsidR="00EF5B84" w:rsidRPr="00054D2E" w:rsidRDefault="00EF5B84" w:rsidP="00027A1E">
            <w:r w:rsidRPr="00054D2E">
              <w:t>DNS -SD</w:t>
            </w:r>
          </w:p>
        </w:tc>
        <w:tc>
          <w:tcPr>
            <w:tcW w:w="6230" w:type="dxa"/>
            <w:tcBorders>
              <w:top w:val="nil"/>
              <w:left w:val="nil"/>
              <w:bottom w:val="single" w:sz="8" w:space="0" w:color="auto"/>
              <w:right w:val="single" w:sz="8" w:space="0" w:color="auto"/>
            </w:tcBorders>
            <w:shd w:val="clear" w:color="auto" w:fill="auto"/>
            <w:noWrap/>
            <w:vAlign w:val="bottom"/>
            <w:hideMark/>
          </w:tcPr>
          <w:p w14:paraId="64EFD0F8" w14:textId="77777777" w:rsidR="00EF5B84" w:rsidRPr="00054D2E" w:rsidRDefault="00EF5B84" w:rsidP="00027A1E">
            <w:r w:rsidRPr="00054D2E">
              <w:t>Domain Name System Service Discovery</w:t>
            </w:r>
          </w:p>
        </w:tc>
      </w:tr>
      <w:tr w:rsidR="00EF5B84" w:rsidRPr="00054D2E" w14:paraId="4AD0EEC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67D89047" w14:textId="77777777" w:rsidR="00EF5B84" w:rsidRPr="00054D2E" w:rsidRDefault="00EF5B84" w:rsidP="00027A1E">
            <w:r w:rsidRPr="00054D2E">
              <w:t>GUI</w:t>
            </w:r>
          </w:p>
        </w:tc>
        <w:tc>
          <w:tcPr>
            <w:tcW w:w="6230" w:type="dxa"/>
            <w:tcBorders>
              <w:top w:val="nil"/>
              <w:left w:val="nil"/>
              <w:bottom w:val="single" w:sz="8" w:space="0" w:color="auto"/>
              <w:right w:val="single" w:sz="8" w:space="0" w:color="auto"/>
            </w:tcBorders>
            <w:shd w:val="clear" w:color="auto" w:fill="auto"/>
            <w:noWrap/>
            <w:vAlign w:val="bottom"/>
            <w:hideMark/>
          </w:tcPr>
          <w:p w14:paraId="7A23CF34" w14:textId="77777777" w:rsidR="00EF5B84" w:rsidRPr="00054D2E" w:rsidRDefault="00EF5B84" w:rsidP="00027A1E">
            <w:r w:rsidRPr="00054D2E">
              <w:t>Graphical user interface</w:t>
            </w:r>
          </w:p>
        </w:tc>
      </w:tr>
      <w:tr w:rsidR="00EF5B84" w:rsidRPr="00054D2E" w14:paraId="6E037298" w14:textId="77777777"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14:paraId="4C664AD9" w14:textId="77777777" w:rsidR="00EF5B84" w:rsidRPr="00054D2E" w:rsidRDefault="00EF5B84" w:rsidP="00027A1E">
            <w:r w:rsidRPr="00054D2E">
              <w:t>JSON</w:t>
            </w:r>
          </w:p>
        </w:tc>
        <w:tc>
          <w:tcPr>
            <w:tcW w:w="6230" w:type="dxa"/>
            <w:tcBorders>
              <w:top w:val="nil"/>
              <w:left w:val="nil"/>
              <w:bottom w:val="nil"/>
              <w:right w:val="single" w:sz="8" w:space="0" w:color="auto"/>
            </w:tcBorders>
            <w:shd w:val="clear" w:color="auto" w:fill="auto"/>
            <w:noWrap/>
            <w:vAlign w:val="bottom"/>
            <w:hideMark/>
          </w:tcPr>
          <w:p w14:paraId="0B5243E6" w14:textId="77777777" w:rsidR="00EF5B84" w:rsidRPr="00054D2E" w:rsidRDefault="00EF5B84" w:rsidP="00027A1E">
            <w:r w:rsidRPr="00054D2E">
              <w:t>JavaScript Object Notation</w:t>
            </w:r>
          </w:p>
        </w:tc>
      </w:tr>
      <w:tr w:rsidR="006B43C7" w:rsidRPr="00054D2E" w14:paraId="1F047BFD"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14:paraId="15501939" w14:textId="77777777" w:rsidR="006B43C7" w:rsidRPr="00054D2E" w:rsidRDefault="006B43C7" w:rsidP="00027A1E">
            <w:proofErr w:type="gramStart"/>
            <w:r w:rsidRPr="00054D2E">
              <w:t>pathing</w:t>
            </w:r>
            <w:proofErr w:type="gramEnd"/>
          </w:p>
        </w:tc>
        <w:tc>
          <w:tcPr>
            <w:tcW w:w="6230" w:type="dxa"/>
            <w:tcBorders>
              <w:top w:val="nil"/>
              <w:left w:val="nil"/>
              <w:bottom w:val="single" w:sz="8" w:space="0" w:color="auto"/>
              <w:right w:val="single" w:sz="8" w:space="0" w:color="auto"/>
            </w:tcBorders>
            <w:shd w:val="clear" w:color="auto" w:fill="auto"/>
            <w:noWrap/>
            <w:vAlign w:val="bottom"/>
          </w:tcPr>
          <w:p w14:paraId="3CE457AE" w14:textId="77777777" w:rsidR="006B43C7" w:rsidRPr="00054D2E" w:rsidRDefault="006B43C7" w:rsidP="00027A1E">
            <w:r w:rsidRPr="00054D2E">
              <w:t>Term used to describe the path finding mode</w:t>
            </w:r>
          </w:p>
        </w:tc>
      </w:tr>
    </w:tbl>
    <w:p w14:paraId="0A156138" w14:textId="77777777" w:rsidR="00EF5B84" w:rsidRPr="00054D2E" w:rsidRDefault="00EF5B84" w:rsidP="00027A1E">
      <w:pPr>
        <w:pStyle w:val="Normalindented"/>
      </w:pPr>
    </w:p>
    <w:p w14:paraId="713F5FAE" w14:textId="77777777" w:rsidR="00EF5B84" w:rsidRPr="00054D2E" w:rsidRDefault="00EF5B84" w:rsidP="00027A1E">
      <w:pPr>
        <w:pStyle w:val="Normalindented"/>
      </w:pPr>
    </w:p>
    <w:p w14:paraId="27469B36" w14:textId="77777777" w:rsidR="00EF5B84" w:rsidRPr="00054D2E" w:rsidRDefault="00EF5B84" w:rsidP="00027A1E">
      <w:pPr>
        <w:pStyle w:val="Normalindented"/>
      </w:pPr>
    </w:p>
    <w:p w14:paraId="5ABD29FA" w14:textId="77777777" w:rsidR="00EF5B84" w:rsidRPr="00054D2E" w:rsidRDefault="00EF5B84" w:rsidP="00027A1E">
      <w:pPr>
        <w:pStyle w:val="Normalindented"/>
      </w:pPr>
    </w:p>
    <w:p w14:paraId="260040FA" w14:textId="77777777" w:rsidR="00EF5B84" w:rsidRPr="00054D2E" w:rsidRDefault="00EF5B84" w:rsidP="00027A1E">
      <w:pPr>
        <w:pStyle w:val="Normalindented"/>
      </w:pPr>
    </w:p>
    <w:p w14:paraId="72C97289" w14:textId="77777777" w:rsidR="00EF5B84" w:rsidRPr="00054D2E" w:rsidRDefault="00EF5B84" w:rsidP="00027A1E">
      <w:pPr>
        <w:pStyle w:val="Normalindented"/>
      </w:pPr>
    </w:p>
    <w:p w14:paraId="353BE90E" w14:textId="77777777" w:rsidR="00EF5B84" w:rsidRPr="00054D2E" w:rsidRDefault="00EF5B84" w:rsidP="00027A1E">
      <w:pPr>
        <w:pStyle w:val="Normalindented"/>
      </w:pPr>
    </w:p>
    <w:p w14:paraId="56689E85" w14:textId="77777777" w:rsidR="00EF5B84" w:rsidRPr="00054D2E" w:rsidRDefault="00EF5B84" w:rsidP="00027A1E">
      <w:pPr>
        <w:pStyle w:val="Normalindented"/>
      </w:pPr>
    </w:p>
    <w:p w14:paraId="06962565" w14:textId="77777777" w:rsidR="00EF5B84" w:rsidRPr="00054D2E" w:rsidRDefault="00EF5B84" w:rsidP="00027A1E">
      <w:pPr>
        <w:pStyle w:val="Normalindented"/>
      </w:pPr>
    </w:p>
    <w:p w14:paraId="49253555" w14:textId="77777777" w:rsidR="00EF5B84" w:rsidRPr="00054D2E" w:rsidRDefault="00EF5B84" w:rsidP="00027A1E">
      <w:pPr>
        <w:pStyle w:val="Normalindented"/>
      </w:pPr>
    </w:p>
    <w:p w14:paraId="337BED13" w14:textId="77777777" w:rsidR="00EF5B84" w:rsidRPr="00054D2E" w:rsidRDefault="00EF5B84" w:rsidP="00027A1E">
      <w:pPr>
        <w:pStyle w:val="Normalindented"/>
      </w:pPr>
    </w:p>
    <w:p w14:paraId="3442BAA9" w14:textId="77777777" w:rsidR="00EF5B84" w:rsidRPr="00054D2E" w:rsidRDefault="00EF5B84" w:rsidP="00027A1E">
      <w:pPr>
        <w:pStyle w:val="Normalindented"/>
      </w:pPr>
    </w:p>
    <w:p w14:paraId="7EFFA72E" w14:textId="77777777" w:rsidR="00EF5B84" w:rsidRPr="00054D2E" w:rsidRDefault="00EF5B84" w:rsidP="00027A1E">
      <w:pPr>
        <w:pStyle w:val="Normalindented"/>
      </w:pPr>
    </w:p>
    <w:p w14:paraId="30BD7BFC" w14:textId="77777777" w:rsidR="00001646" w:rsidRPr="00054D2E" w:rsidRDefault="00001646" w:rsidP="00027A1E"/>
    <w:p w14:paraId="704A3827" w14:textId="77777777" w:rsidR="00001646" w:rsidRPr="00054D2E" w:rsidRDefault="00001646" w:rsidP="00027A1E"/>
    <w:p w14:paraId="6A59268D" w14:textId="77777777" w:rsidR="00001646" w:rsidRPr="00054D2E" w:rsidRDefault="00001646" w:rsidP="00027A1E"/>
    <w:p w14:paraId="7928EF1F" w14:textId="77777777" w:rsidR="00001646" w:rsidRPr="00054D2E" w:rsidRDefault="00001646" w:rsidP="00027A1E"/>
    <w:p w14:paraId="326A7ACA" w14:textId="77777777" w:rsidR="00001646" w:rsidRPr="00054D2E" w:rsidRDefault="00001646" w:rsidP="00027A1E"/>
    <w:p w14:paraId="788BDA38" w14:textId="77777777" w:rsidR="00001646" w:rsidRPr="00054D2E" w:rsidRDefault="00001646" w:rsidP="00826A07">
      <w:pPr>
        <w:ind w:left="0"/>
      </w:pPr>
    </w:p>
    <w:p w14:paraId="283F8F81" w14:textId="77777777" w:rsidR="00001646" w:rsidRPr="00054D2E" w:rsidRDefault="00001646" w:rsidP="00027A1E">
      <w:pPr>
        <w:pStyle w:val="Heading1"/>
      </w:pPr>
      <w:bookmarkStart w:id="73" w:name="_Toc248833225"/>
      <w:r w:rsidRPr="00054D2E">
        <w:lastRenderedPageBreak/>
        <w:t>Appendix</w:t>
      </w:r>
      <w:bookmarkEnd w:id="73"/>
      <w:r w:rsidRPr="00054D2E">
        <w:t xml:space="preserve"> </w:t>
      </w:r>
    </w:p>
    <w:p w14:paraId="297116C4" w14:textId="77777777" w:rsidR="007108BF" w:rsidRDefault="0028324F" w:rsidP="00027A1E">
      <w:pPr>
        <w:pStyle w:val="Heading1"/>
        <w:numPr>
          <w:ilvl w:val="0"/>
          <w:numId w:val="25"/>
        </w:numPr>
      </w:pPr>
      <w:bookmarkStart w:id="74" w:name="_Toc356982710"/>
      <w:bookmarkStart w:id="75" w:name="_Ref374952987"/>
      <w:bookmarkStart w:id="76" w:name="_Toc248833226"/>
      <w:bookmarkEnd w:id="72"/>
      <w:r w:rsidRPr="00054D2E">
        <w:t>Milestone plan</w:t>
      </w:r>
      <w:bookmarkEnd w:id="74"/>
      <w:bookmarkEnd w:id="75"/>
      <w:bookmarkEnd w:id="76"/>
    </w:p>
    <w:tbl>
      <w:tblPr>
        <w:tblW w:w="0" w:type="auto"/>
        <w:tblInd w:w="99" w:type="dxa"/>
        <w:tblCellMar>
          <w:left w:w="0" w:type="dxa"/>
          <w:right w:w="0" w:type="dxa"/>
        </w:tblCellMar>
        <w:tblLook w:val="01E0" w:firstRow="1" w:lastRow="1" w:firstColumn="1" w:lastColumn="1" w:noHBand="0" w:noVBand="0"/>
      </w:tblPr>
      <w:tblGrid>
        <w:gridCol w:w="584"/>
        <w:gridCol w:w="1677"/>
        <w:gridCol w:w="2752"/>
        <w:gridCol w:w="3126"/>
      </w:tblGrid>
      <w:tr w:rsidR="0014670C" w:rsidRPr="00D95DA4" w14:paraId="611C7C60" w14:textId="77777777" w:rsidTr="00D95DA4">
        <w:trPr>
          <w:trHeight w:hRule="exact" w:val="454"/>
        </w:trPr>
        <w:tc>
          <w:tcPr>
            <w:tcW w:w="0" w:type="auto"/>
            <w:tcBorders>
              <w:top w:val="single" w:sz="7" w:space="0" w:color="000000"/>
              <w:left w:val="single" w:sz="7" w:space="0" w:color="000000"/>
              <w:bottom w:val="single" w:sz="7" w:space="0" w:color="000000"/>
              <w:right w:val="single" w:sz="7" w:space="0" w:color="000000"/>
            </w:tcBorders>
          </w:tcPr>
          <w:p w14:paraId="0D48E766" w14:textId="77777777" w:rsidR="0014670C" w:rsidRPr="00D95DA4" w:rsidRDefault="0014670C" w:rsidP="00BD2CA4">
            <w:pPr>
              <w:spacing w:before="2" w:line="100" w:lineRule="exact"/>
              <w:rPr>
                <w:sz w:val="20"/>
                <w:szCs w:val="20"/>
              </w:rPr>
            </w:pPr>
          </w:p>
          <w:p w14:paraId="40E1FC36"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w:t>
            </w:r>
          </w:p>
        </w:tc>
        <w:tc>
          <w:tcPr>
            <w:tcW w:w="0" w:type="auto"/>
            <w:tcBorders>
              <w:top w:val="single" w:sz="7" w:space="0" w:color="000000"/>
              <w:left w:val="single" w:sz="7" w:space="0" w:color="000000"/>
              <w:bottom w:val="single" w:sz="7" w:space="0" w:color="000000"/>
              <w:right w:val="single" w:sz="7" w:space="0" w:color="000000"/>
            </w:tcBorders>
          </w:tcPr>
          <w:p w14:paraId="389585E3" w14:textId="77777777" w:rsidR="0014670C" w:rsidRPr="00D95DA4" w:rsidRDefault="0014670C" w:rsidP="00BD2CA4">
            <w:pPr>
              <w:spacing w:before="2" w:line="100" w:lineRule="exact"/>
              <w:rPr>
                <w:sz w:val="20"/>
                <w:szCs w:val="20"/>
              </w:rPr>
            </w:pPr>
          </w:p>
          <w:p w14:paraId="5B3E2496"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Dato</w:t>
            </w:r>
          </w:p>
        </w:tc>
        <w:tc>
          <w:tcPr>
            <w:tcW w:w="2752" w:type="dxa"/>
            <w:tcBorders>
              <w:top w:val="single" w:sz="7" w:space="0" w:color="000000"/>
              <w:left w:val="single" w:sz="7" w:space="0" w:color="000000"/>
              <w:bottom w:val="single" w:sz="7" w:space="0" w:color="000000"/>
              <w:right w:val="single" w:sz="7" w:space="0" w:color="000000"/>
            </w:tcBorders>
          </w:tcPr>
          <w:p w14:paraId="7A0E8780" w14:textId="77777777" w:rsidR="0014670C" w:rsidRPr="00D95DA4" w:rsidRDefault="0014670C" w:rsidP="00BD2CA4">
            <w:pPr>
              <w:spacing w:before="2" w:line="100" w:lineRule="exact"/>
              <w:rPr>
                <w:sz w:val="20"/>
                <w:szCs w:val="20"/>
              </w:rPr>
            </w:pPr>
          </w:p>
          <w:p w14:paraId="1A7120C1"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pacing w:val="-1"/>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n</w:t>
            </w:r>
            <w:r w:rsidRPr="00D95DA4">
              <w:rPr>
                <w:rFonts w:ascii="Arial" w:eastAsia="Arial" w:hAnsi="Arial" w:cs="Arial"/>
                <w:spacing w:val="-1"/>
                <w:sz w:val="20"/>
                <w:szCs w:val="20"/>
              </w:rPr>
              <w:t>e</w:t>
            </w:r>
            <w:r w:rsidRPr="00D95DA4">
              <w:rPr>
                <w:rFonts w:ascii="Arial" w:eastAsia="Arial" w:hAnsi="Arial" w:cs="Arial"/>
                <w:sz w:val="20"/>
                <w:szCs w:val="20"/>
              </w:rPr>
              <w:t>r</w:t>
            </w:r>
          </w:p>
        </w:tc>
        <w:tc>
          <w:tcPr>
            <w:tcW w:w="3126" w:type="dxa"/>
            <w:tcBorders>
              <w:top w:val="single" w:sz="7" w:space="0" w:color="000000"/>
              <w:left w:val="single" w:sz="7" w:space="0" w:color="000000"/>
              <w:bottom w:val="single" w:sz="7" w:space="0" w:color="000000"/>
              <w:right w:val="single" w:sz="7" w:space="0" w:color="000000"/>
            </w:tcBorders>
          </w:tcPr>
          <w:p w14:paraId="01024B48" w14:textId="77777777" w:rsidR="0014670C" w:rsidRPr="00D95DA4" w:rsidRDefault="0014670C" w:rsidP="00BD2CA4">
            <w:pPr>
              <w:spacing w:before="2" w:line="100" w:lineRule="exact"/>
              <w:rPr>
                <w:sz w:val="20"/>
                <w:szCs w:val="20"/>
              </w:rPr>
            </w:pPr>
          </w:p>
          <w:p w14:paraId="500EC15A"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z w:val="20"/>
                <w:szCs w:val="20"/>
              </w:rPr>
              <w:t>De</w:t>
            </w:r>
            <w:r w:rsidRPr="00D95DA4">
              <w:rPr>
                <w:rFonts w:ascii="Arial" w:eastAsia="Arial" w:hAnsi="Arial" w:cs="Arial"/>
                <w:spacing w:val="1"/>
                <w:sz w:val="20"/>
                <w:szCs w:val="20"/>
              </w:rPr>
              <w:t>l</w:t>
            </w:r>
            <w:r w:rsidRPr="00D95DA4">
              <w:rPr>
                <w:rFonts w:ascii="Arial" w:eastAsia="Arial" w:hAnsi="Arial" w:cs="Arial"/>
                <w:spacing w:val="-1"/>
                <w:sz w:val="20"/>
                <w:szCs w:val="20"/>
              </w:rPr>
              <w:t>i</w:t>
            </w:r>
            <w:r w:rsidRPr="00D95DA4">
              <w:rPr>
                <w:rFonts w:ascii="Arial" w:eastAsia="Arial" w:hAnsi="Arial" w:cs="Arial"/>
                <w:spacing w:val="1"/>
                <w:sz w:val="20"/>
                <w:szCs w:val="20"/>
              </w:rPr>
              <w:t>v</w:t>
            </w:r>
            <w:r w:rsidRPr="00D95DA4">
              <w:rPr>
                <w:rFonts w:ascii="Arial" w:eastAsia="Arial" w:hAnsi="Arial" w:cs="Arial"/>
                <w:sz w:val="20"/>
                <w:szCs w:val="20"/>
              </w:rPr>
              <w:t>era</w:t>
            </w:r>
            <w:r w:rsidRPr="00D95DA4">
              <w:rPr>
                <w:rFonts w:ascii="Arial" w:eastAsia="Arial" w:hAnsi="Arial" w:cs="Arial"/>
                <w:spacing w:val="2"/>
                <w:sz w:val="20"/>
                <w:szCs w:val="20"/>
              </w:rPr>
              <w:t>b</w:t>
            </w:r>
            <w:r w:rsidRPr="00D95DA4">
              <w:rPr>
                <w:rFonts w:ascii="Arial" w:eastAsia="Arial" w:hAnsi="Arial" w:cs="Arial"/>
                <w:spacing w:val="-1"/>
                <w:sz w:val="20"/>
                <w:szCs w:val="20"/>
              </w:rPr>
              <w:t>l</w:t>
            </w:r>
            <w:r w:rsidRPr="00D95DA4">
              <w:rPr>
                <w:rFonts w:ascii="Arial" w:eastAsia="Arial" w:hAnsi="Arial" w:cs="Arial"/>
                <w:sz w:val="20"/>
                <w:szCs w:val="20"/>
              </w:rPr>
              <w:t>es</w:t>
            </w:r>
          </w:p>
        </w:tc>
      </w:tr>
      <w:tr w:rsidR="0014670C" w:rsidRPr="00D95DA4" w14:paraId="5417C43F" w14:textId="77777777" w:rsidTr="00D95DA4">
        <w:trPr>
          <w:trHeight w:hRule="exact" w:val="3281"/>
        </w:trPr>
        <w:tc>
          <w:tcPr>
            <w:tcW w:w="0" w:type="auto"/>
            <w:tcBorders>
              <w:top w:val="single" w:sz="7" w:space="0" w:color="000000"/>
              <w:left w:val="single" w:sz="7" w:space="0" w:color="000000"/>
              <w:bottom w:val="single" w:sz="7" w:space="0" w:color="000000"/>
              <w:right w:val="single" w:sz="7" w:space="0" w:color="000000"/>
            </w:tcBorders>
          </w:tcPr>
          <w:p w14:paraId="1CDC5CA6" w14:textId="77777777" w:rsidR="0014670C" w:rsidRPr="00D95DA4" w:rsidRDefault="0014670C" w:rsidP="00BD2CA4">
            <w:pPr>
              <w:spacing w:before="2" w:line="100" w:lineRule="exact"/>
              <w:rPr>
                <w:sz w:val="20"/>
                <w:szCs w:val="20"/>
              </w:rPr>
            </w:pPr>
          </w:p>
          <w:p w14:paraId="4CDB03C0"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1</w:t>
            </w:r>
          </w:p>
        </w:tc>
        <w:tc>
          <w:tcPr>
            <w:tcW w:w="0" w:type="auto"/>
            <w:tcBorders>
              <w:top w:val="single" w:sz="7" w:space="0" w:color="000000"/>
              <w:left w:val="single" w:sz="7" w:space="0" w:color="000000"/>
              <w:bottom w:val="single" w:sz="7" w:space="0" w:color="000000"/>
              <w:right w:val="single" w:sz="7" w:space="0" w:color="000000"/>
            </w:tcBorders>
          </w:tcPr>
          <w:p w14:paraId="092BC67A" w14:textId="77777777" w:rsidR="0014670C" w:rsidRPr="00D95DA4" w:rsidRDefault="0014670C" w:rsidP="00BD2CA4">
            <w:pPr>
              <w:spacing w:before="2" w:line="100" w:lineRule="exact"/>
              <w:rPr>
                <w:sz w:val="20"/>
                <w:szCs w:val="20"/>
              </w:rPr>
            </w:pPr>
          </w:p>
          <w:p w14:paraId="6F69F51C"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4EED1541"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z w:val="20"/>
                <w:szCs w:val="20"/>
              </w:rPr>
              <w:t>I2</w:t>
            </w:r>
            <w:r w:rsidRPr="00D95DA4">
              <w:rPr>
                <w:rFonts w:ascii="Arial" w:eastAsia="Arial" w:hAnsi="Arial" w:cs="Arial"/>
                <w:b/>
                <w:spacing w:val="-1"/>
                <w:sz w:val="20"/>
                <w:szCs w:val="20"/>
              </w:rPr>
              <w:t>c</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78552F9C" w14:textId="77777777" w:rsidR="0014670C" w:rsidRPr="00D95DA4" w:rsidRDefault="0014670C" w:rsidP="00BD2CA4">
            <w:pPr>
              <w:spacing w:before="2" w:line="100" w:lineRule="exact"/>
              <w:rPr>
                <w:sz w:val="20"/>
                <w:szCs w:val="20"/>
              </w:rPr>
            </w:pPr>
          </w:p>
          <w:p w14:paraId="77105B12"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w:t>
            </w:r>
            <w:r w:rsidRPr="00D95DA4">
              <w:rPr>
                <w:rFonts w:ascii="Arial" w:eastAsia="Arial" w:hAnsi="Arial" w:cs="Arial"/>
                <w:sz w:val="20"/>
                <w:szCs w:val="20"/>
              </w:rPr>
              <w:t>et</w:t>
            </w:r>
            <w:r w:rsidRPr="00D95DA4">
              <w:rPr>
                <w:rFonts w:ascii="Arial" w:eastAsia="Arial" w:hAnsi="Arial" w:cs="Arial"/>
                <w:spacing w:val="-4"/>
                <w:sz w:val="20"/>
                <w:szCs w:val="20"/>
              </w:rPr>
              <w:t xml:space="preserve"> </w:t>
            </w:r>
            <w:r w:rsidRPr="00D95DA4">
              <w:rPr>
                <w:rFonts w:ascii="Arial" w:eastAsia="Arial" w:hAnsi="Arial" w:cs="Arial"/>
                <w:sz w:val="20"/>
                <w:szCs w:val="20"/>
              </w:rPr>
              <w:t>the</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z w:val="20"/>
                <w:szCs w:val="20"/>
              </w:rPr>
              <w:t>ru</w:t>
            </w:r>
            <w:r w:rsidRPr="00D95DA4">
              <w:rPr>
                <w:rFonts w:ascii="Arial" w:eastAsia="Arial" w:hAnsi="Arial" w:cs="Arial"/>
                <w:spacing w:val="-1"/>
                <w:sz w:val="20"/>
                <w:szCs w:val="20"/>
              </w:rPr>
              <w:t>n</w:t>
            </w:r>
            <w:r w:rsidRPr="00D95DA4">
              <w:rPr>
                <w:rFonts w:ascii="Arial" w:eastAsia="Arial" w:hAnsi="Arial" w:cs="Arial"/>
                <w:spacing w:val="2"/>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p>
          <w:p w14:paraId="4982B4DA"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a</w:t>
            </w:r>
            <w:r w:rsidRPr="00D95DA4">
              <w:rPr>
                <w:rFonts w:ascii="Arial" w:eastAsia="Arial" w:hAnsi="Arial" w:cs="Arial"/>
                <w:spacing w:val="2"/>
                <w:sz w:val="20"/>
                <w:szCs w:val="20"/>
              </w:rPr>
              <w:t>t</w:t>
            </w:r>
            <w:r w:rsidRPr="00D95DA4">
              <w:rPr>
                <w:rFonts w:ascii="Arial" w:eastAsia="Arial" w:hAnsi="Arial" w:cs="Arial"/>
                <w:sz w:val="20"/>
                <w:szCs w:val="20"/>
              </w:rPr>
              <w:t>a</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w:t>
            </w:r>
            <w:r w:rsidRPr="00D95DA4">
              <w:rPr>
                <w:rFonts w:ascii="Arial" w:eastAsia="Arial" w:hAnsi="Arial" w:cs="Arial"/>
                <w:spacing w:val="1"/>
                <w:sz w:val="20"/>
                <w:szCs w:val="20"/>
              </w:rPr>
              <w:t>l</w:t>
            </w:r>
            <w:r w:rsidRPr="00D95DA4">
              <w:rPr>
                <w:rFonts w:ascii="Arial" w:eastAsia="Arial" w:hAnsi="Arial" w:cs="Arial"/>
                <w:sz w:val="20"/>
                <w:szCs w:val="20"/>
              </w:rPr>
              <w:t>ers</w:t>
            </w:r>
          </w:p>
          <w:p w14:paraId="3660FE04" w14:textId="77777777" w:rsidR="0014670C" w:rsidRPr="00D95DA4" w:rsidRDefault="0014670C" w:rsidP="00BD2CA4">
            <w:pPr>
              <w:spacing w:before="1"/>
              <w:ind w:left="818" w:right="159"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or</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 xml:space="preserve">ers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p>
          <w:p w14:paraId="41FDABBB" w14:textId="77777777" w:rsidR="0014670C" w:rsidRPr="00D95DA4" w:rsidRDefault="0014670C" w:rsidP="00BD2CA4">
            <w:pPr>
              <w:ind w:left="818" w:right="358" w:hanging="360"/>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z w:val="20"/>
                <w:szCs w:val="20"/>
              </w:rPr>
              <w:t>Reg</w:t>
            </w:r>
            <w:r w:rsidRPr="00D95DA4">
              <w:rPr>
                <w:rFonts w:ascii="Arial" w:eastAsia="Arial" w:hAnsi="Arial" w:cs="Arial"/>
                <w:spacing w:val="-2"/>
                <w:sz w:val="20"/>
                <w:szCs w:val="20"/>
              </w:rPr>
              <w:t>i</w:t>
            </w:r>
            <w:r w:rsidRPr="00D95DA4">
              <w:rPr>
                <w:rFonts w:ascii="Arial" w:eastAsia="Arial" w:hAnsi="Arial" w:cs="Arial"/>
                <w:spacing w:val="1"/>
                <w:sz w:val="20"/>
                <w:szCs w:val="20"/>
              </w:rPr>
              <w:t>s</w:t>
            </w:r>
            <w:r w:rsidRPr="00D95DA4">
              <w:rPr>
                <w:rFonts w:ascii="Arial" w:eastAsia="Arial" w:hAnsi="Arial" w:cs="Arial"/>
                <w:spacing w:val="2"/>
                <w:sz w:val="20"/>
                <w:szCs w:val="20"/>
              </w:rPr>
              <w:t>t</w:t>
            </w:r>
            <w:r w:rsidRPr="00D95DA4">
              <w:rPr>
                <w:rFonts w:ascii="Arial" w:eastAsia="Arial" w:hAnsi="Arial" w:cs="Arial"/>
                <w:sz w:val="20"/>
                <w:szCs w:val="20"/>
              </w:rPr>
              <w:t>er</w:t>
            </w:r>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z w:val="20"/>
                <w:szCs w:val="20"/>
              </w:rPr>
              <w:t>an</w:t>
            </w:r>
            <w:r w:rsidRPr="00D95DA4">
              <w:rPr>
                <w:rFonts w:ascii="Arial" w:eastAsia="Arial" w:hAnsi="Arial" w:cs="Arial"/>
                <w:spacing w:val="-4"/>
                <w:sz w:val="20"/>
                <w:szCs w:val="20"/>
              </w:rPr>
              <w:t xml:space="preserve"> </w:t>
            </w:r>
            <w:r w:rsidRPr="00D95DA4">
              <w:rPr>
                <w:rFonts w:ascii="Arial" w:eastAsia="Arial" w:hAnsi="Arial" w:cs="Arial"/>
                <w:spacing w:val="2"/>
                <w:sz w:val="20"/>
                <w:szCs w:val="20"/>
              </w:rPr>
              <w:t>d</w:t>
            </w:r>
            <w:r w:rsidRPr="00D95DA4">
              <w:rPr>
                <w:rFonts w:ascii="Arial" w:eastAsia="Arial" w:hAnsi="Arial" w:cs="Arial"/>
                <w:spacing w:val="1"/>
                <w:sz w:val="20"/>
                <w:szCs w:val="20"/>
              </w:rPr>
              <w:t>r</w:t>
            </w:r>
            <w:r w:rsidRPr="00D95DA4">
              <w:rPr>
                <w:rFonts w:ascii="Arial" w:eastAsia="Arial" w:hAnsi="Arial" w:cs="Arial"/>
                <w:spacing w:val="-1"/>
                <w:sz w:val="20"/>
                <w:szCs w:val="20"/>
              </w:rPr>
              <w:t>iv</w:t>
            </w:r>
            <w:r w:rsidRPr="00D95DA4">
              <w:rPr>
                <w:rFonts w:ascii="Arial" w:eastAsia="Arial" w:hAnsi="Arial" w:cs="Arial"/>
                <w:sz w:val="20"/>
                <w:szCs w:val="20"/>
              </w:rPr>
              <w:t xml:space="preserve">e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r w:rsidRPr="00D95DA4">
              <w:rPr>
                <w:rFonts w:ascii="Arial" w:eastAsia="Arial" w:hAnsi="Arial" w:cs="Arial"/>
                <w:spacing w:val="-5"/>
                <w:sz w:val="20"/>
                <w:szCs w:val="20"/>
              </w:rPr>
              <w:t xml:space="preserve"> </w:t>
            </w:r>
            <w:r w:rsidRPr="00D95DA4">
              <w:rPr>
                <w:rFonts w:ascii="Arial" w:eastAsia="Arial" w:hAnsi="Arial" w:cs="Arial"/>
                <w:sz w:val="20"/>
                <w:szCs w:val="20"/>
              </w:rPr>
              <w:t>thro</w:t>
            </w:r>
            <w:r w:rsidRPr="00D95DA4">
              <w:rPr>
                <w:rFonts w:ascii="Arial" w:eastAsia="Arial" w:hAnsi="Arial" w:cs="Arial"/>
                <w:spacing w:val="2"/>
                <w:sz w:val="20"/>
                <w:szCs w:val="20"/>
              </w:rPr>
              <w:t>u</w:t>
            </w:r>
            <w:r w:rsidRPr="00D95DA4">
              <w:rPr>
                <w:rFonts w:ascii="Arial" w:eastAsia="Arial" w:hAnsi="Arial" w:cs="Arial"/>
                <w:sz w:val="20"/>
                <w:szCs w:val="20"/>
              </w:rPr>
              <w:t>gh</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s</w:t>
            </w:r>
          </w:p>
          <w:p w14:paraId="3BB1FB5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5.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d</w:t>
            </w:r>
            <w:r w:rsidRPr="00D95DA4">
              <w:rPr>
                <w:rFonts w:ascii="Arial" w:eastAsia="Arial" w:hAnsi="Arial" w:cs="Arial"/>
                <w:spacing w:val="1"/>
                <w:sz w:val="20"/>
                <w:szCs w:val="20"/>
              </w:rPr>
              <w:t>j</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6"/>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2"/>
                <w:sz w:val="20"/>
                <w:szCs w:val="20"/>
              </w:rPr>
              <w:t>q</w:t>
            </w:r>
            <w:r w:rsidRPr="00D95DA4">
              <w:rPr>
                <w:rFonts w:ascii="Arial" w:eastAsia="Arial" w:hAnsi="Arial" w:cs="Arial"/>
                <w:sz w:val="20"/>
                <w:szCs w:val="20"/>
              </w:rPr>
              <w:t>ue</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1"/>
                <w:sz w:val="20"/>
                <w:szCs w:val="20"/>
              </w:rPr>
              <w:t xml:space="preserve"> 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3"/>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y</w:t>
            </w:r>
            <w:r w:rsidRPr="00D95DA4">
              <w:rPr>
                <w:rFonts w:ascii="Arial" w:eastAsia="Arial" w:hAnsi="Arial" w:cs="Arial"/>
                <w:spacing w:val="-11"/>
                <w:sz w:val="20"/>
                <w:szCs w:val="20"/>
              </w:rPr>
              <w:t xml:space="preserve"> </w:t>
            </w:r>
            <w:r w:rsidRPr="00D95DA4">
              <w:rPr>
                <w:rFonts w:ascii="Arial" w:eastAsia="Arial" w:hAnsi="Arial" w:cs="Arial"/>
                <w:spacing w:val="3"/>
                <w:sz w:val="20"/>
                <w:szCs w:val="20"/>
              </w:rPr>
              <w:t>s</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he</w:t>
            </w:r>
          </w:p>
          <w:p w14:paraId="3603898D" w14:textId="77777777" w:rsidR="0014670C" w:rsidRPr="00D95DA4" w:rsidRDefault="0014670C" w:rsidP="00BD2CA4">
            <w:pPr>
              <w:ind w:left="818"/>
              <w:rPr>
                <w:rFonts w:ascii="Arial" w:eastAsia="Arial" w:hAnsi="Arial" w:cs="Arial"/>
                <w:sz w:val="20"/>
                <w:szCs w:val="20"/>
              </w:rPr>
            </w:pPr>
            <w:proofErr w:type="gramStart"/>
            <w:r w:rsidRPr="00D95DA4">
              <w:rPr>
                <w:rFonts w:ascii="Arial" w:eastAsia="Arial" w:hAnsi="Arial" w:cs="Arial"/>
                <w:sz w:val="20"/>
                <w:szCs w:val="20"/>
              </w:rPr>
              <w:t>whe</w:t>
            </w:r>
            <w:r w:rsidRPr="00D95DA4">
              <w:rPr>
                <w:rFonts w:ascii="Arial" w:eastAsia="Arial" w:hAnsi="Arial" w:cs="Arial"/>
                <w:spacing w:val="1"/>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s</w:t>
            </w:r>
            <w:proofErr w:type="gramEnd"/>
            <w:r w:rsidRPr="00D95DA4">
              <w:rPr>
                <w:rFonts w:ascii="Arial" w:eastAsia="Arial" w:hAnsi="Arial" w:cs="Arial"/>
                <w:spacing w:val="-5"/>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o</w:t>
            </w:r>
            <w:r w:rsidRPr="00D95DA4">
              <w:rPr>
                <w:rFonts w:ascii="Arial" w:eastAsia="Arial" w:hAnsi="Arial" w:cs="Arial"/>
                <w:sz w:val="20"/>
                <w:szCs w:val="20"/>
              </w:rPr>
              <w:t>n</w:t>
            </w:r>
            <w:r w:rsidRPr="00D95DA4">
              <w:rPr>
                <w:rFonts w:ascii="Arial" w:eastAsia="Arial" w:hAnsi="Arial" w:cs="Arial"/>
                <w:spacing w:val="-1"/>
                <w:sz w:val="20"/>
                <w:szCs w:val="20"/>
              </w:rPr>
              <w:t>’</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3"/>
                <w:sz w:val="20"/>
                <w:szCs w:val="20"/>
              </w:rPr>
              <w:t>s</w:t>
            </w:r>
            <w:r w:rsidRPr="00D95DA4">
              <w:rPr>
                <w:rFonts w:ascii="Arial" w:eastAsia="Arial" w:hAnsi="Arial" w:cs="Arial"/>
                <w:spacing w:val="-1"/>
                <w:sz w:val="20"/>
                <w:szCs w:val="20"/>
              </w:rPr>
              <w:t>li</w:t>
            </w:r>
            <w:r w:rsidRPr="00D95DA4">
              <w:rPr>
                <w:rFonts w:ascii="Arial" w:eastAsia="Arial" w:hAnsi="Arial" w:cs="Arial"/>
                <w:sz w:val="20"/>
                <w:szCs w:val="20"/>
              </w:rPr>
              <w:t>p</w:t>
            </w:r>
          </w:p>
          <w:p w14:paraId="40C0BD5D"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6.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 xml:space="preserve">m </w:t>
            </w:r>
            <w:r w:rsidRPr="00D95DA4">
              <w:rPr>
                <w:rFonts w:ascii="Arial" w:eastAsia="Arial" w:hAnsi="Arial" w:cs="Arial"/>
                <w:spacing w:val="1"/>
                <w:sz w:val="20"/>
                <w:szCs w:val="20"/>
              </w:rPr>
              <w:t>s</w:t>
            </w:r>
            <w:r w:rsidRPr="00D95DA4">
              <w:rPr>
                <w:rFonts w:ascii="Arial" w:eastAsia="Arial" w:hAnsi="Arial" w:cs="Arial"/>
                <w:spacing w:val="-3"/>
                <w:sz w:val="20"/>
                <w:szCs w:val="20"/>
              </w:rPr>
              <w:t>h</w:t>
            </w:r>
            <w:r w:rsidRPr="00D95DA4">
              <w:rPr>
                <w:rFonts w:ascii="Arial" w:eastAsia="Arial" w:hAnsi="Arial" w:cs="Arial"/>
                <w:sz w:val="20"/>
                <w:szCs w:val="20"/>
              </w:rPr>
              <w:t>ar</w:t>
            </w:r>
            <w:r w:rsidRPr="00D95DA4">
              <w:rPr>
                <w:rFonts w:ascii="Arial" w:eastAsia="Arial" w:hAnsi="Arial" w:cs="Arial"/>
                <w:spacing w:val="2"/>
                <w:sz w:val="20"/>
                <w:szCs w:val="20"/>
              </w:rPr>
              <w:t>p</w:t>
            </w:r>
            <w:r w:rsidRPr="00D95DA4">
              <w:rPr>
                <w:rFonts w:ascii="Arial" w:eastAsia="Arial" w:hAnsi="Arial" w:cs="Arial"/>
                <w:spacing w:val="1"/>
                <w:sz w:val="20"/>
                <w:szCs w:val="20"/>
              </w:rPr>
              <w:t>-</w:t>
            </w:r>
            <w:r w:rsidRPr="00D95DA4">
              <w:rPr>
                <w:rFonts w:ascii="Arial" w:eastAsia="Arial" w:hAnsi="Arial" w:cs="Arial"/>
                <w:sz w:val="20"/>
                <w:szCs w:val="20"/>
              </w:rPr>
              <w:t>IR</w:t>
            </w:r>
          </w:p>
        </w:tc>
        <w:tc>
          <w:tcPr>
            <w:tcW w:w="3126" w:type="dxa"/>
            <w:tcBorders>
              <w:top w:val="single" w:sz="7" w:space="0" w:color="000000"/>
              <w:left w:val="single" w:sz="7" w:space="0" w:color="000000"/>
              <w:bottom w:val="single" w:sz="7" w:space="0" w:color="000000"/>
              <w:right w:val="single" w:sz="7" w:space="0" w:color="000000"/>
            </w:tcBorders>
          </w:tcPr>
          <w:p w14:paraId="3D2D7C24" w14:textId="77777777" w:rsidR="0014670C" w:rsidRPr="00D95DA4" w:rsidRDefault="0014670C" w:rsidP="00BD2CA4">
            <w:pPr>
              <w:spacing w:before="2" w:line="100" w:lineRule="exact"/>
              <w:rPr>
                <w:sz w:val="20"/>
                <w:szCs w:val="20"/>
              </w:rPr>
            </w:pPr>
          </w:p>
          <w:p w14:paraId="15004560" w14:textId="77777777" w:rsidR="0014670C" w:rsidRPr="00D95DA4" w:rsidRDefault="0014670C" w:rsidP="00BD2CA4">
            <w:pPr>
              <w:ind w:left="817" w:right="35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e</w:t>
            </w:r>
            <w:r w:rsidRPr="00D95DA4">
              <w:rPr>
                <w:rFonts w:ascii="Arial" w:eastAsia="Arial" w:hAnsi="Arial" w:cs="Arial"/>
                <w:spacing w:val="1"/>
                <w:sz w:val="20"/>
                <w:szCs w:val="20"/>
              </w:rPr>
              <w:t>rr</w:t>
            </w:r>
            <w:r w:rsidRPr="00D95DA4">
              <w:rPr>
                <w:rFonts w:ascii="Arial" w:eastAsia="Arial" w:hAnsi="Arial" w:cs="Arial"/>
                <w:sz w:val="20"/>
                <w:szCs w:val="20"/>
              </w:rPr>
              <w:t>ors</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dr</w:t>
            </w:r>
            <w:r w:rsidRPr="00D95DA4">
              <w:rPr>
                <w:rFonts w:ascii="Arial" w:eastAsia="Arial" w:hAnsi="Arial" w:cs="Arial"/>
                <w:spacing w:val="-1"/>
                <w:sz w:val="20"/>
                <w:szCs w:val="20"/>
              </w:rPr>
              <w:t>iv</w:t>
            </w:r>
            <w:r w:rsidRPr="00D95DA4">
              <w:rPr>
                <w:rFonts w:ascii="Arial" w:eastAsia="Arial" w:hAnsi="Arial" w:cs="Arial"/>
                <w:spacing w:val="1"/>
                <w:sz w:val="20"/>
                <w:szCs w:val="20"/>
              </w:rPr>
              <w:t>i</w:t>
            </w:r>
            <w:r w:rsidRPr="00D95DA4">
              <w:rPr>
                <w:rFonts w:ascii="Arial" w:eastAsia="Arial" w:hAnsi="Arial" w:cs="Arial"/>
                <w:sz w:val="20"/>
                <w:szCs w:val="20"/>
              </w:rPr>
              <w:t xml:space="preserve">ng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p>
          <w:p w14:paraId="4672349D"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I2c</w:t>
            </w:r>
            <w:r w:rsidRPr="00D95DA4">
              <w:rPr>
                <w:rFonts w:ascii="Arial" w:eastAsia="Arial" w:hAnsi="Arial" w:cs="Arial"/>
                <w:spacing w:val="-3"/>
                <w:sz w:val="20"/>
                <w:szCs w:val="20"/>
              </w:rPr>
              <w:t xml:space="preserve"> </w:t>
            </w:r>
            <w:r w:rsidRPr="00D95DA4">
              <w:rPr>
                <w:rFonts w:ascii="Arial" w:eastAsia="Arial" w:hAnsi="Arial" w:cs="Arial"/>
                <w:sz w:val="20"/>
                <w:szCs w:val="20"/>
              </w:rPr>
              <w:t>b</w:t>
            </w:r>
            <w:r w:rsidRPr="00D95DA4">
              <w:rPr>
                <w:rFonts w:ascii="Arial" w:eastAsia="Arial" w:hAnsi="Arial" w:cs="Arial"/>
                <w:spacing w:val="-1"/>
                <w:sz w:val="20"/>
                <w:szCs w:val="20"/>
              </w:rPr>
              <w:t>a</w:t>
            </w:r>
            <w:r w:rsidRPr="00D95DA4">
              <w:rPr>
                <w:rFonts w:ascii="Arial" w:eastAsia="Arial" w:hAnsi="Arial" w:cs="Arial"/>
                <w:spacing w:val="2"/>
                <w:sz w:val="20"/>
                <w:szCs w:val="20"/>
              </w:rPr>
              <w:t>u</w:t>
            </w:r>
            <w:r w:rsidRPr="00D95DA4">
              <w:rPr>
                <w:rFonts w:ascii="Arial" w:eastAsia="Arial" w:hAnsi="Arial" w:cs="Arial"/>
                <w:sz w:val="20"/>
                <w:szCs w:val="20"/>
              </w:rPr>
              <w:t>drate</w:t>
            </w:r>
            <w:r w:rsidRPr="00D95DA4">
              <w:rPr>
                <w:rFonts w:ascii="Arial" w:eastAsia="Arial" w:hAnsi="Arial" w:cs="Arial"/>
                <w:spacing w:val="-6"/>
                <w:sz w:val="20"/>
                <w:szCs w:val="20"/>
              </w:rPr>
              <w:t xml:space="preserve"> </w:t>
            </w:r>
            <w:r w:rsidRPr="00D95DA4">
              <w:rPr>
                <w:rFonts w:ascii="Arial" w:eastAsia="Arial" w:hAnsi="Arial" w:cs="Arial"/>
                <w:sz w:val="20"/>
                <w:szCs w:val="20"/>
              </w:rPr>
              <w:t>tes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2659427A" w14:textId="77777777" w:rsidR="0014670C" w:rsidRPr="00D95DA4" w:rsidRDefault="0014670C" w:rsidP="00BD2CA4">
            <w:pPr>
              <w:ind w:left="817" w:right="918"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er</w:t>
            </w:r>
            <w:r w:rsidRPr="00D95DA4">
              <w:rPr>
                <w:rFonts w:ascii="Arial" w:eastAsia="Arial" w:hAnsi="Arial" w:cs="Arial"/>
                <w:spacing w:val="-13"/>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p w14:paraId="49581B2F"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p</w:t>
            </w:r>
            <w:r w:rsidRPr="00D95DA4">
              <w:rPr>
                <w:rFonts w:ascii="Arial" w:eastAsia="Arial" w:hAnsi="Arial" w:cs="Arial"/>
                <w:spacing w:val="-1"/>
                <w:sz w:val="20"/>
                <w:szCs w:val="20"/>
              </w:rPr>
              <w:t>l</w:t>
            </w:r>
            <w:r w:rsidRPr="00D95DA4">
              <w:rPr>
                <w:rFonts w:ascii="Arial" w:eastAsia="Arial" w:hAnsi="Arial" w:cs="Arial"/>
                <w:sz w:val="20"/>
                <w:szCs w:val="20"/>
              </w:rPr>
              <w:t>e</w:t>
            </w:r>
            <w:r w:rsidRPr="00D95DA4">
              <w:rPr>
                <w:rFonts w:ascii="Arial" w:eastAsia="Arial" w:hAnsi="Arial" w:cs="Arial"/>
                <w:spacing w:val="-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IR</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s</w:t>
            </w:r>
          </w:p>
        </w:tc>
      </w:tr>
      <w:tr w:rsidR="0014670C" w:rsidRPr="00D95DA4" w14:paraId="6AC066E9" w14:textId="77777777" w:rsidTr="00D95DA4">
        <w:trPr>
          <w:trHeight w:hRule="exact" w:val="914"/>
        </w:trPr>
        <w:tc>
          <w:tcPr>
            <w:tcW w:w="0" w:type="auto"/>
            <w:tcBorders>
              <w:top w:val="single" w:sz="7" w:space="0" w:color="000000"/>
              <w:left w:val="single" w:sz="7" w:space="0" w:color="000000"/>
              <w:bottom w:val="single" w:sz="7" w:space="0" w:color="000000"/>
              <w:right w:val="single" w:sz="7" w:space="0" w:color="000000"/>
            </w:tcBorders>
          </w:tcPr>
          <w:p w14:paraId="2ED08D7D" w14:textId="77777777" w:rsidR="0014670C" w:rsidRPr="00D95DA4" w:rsidRDefault="0014670C" w:rsidP="00BD2CA4">
            <w:pPr>
              <w:spacing w:before="2" w:line="100" w:lineRule="exact"/>
              <w:rPr>
                <w:sz w:val="20"/>
                <w:szCs w:val="20"/>
              </w:rPr>
            </w:pPr>
          </w:p>
          <w:p w14:paraId="11D0BDC5"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2</w:t>
            </w:r>
          </w:p>
        </w:tc>
        <w:tc>
          <w:tcPr>
            <w:tcW w:w="0" w:type="auto"/>
            <w:tcBorders>
              <w:top w:val="single" w:sz="7" w:space="0" w:color="000000"/>
              <w:left w:val="single" w:sz="7" w:space="0" w:color="000000"/>
              <w:bottom w:val="single" w:sz="7" w:space="0" w:color="000000"/>
              <w:right w:val="single" w:sz="7" w:space="0" w:color="000000"/>
            </w:tcBorders>
          </w:tcPr>
          <w:p w14:paraId="100CDB60" w14:textId="77777777" w:rsidR="0014670C" w:rsidRPr="00D95DA4" w:rsidRDefault="0014670C" w:rsidP="00BD2CA4">
            <w:pPr>
              <w:spacing w:before="7" w:line="100" w:lineRule="exact"/>
              <w:rPr>
                <w:sz w:val="20"/>
                <w:szCs w:val="20"/>
              </w:rPr>
            </w:pPr>
          </w:p>
          <w:p w14:paraId="5848BD2D" w14:textId="77777777" w:rsidR="0014670C" w:rsidRPr="00D95DA4" w:rsidRDefault="0014670C" w:rsidP="00BD2CA4">
            <w:pPr>
              <w:spacing w:line="220" w:lineRule="exact"/>
              <w:ind w:left="100" w:right="151"/>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r w:rsidRPr="00D95DA4">
              <w:rPr>
                <w:rFonts w:ascii="Arial" w:eastAsia="Arial" w:hAnsi="Arial" w:cs="Arial"/>
                <w:spacing w:val="-9"/>
                <w:sz w:val="20"/>
                <w:szCs w:val="20"/>
              </w:rPr>
              <w:t xml:space="preserve"> </w:t>
            </w:r>
            <w:r w:rsidRPr="00D95DA4">
              <w:rPr>
                <w:rFonts w:ascii="Arial" w:eastAsia="Arial" w:hAnsi="Arial" w:cs="Arial"/>
                <w:sz w:val="20"/>
                <w:szCs w:val="20"/>
              </w:rPr>
              <w:t xml:space="preserve">- </w:t>
            </w:r>
            <w:r w:rsidRPr="00D95DA4">
              <w:rPr>
                <w:rFonts w:ascii="Arial" w:eastAsia="Arial" w:hAnsi="Arial" w:cs="Arial"/>
                <w:spacing w:val="2"/>
                <w:sz w:val="20"/>
                <w:szCs w:val="20"/>
              </w:rPr>
              <w:t>2</w:t>
            </w:r>
            <w:r w:rsidRPr="00D95DA4">
              <w:rPr>
                <w:rFonts w:ascii="Arial" w:eastAsia="Arial" w:hAnsi="Arial" w:cs="Arial"/>
                <w:sz w:val="20"/>
                <w:szCs w:val="20"/>
              </w:rPr>
              <w:t xml:space="preserve">1. </w:t>
            </w:r>
            <w:proofErr w:type="gramStart"/>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r w:rsidRPr="00D95DA4">
              <w:rPr>
                <w:rFonts w:ascii="Arial" w:eastAsia="Arial" w:hAnsi="Arial" w:cs="Arial"/>
                <w:sz w:val="20"/>
                <w:szCs w:val="20"/>
              </w:rPr>
              <w:t xml:space="preserve"> </w:t>
            </w:r>
            <w:r w:rsidRPr="00D95DA4">
              <w:rPr>
                <w:rFonts w:ascii="Arial" w:eastAsia="Arial" w:hAnsi="Arial" w:cs="Arial"/>
                <w:b/>
                <w:spacing w:val="1"/>
                <w:sz w:val="20"/>
                <w:szCs w:val="20"/>
              </w:rPr>
              <w:t>“</w:t>
            </w:r>
            <w:r w:rsidRPr="00D95DA4">
              <w:rPr>
                <w:rFonts w:ascii="Arial" w:eastAsia="Arial" w:hAnsi="Arial" w:cs="Arial"/>
                <w:b/>
                <w:spacing w:val="-1"/>
                <w:sz w:val="20"/>
                <w:szCs w:val="20"/>
              </w:rPr>
              <w:t>V</w:t>
            </w:r>
            <w:r w:rsidRPr="00D95DA4">
              <w:rPr>
                <w:rFonts w:ascii="Arial" w:eastAsia="Arial" w:hAnsi="Arial" w:cs="Arial"/>
                <w:b/>
                <w:sz w:val="20"/>
                <w:szCs w:val="20"/>
              </w:rPr>
              <w:t>a</w:t>
            </w:r>
            <w:r w:rsidRPr="00D95DA4">
              <w:rPr>
                <w:rFonts w:ascii="Arial" w:eastAsia="Arial" w:hAnsi="Arial" w:cs="Arial"/>
                <w:b/>
                <w:spacing w:val="-1"/>
                <w:sz w:val="20"/>
                <w:szCs w:val="20"/>
              </w:rPr>
              <w:t>c</w:t>
            </w:r>
            <w:r w:rsidRPr="00D95DA4">
              <w:rPr>
                <w:rFonts w:ascii="Arial" w:eastAsia="Arial" w:hAnsi="Arial" w:cs="Arial"/>
                <w:b/>
                <w:sz w:val="20"/>
                <w:szCs w:val="20"/>
              </w:rPr>
              <w:t>ati</w:t>
            </w:r>
            <w:r w:rsidRPr="00D95DA4">
              <w:rPr>
                <w:rFonts w:ascii="Arial" w:eastAsia="Arial" w:hAnsi="Arial" w:cs="Arial"/>
                <w:b/>
                <w:spacing w:val="1"/>
                <w:sz w:val="20"/>
                <w:szCs w:val="20"/>
              </w:rPr>
              <w:t>o</w:t>
            </w:r>
            <w:r w:rsidRPr="00D95DA4">
              <w:rPr>
                <w:rFonts w:ascii="Arial" w:eastAsia="Arial" w:hAnsi="Arial" w:cs="Arial"/>
                <w:b/>
                <w:sz w:val="20"/>
                <w:szCs w:val="20"/>
              </w:rPr>
              <w:t>n”</w:t>
            </w:r>
          </w:p>
        </w:tc>
        <w:tc>
          <w:tcPr>
            <w:tcW w:w="2752" w:type="dxa"/>
            <w:tcBorders>
              <w:top w:val="single" w:sz="7" w:space="0" w:color="000000"/>
              <w:left w:val="single" w:sz="7" w:space="0" w:color="000000"/>
              <w:bottom w:val="single" w:sz="7" w:space="0" w:color="000000"/>
              <w:right w:val="single" w:sz="7" w:space="0" w:color="000000"/>
            </w:tcBorders>
          </w:tcPr>
          <w:p w14:paraId="798E563D" w14:textId="77777777" w:rsidR="0014670C" w:rsidRPr="00D95DA4" w:rsidRDefault="0014670C" w:rsidP="00BD2CA4">
            <w:pPr>
              <w:rPr>
                <w:sz w:val="20"/>
                <w:szCs w:val="20"/>
              </w:rPr>
            </w:pPr>
          </w:p>
        </w:tc>
        <w:tc>
          <w:tcPr>
            <w:tcW w:w="3126" w:type="dxa"/>
            <w:tcBorders>
              <w:top w:val="single" w:sz="7" w:space="0" w:color="000000"/>
              <w:left w:val="single" w:sz="7" w:space="0" w:color="000000"/>
              <w:bottom w:val="single" w:sz="7" w:space="0" w:color="000000"/>
              <w:right w:val="single" w:sz="7" w:space="0" w:color="000000"/>
            </w:tcBorders>
          </w:tcPr>
          <w:p w14:paraId="648F5BC4" w14:textId="77777777" w:rsidR="0014670C" w:rsidRPr="00D95DA4" w:rsidRDefault="0014670C" w:rsidP="00BD2CA4">
            <w:pPr>
              <w:rPr>
                <w:sz w:val="20"/>
                <w:szCs w:val="20"/>
              </w:rPr>
            </w:pPr>
          </w:p>
        </w:tc>
      </w:tr>
      <w:tr w:rsidR="0014670C" w:rsidRPr="00D95DA4" w14:paraId="29BCF359" w14:textId="77777777" w:rsidTr="00D95DA4">
        <w:trPr>
          <w:trHeight w:hRule="exact" w:val="2477"/>
        </w:trPr>
        <w:tc>
          <w:tcPr>
            <w:tcW w:w="0" w:type="auto"/>
            <w:tcBorders>
              <w:top w:val="single" w:sz="7" w:space="0" w:color="000000"/>
              <w:left w:val="single" w:sz="7" w:space="0" w:color="000000"/>
              <w:bottom w:val="single" w:sz="7" w:space="0" w:color="000000"/>
              <w:right w:val="single" w:sz="7" w:space="0" w:color="000000"/>
            </w:tcBorders>
          </w:tcPr>
          <w:p w14:paraId="7238EA62" w14:textId="77777777" w:rsidR="0014670C" w:rsidRPr="00D95DA4" w:rsidRDefault="0014670C" w:rsidP="00BD2CA4">
            <w:pPr>
              <w:spacing w:before="2" w:line="100" w:lineRule="exact"/>
              <w:rPr>
                <w:sz w:val="20"/>
                <w:szCs w:val="20"/>
              </w:rPr>
            </w:pPr>
          </w:p>
          <w:p w14:paraId="0C84A778"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3</w:t>
            </w:r>
          </w:p>
        </w:tc>
        <w:tc>
          <w:tcPr>
            <w:tcW w:w="0" w:type="auto"/>
            <w:tcBorders>
              <w:top w:val="single" w:sz="7" w:space="0" w:color="000000"/>
              <w:left w:val="single" w:sz="7" w:space="0" w:color="000000"/>
              <w:bottom w:val="single" w:sz="7" w:space="0" w:color="000000"/>
              <w:right w:val="single" w:sz="7" w:space="0" w:color="000000"/>
            </w:tcBorders>
          </w:tcPr>
          <w:p w14:paraId="58194F6E" w14:textId="77777777" w:rsidR="0014670C" w:rsidRPr="00D95DA4" w:rsidRDefault="0014670C" w:rsidP="00BD2CA4">
            <w:pPr>
              <w:spacing w:before="2" w:line="100" w:lineRule="exact"/>
              <w:rPr>
                <w:sz w:val="20"/>
                <w:szCs w:val="20"/>
              </w:rPr>
            </w:pPr>
          </w:p>
          <w:p w14:paraId="5E09089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5</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1B9AD289"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ous</w:t>
            </w:r>
            <w:r w:rsidRPr="00D95DA4">
              <w:rPr>
                <w:rFonts w:ascii="Arial" w:eastAsia="Arial" w:hAnsi="Arial" w:cs="Arial"/>
                <w:b/>
                <w:spacing w:val="-1"/>
                <w:sz w:val="20"/>
                <w:szCs w:val="20"/>
              </w:rPr>
              <w:t>e</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1D8B9129" w14:textId="77777777" w:rsidR="0014670C" w:rsidRPr="00D95DA4" w:rsidRDefault="0014670C" w:rsidP="00BD2CA4">
            <w:pPr>
              <w:spacing w:before="2" w:line="100" w:lineRule="exact"/>
              <w:rPr>
                <w:sz w:val="20"/>
                <w:szCs w:val="20"/>
              </w:rPr>
            </w:pPr>
          </w:p>
          <w:p w14:paraId="0E4C9F00" w14:textId="77777777" w:rsidR="0014670C" w:rsidRPr="00D95DA4" w:rsidRDefault="0014670C" w:rsidP="00BD2CA4">
            <w:pPr>
              <w:ind w:left="818" w:right="19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3"/>
                <w:sz w:val="20"/>
                <w:szCs w:val="20"/>
              </w:rPr>
              <w:t>w</w:t>
            </w:r>
            <w:r w:rsidRPr="00D95DA4">
              <w:rPr>
                <w:rFonts w:ascii="Arial" w:eastAsia="Arial" w:hAnsi="Arial" w:cs="Arial"/>
                <w:sz w:val="20"/>
                <w:szCs w:val="20"/>
              </w:rPr>
              <w:t>or</w:t>
            </w:r>
            <w:r w:rsidRPr="00D95DA4">
              <w:rPr>
                <w:rFonts w:ascii="Arial" w:eastAsia="Arial" w:hAnsi="Arial" w:cs="Arial"/>
                <w:spacing w:val="4"/>
                <w:sz w:val="20"/>
                <w:szCs w:val="20"/>
              </w:rPr>
              <w:t>k</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 xml:space="preserve">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2C7C72F5" w14:textId="77777777" w:rsidR="0014670C" w:rsidRPr="00D95DA4" w:rsidRDefault="0014670C" w:rsidP="00BD2CA4">
            <w:pPr>
              <w:spacing w:before="1" w:line="220" w:lineRule="exact"/>
              <w:ind w:left="818" w:right="588"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z w:val="20"/>
                <w:szCs w:val="20"/>
              </w:rPr>
              <w:t>to</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z w:val="20"/>
                <w:szCs w:val="20"/>
              </w:rPr>
              <w:t>erp</w:t>
            </w:r>
            <w:r w:rsidRPr="00D95DA4">
              <w:rPr>
                <w:rFonts w:ascii="Arial" w:eastAsia="Arial" w:hAnsi="Arial" w:cs="Arial"/>
                <w:spacing w:val="1"/>
                <w:sz w:val="20"/>
                <w:szCs w:val="20"/>
              </w:rPr>
              <w:t>r</w:t>
            </w:r>
            <w:r w:rsidRPr="00D95DA4">
              <w:rPr>
                <w:rFonts w:ascii="Arial" w:eastAsia="Arial" w:hAnsi="Arial" w:cs="Arial"/>
                <w:sz w:val="20"/>
                <w:szCs w:val="20"/>
              </w:rPr>
              <w:t>et</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h</w:t>
            </w:r>
            <w:r w:rsidRPr="00D95DA4">
              <w:rPr>
                <w:rFonts w:ascii="Arial" w:eastAsia="Arial" w:hAnsi="Arial" w:cs="Arial"/>
                <w:sz w:val="20"/>
                <w:szCs w:val="20"/>
              </w:rPr>
              <w:t xml:space="preserve">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ata</w:t>
            </w:r>
          </w:p>
          <w:p w14:paraId="3D52DE12" w14:textId="77777777" w:rsidR="0014670C" w:rsidRPr="00D95DA4" w:rsidRDefault="0014670C" w:rsidP="00BD2CA4">
            <w:pPr>
              <w:spacing w:line="220" w:lineRule="exact"/>
              <w:ind w:left="818" w:right="456"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Fa</w:t>
            </w:r>
            <w:r w:rsidRPr="00D95DA4">
              <w:rPr>
                <w:rFonts w:ascii="Arial" w:eastAsia="Arial" w:hAnsi="Arial" w:cs="Arial"/>
                <w:spacing w:val="1"/>
                <w:sz w:val="20"/>
                <w:szCs w:val="20"/>
              </w:rPr>
              <w:t>s</w:t>
            </w:r>
            <w:r w:rsidRPr="00D95DA4">
              <w:rPr>
                <w:rFonts w:ascii="Arial" w:eastAsia="Arial" w:hAnsi="Arial" w:cs="Arial"/>
                <w:sz w:val="20"/>
                <w:szCs w:val="20"/>
              </w:rPr>
              <w:t>ten</w:t>
            </w:r>
            <w:r w:rsidRPr="00D95DA4">
              <w:rPr>
                <w:rFonts w:ascii="Arial" w:eastAsia="Arial" w:hAnsi="Arial" w:cs="Arial"/>
                <w:spacing w:val="-7"/>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pacing w:val="2"/>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z w:val="20"/>
                <w:szCs w:val="20"/>
              </w:rPr>
              <w:t>r</w:t>
            </w:r>
            <w:r w:rsidRPr="00D95DA4">
              <w:rPr>
                <w:rFonts w:ascii="Arial" w:eastAsia="Arial" w:hAnsi="Arial" w:cs="Arial"/>
                <w:spacing w:val="2"/>
                <w:sz w:val="20"/>
                <w:szCs w:val="20"/>
              </w:rPr>
              <w:t>o</w:t>
            </w:r>
            <w:r w:rsidRPr="00D95DA4">
              <w:rPr>
                <w:rFonts w:ascii="Arial" w:eastAsia="Arial" w:hAnsi="Arial" w:cs="Arial"/>
                <w:sz w:val="20"/>
                <w:szCs w:val="20"/>
              </w:rPr>
              <w:t>b</w:t>
            </w:r>
            <w:r w:rsidRPr="00D95DA4">
              <w:rPr>
                <w:rFonts w:ascii="Arial" w:eastAsia="Arial" w:hAnsi="Arial" w:cs="Arial"/>
                <w:spacing w:val="-1"/>
                <w:sz w:val="20"/>
                <w:szCs w:val="20"/>
              </w:rPr>
              <w:t>o</w:t>
            </w:r>
            <w:r w:rsidRPr="00D95DA4">
              <w:rPr>
                <w:rFonts w:ascii="Arial" w:eastAsia="Arial" w:hAnsi="Arial" w:cs="Arial"/>
                <w:sz w:val="20"/>
                <w:szCs w:val="20"/>
              </w:rPr>
              <w:t xml:space="preserve">t </w:t>
            </w:r>
            <w:r w:rsidRPr="00D95DA4">
              <w:rPr>
                <w:rFonts w:ascii="Arial" w:eastAsia="Arial" w:hAnsi="Arial" w:cs="Arial"/>
                <w:spacing w:val="1"/>
                <w:sz w:val="20"/>
                <w:szCs w:val="20"/>
              </w:rPr>
              <w:t>c</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2F1E33CE" w14:textId="77777777" w:rsidR="0014670C" w:rsidRPr="00D95DA4" w:rsidRDefault="0014670C" w:rsidP="00BD2CA4">
            <w:pPr>
              <w:spacing w:before="2" w:line="100" w:lineRule="exact"/>
              <w:rPr>
                <w:sz w:val="20"/>
                <w:szCs w:val="20"/>
              </w:rPr>
            </w:pPr>
          </w:p>
          <w:p w14:paraId="34B62274" w14:textId="77777777" w:rsidR="0014670C" w:rsidRPr="00D95DA4" w:rsidRDefault="0014670C" w:rsidP="00BD2CA4">
            <w:pPr>
              <w:ind w:left="817" w:right="55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n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4A5493F5" w14:textId="77777777" w:rsidR="0014670C" w:rsidRPr="00D95DA4" w:rsidRDefault="0014670C" w:rsidP="00BD2CA4">
            <w:pPr>
              <w:spacing w:before="1" w:line="220" w:lineRule="exact"/>
              <w:ind w:left="817" w:right="216"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 xml:space="preserve">ata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w:t>
            </w:r>
            <w:r w:rsidRPr="00D95DA4">
              <w:rPr>
                <w:rFonts w:ascii="Arial" w:eastAsia="Arial" w:hAnsi="Arial" w:cs="Arial"/>
                <w:spacing w:val="3"/>
                <w:sz w:val="20"/>
                <w:szCs w:val="20"/>
              </w:rPr>
              <w:t>r</w:t>
            </w:r>
            <w:r w:rsidRPr="00D95DA4">
              <w:rPr>
                <w:rFonts w:ascii="Arial" w:eastAsia="Arial" w:hAnsi="Arial" w:cs="Arial"/>
                <w:sz w:val="20"/>
                <w:szCs w:val="20"/>
              </w:rPr>
              <w:t>et</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pacing w:val="1"/>
                <w:sz w:val="20"/>
                <w:szCs w:val="20"/>
              </w:rPr>
              <w:t>c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tc>
      </w:tr>
      <w:tr w:rsidR="0014670C" w:rsidRPr="00D95DA4" w14:paraId="14B53210" w14:textId="77777777" w:rsidTr="00D95DA4">
        <w:trPr>
          <w:trHeight w:hRule="exact" w:val="1997"/>
        </w:trPr>
        <w:tc>
          <w:tcPr>
            <w:tcW w:w="0" w:type="auto"/>
            <w:tcBorders>
              <w:top w:val="single" w:sz="7" w:space="0" w:color="000000"/>
              <w:left w:val="single" w:sz="7" w:space="0" w:color="000000"/>
              <w:bottom w:val="single" w:sz="7" w:space="0" w:color="000000"/>
              <w:right w:val="single" w:sz="7" w:space="0" w:color="000000"/>
            </w:tcBorders>
          </w:tcPr>
          <w:p w14:paraId="50D072E6" w14:textId="77777777" w:rsidR="0014670C" w:rsidRPr="00D95DA4" w:rsidRDefault="0014670C" w:rsidP="00BD2CA4">
            <w:pPr>
              <w:spacing w:before="2" w:line="100" w:lineRule="exact"/>
              <w:rPr>
                <w:sz w:val="20"/>
                <w:szCs w:val="20"/>
              </w:rPr>
            </w:pPr>
          </w:p>
          <w:p w14:paraId="67D4CC0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4</w:t>
            </w:r>
          </w:p>
        </w:tc>
        <w:tc>
          <w:tcPr>
            <w:tcW w:w="0" w:type="auto"/>
            <w:tcBorders>
              <w:top w:val="single" w:sz="7" w:space="0" w:color="000000"/>
              <w:left w:val="single" w:sz="7" w:space="0" w:color="000000"/>
              <w:bottom w:val="single" w:sz="7" w:space="0" w:color="000000"/>
              <w:right w:val="single" w:sz="7" w:space="0" w:color="000000"/>
            </w:tcBorders>
          </w:tcPr>
          <w:p w14:paraId="69A406A7" w14:textId="77777777" w:rsidR="0014670C" w:rsidRPr="00D95DA4" w:rsidRDefault="0014670C" w:rsidP="00BD2CA4">
            <w:pPr>
              <w:spacing w:before="2" w:line="100" w:lineRule="exact"/>
              <w:rPr>
                <w:sz w:val="20"/>
                <w:szCs w:val="20"/>
              </w:rPr>
            </w:pPr>
          </w:p>
          <w:p w14:paraId="54A013E7"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8.</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n</w:t>
            </w:r>
            <w:r w:rsidRPr="00D95DA4">
              <w:rPr>
                <w:rFonts w:ascii="Arial" w:eastAsia="Arial" w:hAnsi="Arial" w:cs="Arial"/>
                <w:spacing w:val="1"/>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1C285997"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1"/>
                <w:sz w:val="20"/>
                <w:szCs w:val="20"/>
              </w:rPr>
              <w:t>P</w:t>
            </w:r>
            <w:r w:rsidRPr="00D95DA4">
              <w:rPr>
                <w:rFonts w:ascii="Arial" w:eastAsia="Arial" w:hAnsi="Arial" w:cs="Arial"/>
                <w:b/>
                <w:sz w:val="20"/>
                <w:szCs w:val="20"/>
              </w:rPr>
              <w:t>id”</w:t>
            </w:r>
          </w:p>
        </w:tc>
        <w:tc>
          <w:tcPr>
            <w:tcW w:w="2752" w:type="dxa"/>
            <w:tcBorders>
              <w:top w:val="single" w:sz="7" w:space="0" w:color="000000"/>
              <w:left w:val="single" w:sz="7" w:space="0" w:color="000000"/>
              <w:bottom w:val="single" w:sz="7" w:space="0" w:color="000000"/>
              <w:right w:val="single" w:sz="7" w:space="0" w:color="000000"/>
            </w:tcBorders>
          </w:tcPr>
          <w:p w14:paraId="5301B312" w14:textId="77777777" w:rsidR="0014670C" w:rsidRPr="00D95DA4" w:rsidRDefault="0014670C" w:rsidP="00BD2CA4">
            <w:pPr>
              <w:spacing w:before="2" w:line="100" w:lineRule="exact"/>
              <w:rPr>
                <w:sz w:val="20"/>
                <w:szCs w:val="20"/>
              </w:rPr>
            </w:pPr>
          </w:p>
          <w:p w14:paraId="033FA2BE" w14:textId="77777777" w:rsidR="0014670C" w:rsidRPr="00D95DA4" w:rsidRDefault="0014670C" w:rsidP="00BD2CA4">
            <w:pPr>
              <w:ind w:left="818" w:right="11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I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n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s</w:t>
            </w:r>
            <w:r w:rsidRPr="00D95DA4">
              <w:rPr>
                <w:rFonts w:ascii="Arial" w:eastAsia="Arial" w:hAnsi="Arial" w:cs="Arial"/>
                <w:spacing w:val="-6"/>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v</w:t>
            </w:r>
            <w:r w:rsidRPr="00D95DA4">
              <w:rPr>
                <w:rFonts w:ascii="Arial" w:eastAsia="Arial" w:hAnsi="Arial" w:cs="Arial"/>
                <w:sz w:val="20"/>
                <w:szCs w:val="20"/>
              </w:rPr>
              <w:t>e to</w:t>
            </w:r>
            <w:r w:rsidRPr="00D95DA4">
              <w:rPr>
                <w:rFonts w:ascii="Arial" w:eastAsia="Arial" w:hAnsi="Arial" w:cs="Arial"/>
                <w:spacing w:val="-3"/>
                <w:sz w:val="20"/>
                <w:szCs w:val="20"/>
              </w:rPr>
              <w:t xml:space="preserve"> </w:t>
            </w:r>
            <w:r w:rsidRPr="00D95DA4">
              <w:rPr>
                <w:rFonts w:ascii="Arial" w:eastAsia="Arial" w:hAnsi="Arial" w:cs="Arial"/>
                <w:sz w:val="20"/>
                <w:szCs w:val="20"/>
              </w:rPr>
              <w:t>be</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pacing w:val="2"/>
                <w:sz w:val="20"/>
                <w:szCs w:val="20"/>
              </w:rPr>
              <w:t>e</w:t>
            </w:r>
            <w:r w:rsidRPr="00D95DA4">
              <w:rPr>
                <w:rFonts w:ascii="Arial" w:eastAsia="Arial" w:hAnsi="Arial" w:cs="Arial"/>
                <w:sz w:val="20"/>
                <w:szCs w:val="20"/>
              </w:rPr>
              <w:t>d</w:t>
            </w:r>
          </w:p>
          <w:p w14:paraId="3B530766" w14:textId="77777777" w:rsidR="0014670C" w:rsidRPr="00D95DA4" w:rsidRDefault="0014670C" w:rsidP="00BD2CA4">
            <w:pPr>
              <w:spacing w:before="5" w:line="220" w:lineRule="exact"/>
              <w:ind w:left="818" w:right="499"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1"/>
                <w:sz w:val="20"/>
                <w:szCs w:val="20"/>
              </w:rPr>
              <w:t xml:space="preserve"> 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r w:rsidRPr="00D95DA4">
              <w:rPr>
                <w:rFonts w:ascii="Arial" w:eastAsia="Arial" w:hAnsi="Arial" w:cs="Arial"/>
                <w:spacing w:val="-4"/>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v</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d</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pacing w:val="1"/>
                <w:sz w:val="20"/>
                <w:szCs w:val="20"/>
              </w:rPr>
              <w:t>r</w:t>
            </w:r>
            <w:r w:rsidRPr="00D95DA4">
              <w:rPr>
                <w:rFonts w:ascii="Arial" w:eastAsia="Arial" w:hAnsi="Arial" w:cs="Arial"/>
                <w:sz w:val="20"/>
                <w:szCs w:val="20"/>
              </w:rPr>
              <w:t xml:space="preserve">ol </w:t>
            </w:r>
            <w:r w:rsidRPr="00D95DA4">
              <w:rPr>
                <w:rFonts w:ascii="Arial" w:eastAsia="Arial" w:hAnsi="Arial" w:cs="Arial"/>
                <w:spacing w:val="-1"/>
                <w:sz w:val="20"/>
                <w:szCs w:val="20"/>
              </w:rPr>
              <w:t>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es</w:t>
            </w:r>
            <w:r w:rsidRPr="00D95DA4">
              <w:rPr>
                <w:rFonts w:ascii="Arial" w:eastAsia="Arial" w:hAnsi="Arial" w:cs="Arial"/>
                <w:spacing w:val="-7"/>
                <w:sz w:val="20"/>
                <w:szCs w:val="20"/>
              </w:rPr>
              <w:t xml:space="preserve"> </w:t>
            </w:r>
            <w:r w:rsidRPr="00D95DA4">
              <w:rPr>
                <w:rFonts w:ascii="Arial" w:eastAsia="Arial" w:hAnsi="Arial" w:cs="Arial"/>
                <w:sz w:val="20"/>
                <w:szCs w:val="20"/>
              </w:rPr>
              <w:t>to</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7B4FAC9E" w14:textId="77777777" w:rsidR="0014670C" w:rsidRPr="00D95DA4" w:rsidRDefault="0014670C" w:rsidP="00BD2CA4">
            <w:pPr>
              <w:spacing w:before="2" w:line="100" w:lineRule="exact"/>
              <w:rPr>
                <w:sz w:val="20"/>
                <w:szCs w:val="20"/>
              </w:rPr>
            </w:pPr>
          </w:p>
          <w:p w14:paraId="3A9E3511"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u</w:t>
            </w:r>
            <w:r w:rsidRPr="00D95DA4">
              <w:rPr>
                <w:rFonts w:ascii="Arial" w:eastAsia="Arial" w:hAnsi="Arial" w:cs="Arial"/>
                <w:spacing w:val="-1"/>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6"/>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626696D4"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y</w:t>
            </w:r>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P</w:t>
            </w:r>
            <w:r w:rsidRPr="00D95DA4">
              <w:rPr>
                <w:rFonts w:ascii="Arial" w:eastAsia="Arial" w:hAnsi="Arial" w:cs="Arial"/>
                <w:sz w:val="20"/>
                <w:szCs w:val="20"/>
              </w:rPr>
              <w:t>ID</w:t>
            </w:r>
          </w:p>
        </w:tc>
      </w:tr>
      <w:tr w:rsidR="0014670C" w:rsidRPr="00D95DA4" w14:paraId="115BFB92" w14:textId="77777777" w:rsidTr="00D95DA4">
        <w:trPr>
          <w:trHeight w:hRule="exact" w:val="2101"/>
        </w:trPr>
        <w:tc>
          <w:tcPr>
            <w:tcW w:w="0" w:type="auto"/>
            <w:tcBorders>
              <w:top w:val="single" w:sz="7" w:space="0" w:color="000000"/>
              <w:left w:val="single" w:sz="7" w:space="0" w:color="000000"/>
              <w:bottom w:val="single" w:sz="7" w:space="0" w:color="000000"/>
              <w:right w:val="single" w:sz="7" w:space="0" w:color="000000"/>
            </w:tcBorders>
          </w:tcPr>
          <w:p w14:paraId="064E4AA3" w14:textId="77777777" w:rsidR="0014670C" w:rsidRPr="00D95DA4" w:rsidRDefault="0014670C" w:rsidP="00BD2CA4">
            <w:pPr>
              <w:spacing w:before="2" w:line="100" w:lineRule="exact"/>
              <w:rPr>
                <w:sz w:val="20"/>
                <w:szCs w:val="20"/>
              </w:rPr>
            </w:pPr>
          </w:p>
          <w:p w14:paraId="0491F2E2"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5</w:t>
            </w:r>
          </w:p>
        </w:tc>
        <w:tc>
          <w:tcPr>
            <w:tcW w:w="0" w:type="auto"/>
            <w:tcBorders>
              <w:top w:val="single" w:sz="7" w:space="0" w:color="000000"/>
              <w:left w:val="single" w:sz="7" w:space="0" w:color="000000"/>
              <w:bottom w:val="single" w:sz="7" w:space="0" w:color="000000"/>
              <w:right w:val="single" w:sz="7" w:space="0" w:color="000000"/>
            </w:tcBorders>
          </w:tcPr>
          <w:p w14:paraId="6E1F8D42" w14:textId="77777777" w:rsidR="0014670C" w:rsidRPr="00D95DA4" w:rsidRDefault="0014670C" w:rsidP="00BD2CA4">
            <w:pPr>
              <w:spacing w:before="2" w:line="100" w:lineRule="exact"/>
              <w:rPr>
                <w:sz w:val="20"/>
                <w:szCs w:val="20"/>
              </w:rPr>
            </w:pPr>
          </w:p>
          <w:p w14:paraId="4B7B0FEB"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4B1E766C"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a</w:t>
            </w:r>
            <w:r w:rsidRPr="00D95DA4">
              <w:rPr>
                <w:rFonts w:ascii="Arial" w:eastAsia="Arial" w:hAnsi="Arial" w:cs="Arial"/>
                <w:b/>
                <w:spacing w:val="1"/>
                <w:sz w:val="20"/>
                <w:szCs w:val="20"/>
              </w:rPr>
              <w:t>z</w:t>
            </w:r>
            <w:r w:rsidRPr="00D95DA4">
              <w:rPr>
                <w:rFonts w:ascii="Arial" w:eastAsia="Arial" w:hAnsi="Arial" w:cs="Arial"/>
                <w:b/>
                <w:sz w:val="20"/>
                <w:szCs w:val="20"/>
              </w:rPr>
              <w:t>e”</w:t>
            </w:r>
          </w:p>
        </w:tc>
        <w:tc>
          <w:tcPr>
            <w:tcW w:w="2752" w:type="dxa"/>
            <w:tcBorders>
              <w:top w:val="single" w:sz="7" w:space="0" w:color="000000"/>
              <w:left w:val="single" w:sz="7" w:space="0" w:color="000000"/>
              <w:bottom w:val="single" w:sz="7" w:space="0" w:color="000000"/>
              <w:right w:val="single" w:sz="7" w:space="0" w:color="000000"/>
            </w:tcBorders>
          </w:tcPr>
          <w:p w14:paraId="6AB1F515" w14:textId="77777777" w:rsidR="0014670C" w:rsidRPr="00D95DA4" w:rsidRDefault="0014670C" w:rsidP="00BD2CA4">
            <w:pPr>
              <w:spacing w:before="2" w:line="100" w:lineRule="exact"/>
              <w:rPr>
                <w:sz w:val="20"/>
                <w:szCs w:val="20"/>
              </w:rPr>
            </w:pPr>
          </w:p>
          <w:p w14:paraId="48141D64" w14:textId="77777777" w:rsidR="0014670C" w:rsidRPr="00D95DA4" w:rsidRDefault="0014670C" w:rsidP="00BD2CA4">
            <w:pPr>
              <w:ind w:left="818" w:right="114"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6"/>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l</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hm</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pacing w:val="1"/>
                <w:sz w:val="20"/>
                <w:szCs w:val="20"/>
              </w:rPr>
              <w:t>rc</w:t>
            </w:r>
            <w:r w:rsidRPr="00D95DA4">
              <w:rPr>
                <w:rFonts w:ascii="Arial" w:eastAsia="Arial" w:hAnsi="Arial" w:cs="Arial"/>
                <w:spacing w:val="-3"/>
                <w:sz w:val="20"/>
                <w:szCs w:val="20"/>
              </w:rPr>
              <w:t>h</w:t>
            </w:r>
            <w:r w:rsidRPr="00D95DA4">
              <w:rPr>
                <w:rFonts w:ascii="Arial" w:eastAsia="Arial" w:hAnsi="Arial" w:cs="Arial"/>
                <w:sz w:val="20"/>
                <w:szCs w:val="20"/>
              </w:rPr>
              <w:t>ed</w:t>
            </w:r>
            <w:r w:rsidRPr="00D95DA4">
              <w:rPr>
                <w:rFonts w:ascii="Arial" w:eastAsia="Arial" w:hAnsi="Arial" w:cs="Arial"/>
                <w:spacing w:val="-11"/>
                <w:sz w:val="20"/>
                <w:szCs w:val="20"/>
              </w:rPr>
              <w:t xml:space="preserve"> </w:t>
            </w:r>
            <w:r w:rsidRPr="00D95DA4">
              <w:rPr>
                <w:rFonts w:ascii="Arial" w:eastAsia="Arial" w:hAnsi="Arial" w:cs="Arial"/>
                <w:spacing w:val="2"/>
                <w:sz w:val="20"/>
                <w:szCs w:val="20"/>
              </w:rPr>
              <w:t>a</w:t>
            </w:r>
            <w:r w:rsidRPr="00D95DA4">
              <w:rPr>
                <w:rFonts w:ascii="Arial" w:eastAsia="Arial" w:hAnsi="Arial" w:cs="Arial"/>
                <w:sz w:val="20"/>
                <w:szCs w:val="20"/>
              </w:rPr>
              <w:t>nd a</w:t>
            </w:r>
            <w:r w:rsidRPr="00D95DA4">
              <w:rPr>
                <w:rFonts w:ascii="Arial" w:eastAsia="Arial" w:hAnsi="Arial" w:cs="Arial"/>
                <w:spacing w:val="-1"/>
                <w:sz w:val="20"/>
                <w:szCs w:val="20"/>
              </w:rPr>
              <w:t xml:space="preserve"> p</w:t>
            </w:r>
            <w:r w:rsidRPr="00D95DA4">
              <w:rPr>
                <w:rFonts w:ascii="Arial" w:eastAsia="Arial" w:hAnsi="Arial" w:cs="Arial"/>
                <w:spacing w:val="1"/>
                <w:sz w:val="20"/>
                <w:szCs w:val="20"/>
              </w:rPr>
              <w:t>r</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2"/>
                <w:sz w:val="20"/>
                <w:szCs w:val="20"/>
              </w:rPr>
              <w:t>t</w:t>
            </w:r>
            <w:r w:rsidRPr="00D95DA4">
              <w:rPr>
                <w:rFonts w:ascii="Arial" w:eastAsia="Arial" w:hAnsi="Arial" w:cs="Arial"/>
                <w:spacing w:val="-4"/>
                <w:sz w:val="20"/>
                <w:szCs w:val="20"/>
              </w:rPr>
              <w:t>y</w:t>
            </w:r>
            <w:r w:rsidRPr="00D95DA4">
              <w:rPr>
                <w:rFonts w:ascii="Arial" w:eastAsia="Arial" w:hAnsi="Arial" w:cs="Arial"/>
                <w:spacing w:val="2"/>
                <w:sz w:val="20"/>
                <w:szCs w:val="20"/>
              </w:rPr>
              <w:t>p</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 xml:space="preserve">s </w:t>
            </w:r>
            <w:r w:rsidRPr="00D95DA4">
              <w:rPr>
                <w:rFonts w:ascii="Arial" w:eastAsia="Arial" w:hAnsi="Arial" w:cs="Arial"/>
                <w:spacing w:val="1"/>
                <w:sz w:val="20"/>
                <w:szCs w:val="20"/>
              </w:rPr>
              <w:t>cr</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z w:val="20"/>
                <w:szCs w:val="20"/>
              </w:rPr>
              <w:t>ted</w:t>
            </w:r>
          </w:p>
          <w:p w14:paraId="46B85B59"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29952CE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r</w:t>
            </w:r>
            <w:r w:rsidRPr="00D95DA4">
              <w:rPr>
                <w:rFonts w:ascii="Arial" w:eastAsia="Arial" w:hAnsi="Arial" w:cs="Arial"/>
                <w:sz w:val="20"/>
                <w:szCs w:val="20"/>
              </w:rPr>
              <w:t>a</w:t>
            </w:r>
            <w:r w:rsidRPr="00D95DA4">
              <w:rPr>
                <w:rFonts w:ascii="Arial" w:eastAsia="Arial" w:hAnsi="Arial" w:cs="Arial"/>
                <w:spacing w:val="-1"/>
                <w:sz w:val="20"/>
                <w:szCs w:val="20"/>
              </w:rPr>
              <w:t>p</w:t>
            </w:r>
            <w:r w:rsidRPr="00D95DA4">
              <w:rPr>
                <w:rFonts w:ascii="Arial" w:eastAsia="Arial" w:hAnsi="Arial" w:cs="Arial"/>
                <w:sz w:val="20"/>
                <w:szCs w:val="20"/>
              </w:rPr>
              <w:t>h</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pacing w:val="2"/>
                <w:sz w:val="20"/>
                <w:szCs w:val="20"/>
              </w:rPr>
              <w:t>a</w:t>
            </w:r>
            <w:r w:rsidRPr="00D95DA4">
              <w:rPr>
                <w:rFonts w:ascii="Arial" w:eastAsia="Arial" w:hAnsi="Arial" w:cs="Arial"/>
                <w:sz w:val="20"/>
                <w:szCs w:val="20"/>
              </w:rPr>
              <w:t>l</w:t>
            </w:r>
            <w:r w:rsidRPr="00D95DA4">
              <w:rPr>
                <w:rFonts w:ascii="Arial" w:eastAsia="Arial" w:hAnsi="Arial" w:cs="Arial"/>
                <w:spacing w:val="-10"/>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r</w:t>
            </w:r>
            <w:r w:rsidRPr="00D95DA4">
              <w:rPr>
                <w:rFonts w:ascii="Arial" w:eastAsia="Arial" w:hAnsi="Arial" w:cs="Arial"/>
                <w:spacing w:val="2"/>
                <w:sz w:val="20"/>
                <w:szCs w:val="20"/>
              </w:rPr>
              <w:t>e</w:t>
            </w:r>
            <w:r w:rsidRPr="00D95DA4">
              <w:rPr>
                <w:rFonts w:ascii="Arial" w:eastAsia="Arial" w:hAnsi="Arial" w:cs="Arial"/>
                <w:sz w:val="20"/>
                <w:szCs w:val="20"/>
              </w:rPr>
              <w:t>ta</w:t>
            </w:r>
            <w:r w:rsidRPr="00D95DA4">
              <w:rPr>
                <w:rFonts w:ascii="Arial" w:eastAsia="Arial" w:hAnsi="Arial" w:cs="Arial"/>
                <w:spacing w:val="1"/>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on</w:t>
            </w:r>
            <w:r w:rsidRPr="00D95DA4">
              <w:rPr>
                <w:rFonts w:ascii="Arial" w:eastAsia="Arial" w:hAnsi="Arial" w:cs="Arial"/>
                <w:spacing w:val="-11"/>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p>
        </w:tc>
        <w:tc>
          <w:tcPr>
            <w:tcW w:w="3126" w:type="dxa"/>
            <w:tcBorders>
              <w:top w:val="single" w:sz="7" w:space="0" w:color="000000"/>
              <w:left w:val="single" w:sz="7" w:space="0" w:color="000000"/>
              <w:bottom w:val="single" w:sz="7" w:space="0" w:color="000000"/>
              <w:right w:val="single" w:sz="7" w:space="0" w:color="000000"/>
            </w:tcBorders>
          </w:tcPr>
          <w:p w14:paraId="5AE7EC36" w14:textId="77777777" w:rsidR="0014670C" w:rsidRPr="00D95DA4" w:rsidRDefault="0014670C" w:rsidP="00BD2CA4">
            <w:pPr>
              <w:spacing w:before="2" w:line="100" w:lineRule="exact"/>
              <w:rPr>
                <w:sz w:val="20"/>
                <w:szCs w:val="20"/>
              </w:rPr>
            </w:pPr>
          </w:p>
          <w:p w14:paraId="0E5DB51A"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5"/>
                <w:sz w:val="20"/>
                <w:szCs w:val="20"/>
              </w:rPr>
              <w:t>r</w:t>
            </w:r>
            <w:r w:rsidRPr="00D95DA4">
              <w:rPr>
                <w:rFonts w:ascii="Arial" w:eastAsia="Arial" w:hAnsi="Arial" w:cs="Arial"/>
                <w:sz w:val="20"/>
                <w:szCs w:val="20"/>
              </w:rPr>
              <w:t>y</w:t>
            </w:r>
            <w:proofErr w:type="gramEnd"/>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3BF965FC"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2"/>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p>
          <w:p w14:paraId="69CA4F95"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vi</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z w:val="20"/>
                <w:szCs w:val="20"/>
              </w:rPr>
              <w:t>a</w:t>
            </w:r>
            <w:r w:rsidRPr="00D95DA4">
              <w:rPr>
                <w:rFonts w:ascii="Arial" w:eastAsia="Arial" w:hAnsi="Arial" w:cs="Arial"/>
                <w:spacing w:val="1"/>
                <w:sz w:val="20"/>
                <w:szCs w:val="20"/>
              </w:rPr>
              <w:t>li</w:t>
            </w:r>
            <w:r w:rsidRPr="00D95DA4">
              <w:rPr>
                <w:rFonts w:ascii="Arial" w:eastAsia="Arial" w:hAnsi="Arial" w:cs="Arial"/>
                <w:spacing w:val="-1"/>
                <w:sz w:val="20"/>
                <w:szCs w:val="20"/>
              </w:rPr>
              <w:t>z</w:t>
            </w:r>
            <w:r w:rsidRPr="00D95DA4">
              <w:rPr>
                <w:rFonts w:ascii="Arial" w:eastAsia="Arial" w:hAnsi="Arial" w:cs="Arial"/>
                <w:sz w:val="20"/>
                <w:szCs w:val="20"/>
              </w:rPr>
              <w:t>at</w:t>
            </w:r>
            <w:r w:rsidRPr="00D95DA4">
              <w:rPr>
                <w:rFonts w:ascii="Arial" w:eastAsia="Arial" w:hAnsi="Arial" w:cs="Arial"/>
                <w:spacing w:val="1"/>
                <w:sz w:val="20"/>
                <w:szCs w:val="20"/>
              </w:rPr>
              <w:t>i</w:t>
            </w:r>
            <w:r w:rsidRPr="00D95DA4">
              <w:rPr>
                <w:rFonts w:ascii="Arial" w:eastAsia="Arial" w:hAnsi="Arial" w:cs="Arial"/>
                <w:sz w:val="20"/>
                <w:szCs w:val="20"/>
              </w:rPr>
              <w:t>on</w:t>
            </w:r>
          </w:p>
        </w:tc>
      </w:tr>
      <w:tr w:rsidR="0014670C" w:rsidRPr="00D95DA4" w14:paraId="0C02FAB2" w14:textId="77777777" w:rsidTr="00D95DA4">
        <w:trPr>
          <w:trHeight w:hRule="exact" w:val="713"/>
        </w:trPr>
        <w:tc>
          <w:tcPr>
            <w:tcW w:w="0" w:type="auto"/>
            <w:tcBorders>
              <w:top w:val="single" w:sz="7" w:space="0" w:color="000000"/>
              <w:left w:val="single" w:sz="7" w:space="0" w:color="000000"/>
              <w:bottom w:val="single" w:sz="7" w:space="0" w:color="000000"/>
              <w:right w:val="single" w:sz="7" w:space="0" w:color="000000"/>
            </w:tcBorders>
          </w:tcPr>
          <w:p w14:paraId="10CECDDC" w14:textId="77777777" w:rsidR="0014670C" w:rsidRPr="00D95DA4" w:rsidRDefault="0014670C" w:rsidP="00BD2CA4">
            <w:pPr>
              <w:spacing w:before="2" w:line="100" w:lineRule="exact"/>
              <w:rPr>
                <w:sz w:val="20"/>
                <w:szCs w:val="20"/>
              </w:rPr>
            </w:pPr>
          </w:p>
          <w:p w14:paraId="68BC1EC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6</w:t>
            </w:r>
          </w:p>
        </w:tc>
        <w:tc>
          <w:tcPr>
            <w:tcW w:w="0" w:type="auto"/>
            <w:tcBorders>
              <w:top w:val="single" w:sz="7" w:space="0" w:color="000000"/>
              <w:left w:val="single" w:sz="7" w:space="0" w:color="000000"/>
              <w:bottom w:val="single" w:sz="7" w:space="0" w:color="000000"/>
              <w:right w:val="single" w:sz="7" w:space="0" w:color="000000"/>
            </w:tcBorders>
          </w:tcPr>
          <w:p w14:paraId="13F5986E" w14:textId="77777777" w:rsidR="0014670C" w:rsidRPr="00D95DA4" w:rsidRDefault="0014670C" w:rsidP="00BD2CA4">
            <w:pPr>
              <w:spacing w:before="2" w:line="100" w:lineRule="exact"/>
              <w:rPr>
                <w:sz w:val="20"/>
                <w:szCs w:val="20"/>
              </w:rPr>
            </w:pPr>
          </w:p>
          <w:p w14:paraId="4FE56929"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r w:rsidRPr="00D95DA4">
              <w:rPr>
                <w:rFonts w:ascii="Arial" w:eastAsia="Arial" w:hAnsi="Arial" w:cs="Arial"/>
                <w:spacing w:val="-8"/>
                <w:sz w:val="20"/>
                <w:szCs w:val="20"/>
              </w:rPr>
              <w:t xml:space="preserve"> </w:t>
            </w:r>
            <w:r w:rsidRPr="00D95DA4">
              <w:rPr>
                <w:rFonts w:ascii="Arial" w:eastAsia="Arial" w:hAnsi="Arial" w:cs="Arial"/>
                <w:sz w:val="20"/>
                <w:szCs w:val="20"/>
              </w:rPr>
              <w:t>-</w:t>
            </w:r>
          </w:p>
          <w:p w14:paraId="2F00226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3333F74C" w14:textId="77777777" w:rsidR="0014670C" w:rsidRPr="00D95DA4" w:rsidRDefault="0014670C" w:rsidP="00BD2CA4">
            <w:pPr>
              <w:spacing w:before="2" w:line="100" w:lineRule="exact"/>
              <w:rPr>
                <w:sz w:val="20"/>
                <w:szCs w:val="20"/>
              </w:rPr>
            </w:pPr>
          </w:p>
          <w:p w14:paraId="6BA2F573"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pacing w:val="1"/>
                <w:sz w:val="20"/>
                <w:szCs w:val="20"/>
              </w:rPr>
              <w:t>r</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er</w:t>
            </w:r>
            <w:r w:rsidRPr="00D95DA4">
              <w:rPr>
                <w:rFonts w:ascii="Arial" w:eastAsia="Arial" w:hAnsi="Arial" w:cs="Arial"/>
                <w:spacing w:val="-1"/>
                <w:sz w:val="20"/>
                <w:szCs w:val="20"/>
              </w:rPr>
              <w:t>v</w:t>
            </w:r>
            <w:r w:rsidRPr="00D95DA4">
              <w:rPr>
                <w:rFonts w:ascii="Arial" w:eastAsia="Arial" w:hAnsi="Arial" w:cs="Arial"/>
                <w:sz w:val="20"/>
                <w:szCs w:val="20"/>
              </w:rPr>
              <w:t>ed</w:t>
            </w:r>
            <w:proofErr w:type="gramEnd"/>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a</w:t>
            </w:r>
            <w:r w:rsidRPr="00D95DA4">
              <w:rPr>
                <w:rFonts w:ascii="Arial" w:eastAsia="Arial" w:hAnsi="Arial" w:cs="Arial"/>
                <w:spacing w:val="4"/>
                <w:sz w:val="20"/>
                <w:szCs w:val="20"/>
              </w:rPr>
              <w:t>n</w:t>
            </w:r>
            <w:r w:rsidRPr="00D95DA4">
              <w:rPr>
                <w:rFonts w:ascii="Arial" w:eastAsia="Arial" w:hAnsi="Arial" w:cs="Arial"/>
                <w:spacing w:val="-4"/>
                <w:sz w:val="20"/>
                <w:szCs w:val="20"/>
              </w:rPr>
              <w:t>y</w:t>
            </w:r>
            <w:r w:rsidRPr="00D95DA4">
              <w:rPr>
                <w:rFonts w:ascii="Arial" w:eastAsia="Arial" w:hAnsi="Arial" w:cs="Arial"/>
                <w:sz w:val="20"/>
                <w:szCs w:val="20"/>
              </w:rPr>
              <w:t>t</w:t>
            </w:r>
            <w:r w:rsidRPr="00D95DA4">
              <w:rPr>
                <w:rFonts w:ascii="Arial" w:eastAsia="Arial" w:hAnsi="Arial" w:cs="Arial"/>
                <w:spacing w:val="2"/>
                <w:sz w:val="20"/>
                <w:szCs w:val="20"/>
              </w:rPr>
              <w:t>h</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7"/>
                <w:sz w:val="20"/>
                <w:szCs w:val="20"/>
              </w:rPr>
              <w:t xml:space="preserve"> </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z w:val="20"/>
                <w:szCs w:val="20"/>
              </w:rPr>
              <w:t>es</w:t>
            </w:r>
            <w:r w:rsidRPr="00D95DA4">
              <w:rPr>
                <w:rFonts w:ascii="Arial" w:eastAsia="Arial" w:hAnsi="Arial" w:cs="Arial"/>
                <w:spacing w:val="-1"/>
                <w:sz w:val="20"/>
                <w:szCs w:val="20"/>
              </w:rPr>
              <w:t xml:space="preserve"> </w:t>
            </w:r>
            <w:r w:rsidRPr="00D95DA4">
              <w:rPr>
                <w:rFonts w:ascii="Arial" w:eastAsia="Arial" w:hAnsi="Arial" w:cs="Arial"/>
                <w:sz w:val="20"/>
                <w:szCs w:val="20"/>
              </w:rPr>
              <w:t>w</w:t>
            </w:r>
            <w:r w:rsidRPr="00D95DA4">
              <w:rPr>
                <w:rFonts w:ascii="Arial" w:eastAsia="Arial" w:hAnsi="Arial" w:cs="Arial"/>
                <w:spacing w:val="1"/>
                <w:sz w:val="20"/>
                <w:szCs w:val="20"/>
              </w:rPr>
              <w:t>r</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g</w:t>
            </w:r>
          </w:p>
        </w:tc>
        <w:tc>
          <w:tcPr>
            <w:tcW w:w="3126" w:type="dxa"/>
            <w:tcBorders>
              <w:top w:val="single" w:sz="7" w:space="0" w:color="000000"/>
              <w:left w:val="single" w:sz="7" w:space="0" w:color="000000"/>
              <w:bottom w:val="single" w:sz="7" w:space="0" w:color="000000"/>
              <w:right w:val="single" w:sz="7" w:space="0" w:color="000000"/>
            </w:tcBorders>
          </w:tcPr>
          <w:p w14:paraId="65AF2A9F" w14:textId="77777777" w:rsidR="0014670C" w:rsidRPr="00D95DA4" w:rsidRDefault="0014670C" w:rsidP="00BD2CA4">
            <w:pPr>
              <w:rPr>
                <w:sz w:val="20"/>
                <w:szCs w:val="20"/>
              </w:rPr>
            </w:pPr>
          </w:p>
        </w:tc>
      </w:tr>
      <w:tr w:rsidR="0014670C" w14:paraId="019E4E4E" w14:textId="77777777" w:rsidTr="00D95DA4">
        <w:trPr>
          <w:trHeight w:hRule="exact" w:val="1277"/>
        </w:trPr>
        <w:tc>
          <w:tcPr>
            <w:tcW w:w="0" w:type="auto"/>
            <w:tcBorders>
              <w:top w:val="single" w:sz="7" w:space="0" w:color="000000"/>
              <w:left w:val="single" w:sz="7" w:space="0" w:color="000000"/>
              <w:bottom w:val="single" w:sz="7" w:space="0" w:color="000000"/>
              <w:right w:val="single" w:sz="7" w:space="0" w:color="000000"/>
            </w:tcBorders>
          </w:tcPr>
          <w:p w14:paraId="6958257A" w14:textId="77777777" w:rsidR="0014670C" w:rsidRDefault="0014670C" w:rsidP="00BD2CA4">
            <w:pPr>
              <w:spacing w:before="2" w:line="100" w:lineRule="exact"/>
              <w:rPr>
                <w:sz w:val="10"/>
                <w:szCs w:val="10"/>
              </w:rPr>
            </w:pPr>
          </w:p>
          <w:p w14:paraId="75A2969A" w14:textId="77777777" w:rsidR="0014670C" w:rsidRDefault="0014670C" w:rsidP="00BD2CA4">
            <w:pPr>
              <w:ind w:left="98"/>
              <w:rPr>
                <w:rFonts w:ascii="Arial" w:eastAsia="Arial" w:hAnsi="Arial" w:cs="Arial"/>
              </w:rPr>
            </w:pPr>
            <w:r>
              <w:rPr>
                <w:rFonts w:ascii="Arial" w:eastAsia="Arial" w:hAnsi="Arial" w:cs="Arial"/>
              </w:rPr>
              <w:t>6</w:t>
            </w:r>
          </w:p>
        </w:tc>
        <w:tc>
          <w:tcPr>
            <w:tcW w:w="0" w:type="auto"/>
            <w:tcBorders>
              <w:top w:val="single" w:sz="7" w:space="0" w:color="000000"/>
              <w:left w:val="single" w:sz="7" w:space="0" w:color="000000"/>
              <w:bottom w:val="single" w:sz="7" w:space="0" w:color="000000"/>
              <w:right w:val="single" w:sz="7" w:space="0" w:color="000000"/>
            </w:tcBorders>
          </w:tcPr>
          <w:p w14:paraId="7978979D" w14:textId="77777777" w:rsidR="0014670C" w:rsidRDefault="0014670C" w:rsidP="00BD2CA4">
            <w:pPr>
              <w:spacing w:before="2" w:line="100" w:lineRule="exact"/>
              <w:rPr>
                <w:sz w:val="10"/>
                <w:szCs w:val="10"/>
              </w:rPr>
            </w:pPr>
          </w:p>
          <w:p w14:paraId="225D640A" w14:textId="77777777" w:rsidR="0014670C" w:rsidRDefault="0014670C" w:rsidP="00BD2CA4">
            <w:pPr>
              <w:ind w:left="100"/>
              <w:rPr>
                <w:rFonts w:ascii="Arial" w:eastAsia="Arial" w:hAnsi="Arial" w:cs="Arial"/>
              </w:rPr>
            </w:pPr>
            <w:r>
              <w:rPr>
                <w:rFonts w:ascii="Arial" w:eastAsia="Arial" w:hAnsi="Arial" w:cs="Arial"/>
              </w:rPr>
              <w:t>1.</w:t>
            </w:r>
            <w:r>
              <w:rPr>
                <w:rFonts w:ascii="Arial" w:eastAsia="Arial" w:hAnsi="Arial" w:cs="Arial"/>
                <w:spacing w:val="-3"/>
              </w:rPr>
              <w:t xml:space="preserve"> </w:t>
            </w:r>
            <w:proofErr w:type="gramStart"/>
            <w:r>
              <w:rPr>
                <w:rFonts w:ascii="Arial" w:eastAsia="Arial" w:hAnsi="Arial" w:cs="Arial"/>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73D38CCD" w14:textId="77777777" w:rsidR="0014670C" w:rsidRDefault="0014670C" w:rsidP="00BD2CA4">
            <w:pPr>
              <w:spacing w:before="2" w:line="100" w:lineRule="exact"/>
              <w:rPr>
                <w:sz w:val="10"/>
                <w:szCs w:val="10"/>
              </w:rPr>
            </w:pPr>
          </w:p>
          <w:p w14:paraId="15CD8505" w14:textId="77777777" w:rsidR="0014670C" w:rsidRDefault="0014670C" w:rsidP="00BD2CA4">
            <w:pPr>
              <w:ind w:left="818" w:right="557" w:hanging="360"/>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1"/>
              </w:rPr>
              <w:t>c</w:t>
            </w:r>
            <w:r>
              <w:rPr>
                <w:rFonts w:ascii="Arial" w:eastAsia="Arial" w:hAnsi="Arial" w:cs="Arial"/>
              </w:rPr>
              <w:t>t</w:t>
            </w:r>
            <w:proofErr w:type="gramEnd"/>
            <w:r>
              <w:rPr>
                <w:rFonts w:ascii="Arial" w:eastAsia="Arial" w:hAnsi="Arial" w:cs="Arial"/>
                <w:spacing w:val="-6"/>
              </w:rPr>
              <w:t xml:space="preserve"> </w:t>
            </w:r>
            <w:r>
              <w:rPr>
                <w:rFonts w:ascii="Arial" w:eastAsia="Arial" w:hAnsi="Arial" w:cs="Arial"/>
                <w:spacing w:val="-1"/>
              </w:rPr>
              <w:t>i</w:t>
            </w:r>
            <w:r>
              <w:rPr>
                <w:rFonts w:ascii="Arial" w:eastAsia="Arial" w:hAnsi="Arial" w:cs="Arial"/>
              </w:rPr>
              <w:t>s d</w:t>
            </w:r>
            <w:r>
              <w:rPr>
                <w:rFonts w:ascii="Arial" w:eastAsia="Arial" w:hAnsi="Arial" w:cs="Arial"/>
                <w:spacing w:val="1"/>
              </w:rPr>
              <w:t>o</w:t>
            </w:r>
            <w:r>
              <w:rPr>
                <w:rFonts w:ascii="Arial" w:eastAsia="Arial" w:hAnsi="Arial" w:cs="Arial"/>
              </w:rPr>
              <w:t>n</w:t>
            </w:r>
            <w:r>
              <w:rPr>
                <w:rFonts w:ascii="Arial" w:eastAsia="Arial" w:hAnsi="Arial" w:cs="Arial"/>
                <w:spacing w:val="-1"/>
              </w:rPr>
              <w:t>e</w:t>
            </w:r>
            <w:r>
              <w:rPr>
                <w:rFonts w:ascii="Arial" w:eastAsia="Arial" w:hAnsi="Arial" w:cs="Arial"/>
              </w:rPr>
              <w:t>,</w:t>
            </w:r>
            <w:r>
              <w:rPr>
                <w:rFonts w:ascii="Arial" w:eastAsia="Arial" w:hAnsi="Arial" w:cs="Arial"/>
                <w:spacing w:val="-5"/>
              </w:rPr>
              <w:t xml:space="preserve"> </w:t>
            </w:r>
            <w:r>
              <w:rPr>
                <w:rFonts w:ascii="Arial" w:eastAsia="Arial" w:hAnsi="Arial" w:cs="Arial"/>
              </w:rPr>
              <w:t>r</w:t>
            </w:r>
            <w:r>
              <w:rPr>
                <w:rFonts w:ascii="Arial" w:eastAsia="Arial" w:hAnsi="Arial" w:cs="Arial"/>
                <w:spacing w:val="2"/>
              </w:rPr>
              <w:t>e</w:t>
            </w:r>
            <w:r>
              <w:rPr>
                <w:rFonts w:ascii="Arial" w:eastAsia="Arial" w:hAnsi="Arial" w:cs="Arial"/>
              </w:rPr>
              <w:t>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w</w:t>
            </w:r>
            <w:r>
              <w:rPr>
                <w:rFonts w:ascii="Arial" w:eastAsia="Arial" w:hAnsi="Arial" w:cs="Arial"/>
                <w:spacing w:val="3"/>
              </w:rPr>
              <w:t>r</w:t>
            </w:r>
            <w:r>
              <w:rPr>
                <w:rFonts w:ascii="Arial" w:eastAsia="Arial" w:hAnsi="Arial" w:cs="Arial"/>
                <w:spacing w:val="-1"/>
              </w:rPr>
              <w:t>i</w:t>
            </w:r>
            <w:r>
              <w:rPr>
                <w:rFonts w:ascii="Arial" w:eastAsia="Arial" w:hAnsi="Arial" w:cs="Arial"/>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s</w:t>
            </w:r>
            <w:r>
              <w:rPr>
                <w:rFonts w:ascii="Arial" w:eastAsia="Arial" w:hAnsi="Arial" w:cs="Arial"/>
              </w:rPr>
              <w:t>tarts</w:t>
            </w:r>
          </w:p>
        </w:tc>
        <w:tc>
          <w:tcPr>
            <w:tcW w:w="3126" w:type="dxa"/>
            <w:tcBorders>
              <w:top w:val="single" w:sz="7" w:space="0" w:color="000000"/>
              <w:left w:val="single" w:sz="7" w:space="0" w:color="000000"/>
              <w:bottom w:val="single" w:sz="7" w:space="0" w:color="000000"/>
              <w:right w:val="single" w:sz="7" w:space="0" w:color="000000"/>
            </w:tcBorders>
          </w:tcPr>
          <w:p w14:paraId="0874BDB4" w14:textId="77777777" w:rsidR="0014670C" w:rsidRDefault="0014670C" w:rsidP="00BD2CA4"/>
        </w:tc>
      </w:tr>
      <w:tr w:rsidR="0014670C" w14:paraId="35AF41BE" w14:textId="77777777" w:rsidTr="00D95DA4">
        <w:trPr>
          <w:trHeight w:hRule="exact" w:val="861"/>
        </w:trPr>
        <w:tc>
          <w:tcPr>
            <w:tcW w:w="0" w:type="auto"/>
            <w:tcBorders>
              <w:top w:val="single" w:sz="7" w:space="0" w:color="000000"/>
              <w:left w:val="single" w:sz="7" w:space="0" w:color="000000"/>
              <w:bottom w:val="single" w:sz="7" w:space="0" w:color="000000"/>
              <w:right w:val="single" w:sz="7" w:space="0" w:color="000000"/>
            </w:tcBorders>
          </w:tcPr>
          <w:p w14:paraId="312EA462" w14:textId="77777777" w:rsidR="0014670C" w:rsidRDefault="0014670C" w:rsidP="00BD2CA4">
            <w:pPr>
              <w:spacing w:before="2" w:line="100" w:lineRule="exact"/>
              <w:rPr>
                <w:sz w:val="10"/>
                <w:szCs w:val="10"/>
              </w:rPr>
            </w:pPr>
          </w:p>
          <w:p w14:paraId="65651739" w14:textId="77777777" w:rsidR="0014670C" w:rsidRDefault="0014670C" w:rsidP="00BD2CA4">
            <w:pPr>
              <w:ind w:left="98"/>
              <w:rPr>
                <w:rFonts w:ascii="Arial" w:eastAsia="Arial" w:hAnsi="Arial" w:cs="Arial"/>
              </w:rPr>
            </w:pPr>
            <w:r>
              <w:rPr>
                <w:rFonts w:ascii="Arial" w:eastAsia="Arial" w:hAnsi="Arial" w:cs="Arial"/>
              </w:rPr>
              <w:t>7</w:t>
            </w:r>
          </w:p>
        </w:tc>
        <w:tc>
          <w:tcPr>
            <w:tcW w:w="0" w:type="auto"/>
            <w:tcBorders>
              <w:top w:val="single" w:sz="7" w:space="0" w:color="000000"/>
              <w:left w:val="single" w:sz="7" w:space="0" w:color="000000"/>
              <w:bottom w:val="single" w:sz="7" w:space="0" w:color="000000"/>
              <w:right w:val="single" w:sz="7" w:space="0" w:color="000000"/>
            </w:tcBorders>
          </w:tcPr>
          <w:p w14:paraId="7238BFF5" w14:textId="77777777" w:rsidR="0014670C" w:rsidRDefault="0014670C" w:rsidP="00BD2CA4">
            <w:pPr>
              <w:spacing w:before="2" w:line="100" w:lineRule="exact"/>
              <w:rPr>
                <w:sz w:val="10"/>
                <w:szCs w:val="10"/>
              </w:rPr>
            </w:pPr>
          </w:p>
          <w:p w14:paraId="0628FEDC" w14:textId="77777777" w:rsidR="0014670C" w:rsidRDefault="0014670C" w:rsidP="00BD2CA4">
            <w:pPr>
              <w:ind w:left="100"/>
              <w:rPr>
                <w:rFonts w:ascii="Arial" w:eastAsia="Arial" w:hAnsi="Arial" w:cs="Arial"/>
              </w:rPr>
            </w:pPr>
            <w:r>
              <w:rPr>
                <w:rFonts w:ascii="Arial" w:eastAsia="Arial" w:hAnsi="Arial" w:cs="Arial"/>
              </w:rPr>
              <w:t>18</w:t>
            </w:r>
            <w:r>
              <w:rPr>
                <w:rFonts w:ascii="Arial" w:eastAsia="Arial" w:hAnsi="Arial" w:cs="Arial"/>
                <w:spacing w:val="-3"/>
              </w:rPr>
              <w:t xml:space="preserve"> </w:t>
            </w:r>
            <w:r>
              <w:rPr>
                <w:rFonts w:ascii="Arial" w:eastAsia="Arial" w:hAnsi="Arial" w:cs="Arial"/>
                <w:spacing w:val="2"/>
              </w:rPr>
              <w:t>d</w:t>
            </w:r>
            <w:r>
              <w:rPr>
                <w:rFonts w:ascii="Arial" w:eastAsia="Arial" w:hAnsi="Arial" w:cs="Arial"/>
              </w:rPr>
              <w:t>e</w:t>
            </w:r>
            <w:r>
              <w:rPr>
                <w:rFonts w:ascii="Arial" w:eastAsia="Arial" w:hAnsi="Arial" w:cs="Arial"/>
                <w:spacing w:val="1"/>
              </w:rPr>
              <w:t>c</w:t>
            </w:r>
            <w:r>
              <w:rPr>
                <w:rFonts w:ascii="Arial" w:eastAsia="Arial" w:hAnsi="Arial" w:cs="Arial"/>
              </w:rPr>
              <w:t>e</w:t>
            </w:r>
            <w:r>
              <w:rPr>
                <w:rFonts w:ascii="Arial" w:eastAsia="Arial" w:hAnsi="Arial" w:cs="Arial"/>
                <w:spacing w:val="4"/>
              </w:rPr>
              <w:t>m</w:t>
            </w:r>
            <w:r>
              <w:rPr>
                <w:rFonts w:ascii="Arial" w:eastAsia="Arial" w:hAnsi="Arial" w:cs="Arial"/>
              </w:rPr>
              <w:t>b</w:t>
            </w:r>
            <w:r>
              <w:rPr>
                <w:rFonts w:ascii="Arial" w:eastAsia="Arial" w:hAnsi="Arial" w:cs="Arial"/>
                <w:spacing w:val="-1"/>
              </w:rPr>
              <w:t>e</w:t>
            </w:r>
            <w:r>
              <w:rPr>
                <w:rFonts w:ascii="Arial" w:eastAsia="Arial" w:hAnsi="Arial" w:cs="Arial"/>
              </w:rPr>
              <w:t>r</w:t>
            </w:r>
          </w:p>
        </w:tc>
        <w:tc>
          <w:tcPr>
            <w:tcW w:w="2752" w:type="dxa"/>
            <w:tcBorders>
              <w:top w:val="single" w:sz="7" w:space="0" w:color="000000"/>
              <w:left w:val="single" w:sz="7" w:space="0" w:color="000000"/>
              <w:bottom w:val="single" w:sz="7" w:space="0" w:color="000000"/>
              <w:right w:val="single" w:sz="7" w:space="0" w:color="000000"/>
            </w:tcBorders>
          </w:tcPr>
          <w:p w14:paraId="6DC60447" w14:textId="77777777" w:rsidR="0014670C" w:rsidRDefault="0014670C" w:rsidP="00BD2CA4">
            <w:pPr>
              <w:spacing w:before="2" w:line="100" w:lineRule="exact"/>
              <w:rPr>
                <w:sz w:val="10"/>
                <w:szCs w:val="10"/>
              </w:rPr>
            </w:pPr>
          </w:p>
          <w:p w14:paraId="609F0722" w14:textId="77777777" w:rsidR="0014670C" w:rsidRDefault="0014670C" w:rsidP="00BD2CA4">
            <w:pPr>
              <w:ind w:left="458"/>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rPr>
              <w:t>Re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s h</w:t>
            </w:r>
            <w:r>
              <w:rPr>
                <w:rFonts w:ascii="Arial" w:eastAsia="Arial" w:hAnsi="Arial" w:cs="Arial"/>
                <w:spacing w:val="1"/>
              </w:rPr>
              <w:t>a</w:t>
            </w:r>
            <w:r>
              <w:rPr>
                <w:rFonts w:ascii="Arial" w:eastAsia="Arial" w:hAnsi="Arial" w:cs="Arial"/>
              </w:rPr>
              <w:t>n</w:t>
            </w:r>
            <w:r>
              <w:rPr>
                <w:rFonts w:ascii="Arial" w:eastAsia="Arial" w:hAnsi="Arial" w:cs="Arial"/>
                <w:spacing w:val="-1"/>
              </w:rPr>
              <w:t>d</w:t>
            </w:r>
            <w:r>
              <w:rPr>
                <w:rFonts w:ascii="Arial" w:eastAsia="Arial" w:hAnsi="Arial" w:cs="Arial"/>
                <w:spacing w:val="2"/>
              </w:rPr>
              <w:t>e</w:t>
            </w:r>
            <w:r>
              <w:rPr>
                <w:rFonts w:ascii="Arial" w:eastAsia="Arial" w:hAnsi="Arial" w:cs="Arial"/>
              </w:rPr>
              <w:t>d</w:t>
            </w:r>
            <w:r>
              <w:rPr>
                <w:rFonts w:ascii="Arial" w:eastAsia="Arial" w:hAnsi="Arial" w:cs="Arial"/>
                <w:spacing w:val="-7"/>
              </w:rPr>
              <w:t xml:space="preserve"> </w:t>
            </w:r>
            <w:r>
              <w:rPr>
                <w:rFonts w:ascii="Arial" w:eastAsia="Arial" w:hAnsi="Arial" w:cs="Arial"/>
                <w:spacing w:val="1"/>
              </w:rPr>
              <w:t>i</w:t>
            </w:r>
            <w:r>
              <w:rPr>
                <w:rFonts w:ascii="Arial" w:eastAsia="Arial" w:hAnsi="Arial" w:cs="Arial"/>
              </w:rPr>
              <w:t>n</w:t>
            </w:r>
          </w:p>
        </w:tc>
        <w:tc>
          <w:tcPr>
            <w:tcW w:w="3126" w:type="dxa"/>
            <w:tcBorders>
              <w:top w:val="single" w:sz="7" w:space="0" w:color="000000"/>
              <w:left w:val="single" w:sz="7" w:space="0" w:color="000000"/>
              <w:bottom w:val="single" w:sz="7" w:space="0" w:color="000000"/>
              <w:right w:val="single" w:sz="7" w:space="0" w:color="000000"/>
            </w:tcBorders>
          </w:tcPr>
          <w:p w14:paraId="4FE1A08E" w14:textId="77777777" w:rsidR="0014670C" w:rsidRDefault="0014670C" w:rsidP="00BD2CA4">
            <w:pPr>
              <w:spacing w:before="2" w:line="100" w:lineRule="exact"/>
              <w:rPr>
                <w:sz w:val="10"/>
                <w:szCs w:val="10"/>
              </w:rPr>
            </w:pPr>
          </w:p>
          <w:p w14:paraId="1DD9556F" w14:textId="77777777" w:rsidR="0014670C" w:rsidRDefault="0014670C" w:rsidP="00BD2CA4">
            <w:pPr>
              <w:ind w:left="457"/>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rt</w:t>
            </w:r>
            <w:proofErr w:type="gramEnd"/>
            <w:r>
              <w:rPr>
                <w:rFonts w:ascii="Arial" w:eastAsia="Arial" w:hAnsi="Arial" w:cs="Arial"/>
              </w:rPr>
              <w:t>/</w:t>
            </w:r>
            <w:r>
              <w:rPr>
                <w:rFonts w:ascii="Arial" w:eastAsia="Arial" w:hAnsi="Arial" w:cs="Arial"/>
                <w:spacing w:val="1"/>
              </w:rPr>
              <w:t>c</w:t>
            </w:r>
            <w:r>
              <w:rPr>
                <w:rFonts w:ascii="Arial" w:eastAsia="Arial" w:hAnsi="Arial" w:cs="Arial"/>
              </w:rPr>
              <w:t>d/</w:t>
            </w:r>
            <w:r>
              <w:rPr>
                <w:rFonts w:ascii="Arial" w:eastAsia="Arial" w:hAnsi="Arial" w:cs="Arial"/>
                <w:spacing w:val="1"/>
              </w:rPr>
              <w:t>e</w:t>
            </w:r>
            <w:r>
              <w:rPr>
                <w:rFonts w:ascii="Arial" w:eastAsia="Arial" w:hAnsi="Arial" w:cs="Arial"/>
              </w:rPr>
              <w:t>tc</w:t>
            </w:r>
          </w:p>
        </w:tc>
      </w:tr>
    </w:tbl>
    <w:p w14:paraId="2EC5C14E" w14:textId="77777777" w:rsidR="00ED682A" w:rsidRDefault="00ED682A" w:rsidP="00ED682A">
      <w:pPr>
        <w:pStyle w:val="Normalindented"/>
      </w:pPr>
    </w:p>
    <w:p w14:paraId="1E7B460F" w14:textId="7A3B759A" w:rsidR="00CA6F82" w:rsidRDefault="00CA6F82" w:rsidP="00CA6F82">
      <w:pPr>
        <w:pStyle w:val="Heading1"/>
        <w:numPr>
          <w:ilvl w:val="0"/>
          <w:numId w:val="44"/>
        </w:numPr>
      </w:pPr>
      <w:bookmarkStart w:id="77" w:name="_Toc248833227"/>
      <w:r>
        <w:t>Actionitemlist</w:t>
      </w:r>
      <w:bookmarkEnd w:id="77"/>
    </w:p>
    <w:tbl>
      <w:tblPr>
        <w:tblW w:w="7797" w:type="dxa"/>
        <w:tblInd w:w="675" w:type="dxa"/>
        <w:tblLayout w:type="fixed"/>
        <w:tblLook w:val="04A0" w:firstRow="1" w:lastRow="0" w:firstColumn="1" w:lastColumn="0" w:noHBand="0" w:noVBand="1"/>
      </w:tblPr>
      <w:tblGrid>
        <w:gridCol w:w="2410"/>
        <w:gridCol w:w="1701"/>
        <w:gridCol w:w="1843"/>
        <w:gridCol w:w="850"/>
        <w:gridCol w:w="993"/>
      </w:tblGrid>
      <w:tr w:rsidR="0079540C" w:rsidRPr="0075163B" w14:paraId="141E9E85" w14:textId="77777777" w:rsidTr="0079540C">
        <w:trPr>
          <w:trHeight w:val="280"/>
        </w:trPr>
        <w:tc>
          <w:tcPr>
            <w:tcW w:w="680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3411BB" w14:textId="77777777" w:rsidR="0079540C" w:rsidRPr="0075163B" w:rsidRDefault="0079540C" w:rsidP="00444641">
            <w:pPr>
              <w:spacing w:line="360" w:lineRule="auto"/>
              <w:jc w:val="center"/>
              <w:rPr>
                <w:b/>
                <w:color w:val="000000"/>
                <w:sz w:val="22"/>
                <w:lang w:val="en-US"/>
              </w:rPr>
            </w:pPr>
            <w:r w:rsidRPr="0075163B">
              <w:rPr>
                <w:b/>
                <w:color w:val="000000"/>
                <w:sz w:val="22"/>
                <w:szCs w:val="22"/>
                <w:lang w:val="en-US"/>
              </w:rPr>
              <w:t>Action item list</w:t>
            </w:r>
          </w:p>
        </w:tc>
        <w:tc>
          <w:tcPr>
            <w:tcW w:w="993" w:type="dxa"/>
            <w:tcBorders>
              <w:top w:val="single" w:sz="4" w:space="0" w:color="auto"/>
              <w:left w:val="single" w:sz="4" w:space="0" w:color="auto"/>
              <w:bottom w:val="single" w:sz="4" w:space="0" w:color="auto"/>
              <w:right w:val="single" w:sz="4" w:space="0" w:color="auto"/>
            </w:tcBorders>
          </w:tcPr>
          <w:p w14:paraId="129909EE" w14:textId="77777777" w:rsidR="0079540C" w:rsidRPr="0075163B" w:rsidRDefault="0079540C" w:rsidP="00444641">
            <w:pPr>
              <w:spacing w:line="360" w:lineRule="auto"/>
              <w:jc w:val="center"/>
              <w:rPr>
                <w:b/>
                <w:color w:val="000000"/>
                <w:sz w:val="22"/>
                <w:szCs w:val="22"/>
                <w:lang w:val="en-US"/>
              </w:rPr>
            </w:pPr>
          </w:p>
        </w:tc>
      </w:tr>
      <w:tr w:rsidR="0079540C" w:rsidRPr="0075163B" w14:paraId="16BA08B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14:paraId="75B40A7D" w14:textId="77777777" w:rsidR="0079540C" w:rsidRPr="0075163B" w:rsidRDefault="0079540C" w:rsidP="0079540C">
            <w:pPr>
              <w:spacing w:line="360" w:lineRule="auto"/>
              <w:ind w:left="34"/>
              <w:rPr>
                <w:b/>
                <w:color w:val="000000"/>
                <w:sz w:val="22"/>
                <w:lang w:val="en-US"/>
              </w:rPr>
            </w:pPr>
            <w:r>
              <w:rPr>
                <w:b/>
                <w:color w:val="000000"/>
                <w:sz w:val="22"/>
                <w:szCs w:val="22"/>
                <w:lang w:val="en-US"/>
              </w:rPr>
              <w:t>Python programming</w:t>
            </w:r>
            <w:r w:rsidRPr="0075163B">
              <w:rPr>
                <w:b/>
                <w:color w:val="000000"/>
                <w:sz w:val="22"/>
                <w:szCs w:val="22"/>
                <w:lang w:val="en-US"/>
              </w:rPr>
              <w:t xml:space="preserve"> part</w:t>
            </w:r>
          </w:p>
        </w:tc>
        <w:tc>
          <w:tcPr>
            <w:tcW w:w="1701" w:type="dxa"/>
            <w:tcBorders>
              <w:top w:val="nil"/>
              <w:left w:val="nil"/>
              <w:bottom w:val="single" w:sz="4" w:space="0" w:color="auto"/>
              <w:right w:val="single" w:sz="4" w:space="0" w:color="auto"/>
            </w:tcBorders>
            <w:shd w:val="clear" w:color="auto" w:fill="auto"/>
            <w:noWrap/>
            <w:vAlign w:val="bottom"/>
            <w:hideMark/>
          </w:tcPr>
          <w:p w14:paraId="170343C4" w14:textId="77777777" w:rsidR="0079540C" w:rsidRPr="0079540C" w:rsidRDefault="0079540C" w:rsidP="0079540C">
            <w:pPr>
              <w:spacing w:line="360" w:lineRule="auto"/>
              <w:ind w:left="0" w:firstLine="34"/>
              <w:jc w:val="center"/>
              <w:rPr>
                <w:color w:val="000000"/>
                <w:sz w:val="20"/>
                <w:szCs w:val="20"/>
                <w:lang w:val="en-US"/>
              </w:rPr>
            </w:pPr>
            <w:r w:rsidRPr="0079540C">
              <w:rPr>
                <w:color w:val="000000"/>
                <w:sz w:val="20"/>
                <w:szCs w:val="20"/>
                <w:lang w:val="en-US"/>
              </w:rPr>
              <w:t>Benjamin</w:t>
            </w:r>
          </w:p>
        </w:tc>
        <w:tc>
          <w:tcPr>
            <w:tcW w:w="1843" w:type="dxa"/>
            <w:tcBorders>
              <w:top w:val="nil"/>
              <w:left w:val="nil"/>
              <w:bottom w:val="single" w:sz="4" w:space="0" w:color="auto"/>
              <w:right w:val="single" w:sz="4" w:space="0" w:color="auto"/>
            </w:tcBorders>
            <w:shd w:val="clear" w:color="auto" w:fill="auto"/>
            <w:noWrap/>
            <w:vAlign w:val="bottom"/>
            <w:hideMark/>
          </w:tcPr>
          <w:p w14:paraId="734B6E79" w14:textId="77777777" w:rsidR="0079540C" w:rsidRPr="0079540C" w:rsidRDefault="0079540C" w:rsidP="0079540C">
            <w:pPr>
              <w:spacing w:line="360" w:lineRule="auto"/>
              <w:ind w:left="-108"/>
              <w:jc w:val="center"/>
              <w:rPr>
                <w:color w:val="000000"/>
                <w:sz w:val="20"/>
                <w:szCs w:val="20"/>
                <w:lang w:val="en-US"/>
              </w:rPr>
            </w:pPr>
            <w:r w:rsidRPr="0079540C">
              <w:rPr>
                <w:color w:val="000000"/>
                <w:sz w:val="20"/>
                <w:szCs w:val="20"/>
                <w:lang w:val="en-US"/>
              </w:rPr>
              <w:t>Johannes</w:t>
            </w:r>
          </w:p>
        </w:tc>
        <w:tc>
          <w:tcPr>
            <w:tcW w:w="850" w:type="dxa"/>
            <w:tcBorders>
              <w:top w:val="nil"/>
              <w:left w:val="nil"/>
              <w:bottom w:val="single" w:sz="4" w:space="0" w:color="auto"/>
              <w:right w:val="single" w:sz="4" w:space="0" w:color="auto"/>
            </w:tcBorders>
            <w:shd w:val="clear" w:color="auto" w:fill="auto"/>
            <w:noWrap/>
            <w:vAlign w:val="bottom"/>
            <w:hideMark/>
          </w:tcPr>
          <w:p w14:paraId="2FDA019B" w14:textId="77777777" w:rsidR="0079540C" w:rsidRPr="0079540C" w:rsidRDefault="0079540C" w:rsidP="0079540C">
            <w:pPr>
              <w:spacing w:line="360" w:lineRule="auto"/>
              <w:ind w:hanging="675"/>
              <w:jc w:val="center"/>
              <w:rPr>
                <w:color w:val="000000"/>
                <w:sz w:val="20"/>
                <w:szCs w:val="20"/>
                <w:lang w:val="en-US"/>
              </w:rPr>
            </w:pPr>
            <w:r w:rsidRPr="0079540C">
              <w:rPr>
                <w:color w:val="000000"/>
                <w:sz w:val="20"/>
                <w:szCs w:val="20"/>
                <w:lang w:val="en-US"/>
              </w:rPr>
              <w:t>Ivo</w:t>
            </w:r>
          </w:p>
        </w:tc>
        <w:tc>
          <w:tcPr>
            <w:tcW w:w="993" w:type="dxa"/>
            <w:tcBorders>
              <w:top w:val="nil"/>
              <w:left w:val="nil"/>
              <w:bottom w:val="single" w:sz="4" w:space="0" w:color="auto"/>
              <w:right w:val="single" w:sz="4" w:space="0" w:color="auto"/>
            </w:tcBorders>
          </w:tcPr>
          <w:p w14:paraId="19B05FBD" w14:textId="77777777" w:rsidR="00821A14" w:rsidRDefault="00821A14" w:rsidP="0079540C">
            <w:pPr>
              <w:spacing w:line="360" w:lineRule="auto"/>
              <w:ind w:left="0" w:hanging="108"/>
              <w:jc w:val="center"/>
              <w:rPr>
                <w:color w:val="000000"/>
                <w:sz w:val="20"/>
                <w:szCs w:val="20"/>
                <w:lang w:val="en-US"/>
              </w:rPr>
            </w:pPr>
          </w:p>
          <w:p w14:paraId="597C75A4" w14:textId="77777777" w:rsidR="0079540C" w:rsidRPr="0079540C" w:rsidRDefault="0079540C" w:rsidP="0079540C">
            <w:pPr>
              <w:spacing w:line="360" w:lineRule="auto"/>
              <w:ind w:left="0" w:hanging="108"/>
              <w:jc w:val="center"/>
              <w:rPr>
                <w:color w:val="000000"/>
                <w:sz w:val="20"/>
                <w:szCs w:val="20"/>
                <w:lang w:val="en-US"/>
              </w:rPr>
            </w:pPr>
            <w:r w:rsidRPr="0079540C">
              <w:rPr>
                <w:color w:val="000000"/>
                <w:sz w:val="20"/>
                <w:szCs w:val="20"/>
                <w:lang w:val="en-US"/>
              </w:rPr>
              <w:t>Daniel</w:t>
            </w:r>
          </w:p>
        </w:tc>
      </w:tr>
      <w:tr w:rsidR="0079540C" w:rsidRPr="0075163B" w14:paraId="58BCB6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9ED4325" w14:textId="77777777" w:rsidR="0079540C" w:rsidRPr="0075163B" w:rsidRDefault="0079540C" w:rsidP="0079540C">
            <w:pPr>
              <w:spacing w:line="360" w:lineRule="auto"/>
              <w:ind w:left="34"/>
              <w:rPr>
                <w:color w:val="000000"/>
                <w:sz w:val="22"/>
                <w:lang w:val="en-US"/>
              </w:rPr>
            </w:pPr>
            <w:r>
              <w:rPr>
                <w:color w:val="000000"/>
                <w:sz w:val="22"/>
                <w:lang w:val="en-US"/>
              </w:rPr>
              <w:t>Sensors</w:t>
            </w:r>
          </w:p>
        </w:tc>
        <w:tc>
          <w:tcPr>
            <w:tcW w:w="1701" w:type="dxa"/>
            <w:tcBorders>
              <w:top w:val="nil"/>
              <w:left w:val="nil"/>
              <w:bottom w:val="single" w:sz="4" w:space="0" w:color="auto"/>
              <w:right w:val="single" w:sz="4" w:space="0" w:color="auto"/>
            </w:tcBorders>
            <w:shd w:val="clear" w:color="auto" w:fill="auto"/>
            <w:noWrap/>
            <w:vAlign w:val="bottom"/>
          </w:tcPr>
          <w:p w14:paraId="1E35ED8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5E572DD"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E744B9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E83FE39"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FED497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AC1D931" w14:textId="77777777" w:rsidR="0079540C" w:rsidRPr="0075163B" w:rsidRDefault="0079540C" w:rsidP="0079540C">
            <w:pPr>
              <w:spacing w:line="360" w:lineRule="auto"/>
              <w:ind w:left="34"/>
              <w:rPr>
                <w:color w:val="000000"/>
                <w:sz w:val="22"/>
                <w:lang w:val="en-US"/>
              </w:rPr>
            </w:pPr>
            <w:r>
              <w:rPr>
                <w:color w:val="000000"/>
                <w:sz w:val="22"/>
                <w:lang w:val="en-US"/>
              </w:rPr>
              <w:t>Motor_control</w:t>
            </w:r>
          </w:p>
        </w:tc>
        <w:tc>
          <w:tcPr>
            <w:tcW w:w="1701" w:type="dxa"/>
            <w:tcBorders>
              <w:top w:val="nil"/>
              <w:left w:val="nil"/>
              <w:bottom w:val="single" w:sz="4" w:space="0" w:color="auto"/>
              <w:right w:val="single" w:sz="4" w:space="0" w:color="auto"/>
            </w:tcBorders>
            <w:shd w:val="clear" w:color="auto" w:fill="auto"/>
            <w:noWrap/>
            <w:vAlign w:val="bottom"/>
          </w:tcPr>
          <w:p w14:paraId="59B610C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8ADA1CB"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4AEE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255C82E"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486EB05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28B312" w14:textId="77777777" w:rsidR="0079540C" w:rsidRPr="0075163B" w:rsidRDefault="0079540C" w:rsidP="0079540C">
            <w:pPr>
              <w:spacing w:line="360" w:lineRule="auto"/>
              <w:ind w:left="34"/>
              <w:rPr>
                <w:color w:val="000000"/>
                <w:sz w:val="22"/>
                <w:lang w:val="en-US"/>
              </w:rPr>
            </w:pPr>
            <w:r>
              <w:rPr>
                <w:color w:val="000000"/>
                <w:sz w:val="22"/>
                <w:lang w:val="en-US"/>
              </w:rPr>
              <w:t>IR_sensors</w:t>
            </w:r>
          </w:p>
        </w:tc>
        <w:tc>
          <w:tcPr>
            <w:tcW w:w="1701" w:type="dxa"/>
            <w:tcBorders>
              <w:top w:val="nil"/>
              <w:left w:val="nil"/>
              <w:bottom w:val="single" w:sz="4" w:space="0" w:color="auto"/>
              <w:right w:val="single" w:sz="4" w:space="0" w:color="auto"/>
            </w:tcBorders>
            <w:shd w:val="clear" w:color="auto" w:fill="auto"/>
            <w:noWrap/>
            <w:vAlign w:val="bottom"/>
          </w:tcPr>
          <w:p w14:paraId="4D6AAD0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7BD5C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9C4378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779273B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C6884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970BB1F" w14:textId="77777777" w:rsidR="0079540C" w:rsidRPr="0075163B" w:rsidRDefault="0079540C" w:rsidP="0079540C">
            <w:pPr>
              <w:spacing w:line="360" w:lineRule="auto"/>
              <w:ind w:left="34"/>
              <w:rPr>
                <w:color w:val="000000"/>
                <w:sz w:val="22"/>
                <w:lang w:val="en-US"/>
              </w:rPr>
            </w:pPr>
            <w:r>
              <w:rPr>
                <w:color w:val="000000"/>
                <w:sz w:val="22"/>
                <w:lang w:val="en-US"/>
              </w:rPr>
              <w:t>Maze</w:t>
            </w:r>
          </w:p>
        </w:tc>
        <w:tc>
          <w:tcPr>
            <w:tcW w:w="1701" w:type="dxa"/>
            <w:tcBorders>
              <w:top w:val="nil"/>
              <w:left w:val="nil"/>
              <w:bottom w:val="single" w:sz="4" w:space="0" w:color="auto"/>
              <w:right w:val="single" w:sz="4" w:space="0" w:color="auto"/>
            </w:tcBorders>
            <w:shd w:val="clear" w:color="auto" w:fill="auto"/>
            <w:noWrap/>
            <w:vAlign w:val="bottom"/>
          </w:tcPr>
          <w:p w14:paraId="54C77E36"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441B15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3C1FC7"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089C0DB5"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181E1D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662BF7" w14:textId="77777777" w:rsidR="0079540C" w:rsidRPr="0075163B" w:rsidRDefault="0079540C" w:rsidP="0079540C">
            <w:pPr>
              <w:spacing w:line="360" w:lineRule="auto"/>
              <w:ind w:left="34"/>
              <w:rPr>
                <w:color w:val="000000"/>
                <w:sz w:val="22"/>
                <w:lang w:val="en-US"/>
              </w:rPr>
            </w:pPr>
            <w:r>
              <w:rPr>
                <w:color w:val="000000"/>
                <w:sz w:val="22"/>
                <w:lang w:val="en-US"/>
              </w:rPr>
              <w:t>Client Gui</w:t>
            </w:r>
          </w:p>
        </w:tc>
        <w:tc>
          <w:tcPr>
            <w:tcW w:w="1701" w:type="dxa"/>
            <w:tcBorders>
              <w:top w:val="nil"/>
              <w:left w:val="nil"/>
              <w:bottom w:val="single" w:sz="4" w:space="0" w:color="auto"/>
              <w:right w:val="single" w:sz="4" w:space="0" w:color="auto"/>
            </w:tcBorders>
            <w:shd w:val="clear" w:color="auto" w:fill="auto"/>
            <w:noWrap/>
            <w:vAlign w:val="bottom"/>
          </w:tcPr>
          <w:p w14:paraId="46B149FE"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A70760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6BF14F"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33154196"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392E9F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EC11651" w14:textId="77777777" w:rsidR="0079540C" w:rsidRPr="0075163B" w:rsidRDefault="0079540C" w:rsidP="0079540C">
            <w:pPr>
              <w:spacing w:line="360" w:lineRule="auto"/>
              <w:ind w:left="34"/>
              <w:rPr>
                <w:color w:val="000000"/>
                <w:sz w:val="22"/>
                <w:lang w:val="en-US"/>
              </w:rPr>
            </w:pPr>
            <w:r>
              <w:rPr>
                <w:color w:val="000000"/>
                <w:sz w:val="22"/>
                <w:lang w:val="en-US"/>
              </w:rPr>
              <w:t>Network</w:t>
            </w:r>
          </w:p>
        </w:tc>
        <w:tc>
          <w:tcPr>
            <w:tcW w:w="1701" w:type="dxa"/>
            <w:tcBorders>
              <w:top w:val="nil"/>
              <w:left w:val="nil"/>
              <w:bottom w:val="single" w:sz="4" w:space="0" w:color="auto"/>
              <w:right w:val="single" w:sz="4" w:space="0" w:color="auto"/>
            </w:tcBorders>
            <w:shd w:val="clear" w:color="auto" w:fill="auto"/>
            <w:noWrap/>
            <w:vAlign w:val="bottom"/>
          </w:tcPr>
          <w:p w14:paraId="50822A3F"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2C9B807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49B2273"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E8586D8"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A4F7D87"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6271009" w14:textId="77777777" w:rsidR="0079540C" w:rsidRPr="0075163B" w:rsidRDefault="0079540C" w:rsidP="0079540C">
            <w:pPr>
              <w:spacing w:line="360" w:lineRule="auto"/>
              <w:ind w:left="34"/>
              <w:rPr>
                <w:color w:val="000000"/>
                <w:sz w:val="22"/>
                <w:lang w:val="en-US"/>
              </w:rPr>
            </w:pPr>
            <w:r>
              <w:rPr>
                <w:color w:val="000000"/>
                <w:sz w:val="22"/>
                <w:lang w:val="en-US"/>
              </w:rPr>
              <w:t>Navigation</w:t>
            </w:r>
          </w:p>
        </w:tc>
        <w:tc>
          <w:tcPr>
            <w:tcW w:w="1701" w:type="dxa"/>
            <w:tcBorders>
              <w:top w:val="nil"/>
              <w:left w:val="nil"/>
              <w:bottom w:val="single" w:sz="4" w:space="0" w:color="auto"/>
              <w:right w:val="single" w:sz="4" w:space="0" w:color="auto"/>
            </w:tcBorders>
            <w:shd w:val="clear" w:color="auto" w:fill="auto"/>
            <w:noWrap/>
            <w:vAlign w:val="bottom"/>
          </w:tcPr>
          <w:p w14:paraId="639EF88B"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64B1CD1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4155747"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1C1FE8F"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E271F74"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368F8C1F" w14:textId="77777777" w:rsidR="0079540C" w:rsidRDefault="0079540C" w:rsidP="0079540C">
            <w:pPr>
              <w:spacing w:line="360" w:lineRule="auto"/>
              <w:ind w:left="34"/>
              <w:rPr>
                <w:color w:val="000000"/>
                <w:sz w:val="22"/>
                <w:lang w:val="en-US"/>
              </w:rPr>
            </w:pPr>
            <w:r>
              <w:rPr>
                <w:color w:val="000000"/>
                <w:sz w:val="22"/>
                <w:lang w:val="en-US"/>
              </w:rPr>
              <w:t>Decorators</w:t>
            </w:r>
          </w:p>
        </w:tc>
        <w:tc>
          <w:tcPr>
            <w:tcW w:w="1701" w:type="dxa"/>
            <w:tcBorders>
              <w:top w:val="nil"/>
              <w:left w:val="nil"/>
              <w:bottom w:val="single" w:sz="4" w:space="0" w:color="auto"/>
              <w:right w:val="single" w:sz="4" w:space="0" w:color="auto"/>
            </w:tcBorders>
            <w:shd w:val="clear" w:color="auto" w:fill="auto"/>
            <w:noWrap/>
            <w:vAlign w:val="bottom"/>
          </w:tcPr>
          <w:p w14:paraId="3BFF4034" w14:textId="77777777" w:rsidR="0079540C"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A4ED48B" w14:textId="77777777" w:rsidR="0079540C"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4D3CC78A" w14:textId="77777777" w:rsidR="0079540C"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FBFDA51" w14:textId="77777777" w:rsidR="0079540C"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87B16C3"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EE90A9" w14:textId="77777777" w:rsidR="0079540C" w:rsidRPr="00C80403" w:rsidRDefault="0079540C" w:rsidP="0079540C">
            <w:pPr>
              <w:spacing w:line="360" w:lineRule="auto"/>
              <w:ind w:left="34"/>
              <w:rPr>
                <w:b/>
                <w:color w:val="000000"/>
                <w:sz w:val="22"/>
                <w:lang w:val="en-US"/>
              </w:rPr>
            </w:pPr>
            <w:r w:rsidRPr="00C80403">
              <w:rPr>
                <w:b/>
                <w:color w:val="000000"/>
                <w:sz w:val="22"/>
                <w:lang w:val="en-US"/>
              </w:rPr>
              <w:t>Report part</w:t>
            </w:r>
          </w:p>
        </w:tc>
        <w:tc>
          <w:tcPr>
            <w:tcW w:w="1701" w:type="dxa"/>
            <w:tcBorders>
              <w:top w:val="nil"/>
              <w:left w:val="nil"/>
              <w:bottom w:val="single" w:sz="4" w:space="0" w:color="auto"/>
              <w:right w:val="single" w:sz="4" w:space="0" w:color="auto"/>
            </w:tcBorders>
            <w:shd w:val="clear" w:color="auto" w:fill="auto"/>
            <w:noWrap/>
            <w:vAlign w:val="bottom"/>
          </w:tcPr>
          <w:p w14:paraId="74309668"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07070D18"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348E0831"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47DD1BAA"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7DF0710F"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524EDAF"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Intruduction</w:t>
            </w:r>
          </w:p>
        </w:tc>
        <w:tc>
          <w:tcPr>
            <w:tcW w:w="1701" w:type="dxa"/>
            <w:tcBorders>
              <w:top w:val="nil"/>
              <w:left w:val="nil"/>
              <w:bottom w:val="single" w:sz="4" w:space="0" w:color="auto"/>
              <w:right w:val="single" w:sz="4" w:space="0" w:color="auto"/>
            </w:tcBorders>
            <w:shd w:val="clear" w:color="auto" w:fill="auto"/>
            <w:noWrap/>
            <w:vAlign w:val="bottom"/>
          </w:tcPr>
          <w:p w14:paraId="24BF5148"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A9DF0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5102D"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0EA775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0C4BBF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2E3859"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Problem Analysis</w:t>
            </w:r>
          </w:p>
        </w:tc>
        <w:tc>
          <w:tcPr>
            <w:tcW w:w="1701" w:type="dxa"/>
            <w:tcBorders>
              <w:top w:val="nil"/>
              <w:left w:val="nil"/>
              <w:bottom w:val="single" w:sz="4" w:space="0" w:color="auto"/>
              <w:right w:val="single" w:sz="4" w:space="0" w:color="auto"/>
            </w:tcBorders>
            <w:shd w:val="clear" w:color="auto" w:fill="auto"/>
            <w:noWrap/>
            <w:vAlign w:val="bottom"/>
          </w:tcPr>
          <w:p w14:paraId="6434776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4BD4EE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2D34BEA"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F1417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7C1E9B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166BCAB3" w14:textId="77777777" w:rsidR="0079540C" w:rsidRPr="0075163B" w:rsidRDefault="0079540C" w:rsidP="0079540C">
            <w:pPr>
              <w:spacing w:line="360" w:lineRule="auto"/>
              <w:ind w:left="34"/>
              <w:rPr>
                <w:color w:val="000000"/>
                <w:sz w:val="22"/>
                <w:lang w:val="en-US"/>
              </w:rPr>
            </w:pPr>
            <w:r>
              <w:rPr>
                <w:color w:val="000000"/>
                <w:sz w:val="22"/>
                <w:lang w:val="en-US"/>
              </w:rPr>
              <w:t>Proposed solution strategy</w:t>
            </w:r>
          </w:p>
        </w:tc>
        <w:tc>
          <w:tcPr>
            <w:tcW w:w="1701" w:type="dxa"/>
            <w:tcBorders>
              <w:top w:val="nil"/>
              <w:left w:val="nil"/>
              <w:bottom w:val="single" w:sz="4" w:space="0" w:color="auto"/>
              <w:right w:val="single" w:sz="4" w:space="0" w:color="auto"/>
            </w:tcBorders>
            <w:shd w:val="clear" w:color="auto" w:fill="auto"/>
            <w:noWrap/>
            <w:vAlign w:val="bottom"/>
          </w:tcPr>
          <w:p w14:paraId="404BF1F2"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C8DA9BE"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21B5B17F"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26715F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C72919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52ED9AE" w14:textId="77777777" w:rsidR="0079540C" w:rsidRPr="0075163B" w:rsidRDefault="0079540C" w:rsidP="0079540C">
            <w:pPr>
              <w:spacing w:line="360" w:lineRule="auto"/>
              <w:ind w:left="34"/>
              <w:rPr>
                <w:color w:val="000000"/>
                <w:sz w:val="22"/>
                <w:lang w:val="en-US"/>
              </w:rPr>
            </w:pPr>
            <w:r>
              <w:rPr>
                <w:color w:val="000000"/>
                <w:sz w:val="22"/>
                <w:lang w:val="en-US"/>
              </w:rPr>
              <w:t>Problem solution</w:t>
            </w:r>
          </w:p>
        </w:tc>
        <w:tc>
          <w:tcPr>
            <w:tcW w:w="1701" w:type="dxa"/>
            <w:tcBorders>
              <w:top w:val="nil"/>
              <w:left w:val="nil"/>
              <w:bottom w:val="single" w:sz="4" w:space="0" w:color="auto"/>
              <w:right w:val="single" w:sz="4" w:space="0" w:color="auto"/>
            </w:tcBorders>
            <w:shd w:val="clear" w:color="auto" w:fill="auto"/>
            <w:noWrap/>
            <w:vAlign w:val="bottom"/>
          </w:tcPr>
          <w:p w14:paraId="3161D2C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DF418F"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5FE2BFB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8E10B1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160C18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22486F2E" w14:textId="77777777" w:rsidR="0079540C" w:rsidRPr="0075163B" w:rsidRDefault="0079540C" w:rsidP="0079540C">
            <w:pPr>
              <w:spacing w:line="360" w:lineRule="auto"/>
              <w:ind w:left="34"/>
              <w:rPr>
                <w:color w:val="000000"/>
                <w:sz w:val="22"/>
                <w:lang w:val="en-US"/>
              </w:rPr>
            </w:pPr>
            <w:r>
              <w:rPr>
                <w:color w:val="000000"/>
                <w:sz w:val="22"/>
                <w:lang w:val="en-US"/>
              </w:rPr>
              <w:t>Conclusion</w:t>
            </w:r>
          </w:p>
        </w:tc>
        <w:tc>
          <w:tcPr>
            <w:tcW w:w="1701" w:type="dxa"/>
            <w:tcBorders>
              <w:top w:val="nil"/>
              <w:left w:val="nil"/>
              <w:bottom w:val="single" w:sz="4" w:space="0" w:color="auto"/>
              <w:right w:val="single" w:sz="4" w:space="0" w:color="auto"/>
            </w:tcBorders>
            <w:shd w:val="clear" w:color="auto" w:fill="auto"/>
            <w:noWrap/>
            <w:vAlign w:val="bottom"/>
          </w:tcPr>
          <w:p w14:paraId="4FDDEDF5"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FFEBD5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3AB1F384"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7D7EB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8C3C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7ED9BFB" w14:textId="77777777" w:rsidR="0079540C" w:rsidRPr="0075163B" w:rsidRDefault="0079540C" w:rsidP="0079540C">
            <w:pPr>
              <w:spacing w:line="360" w:lineRule="auto"/>
              <w:ind w:left="34"/>
              <w:rPr>
                <w:color w:val="000000"/>
                <w:sz w:val="22"/>
                <w:lang w:val="en-US"/>
              </w:rPr>
            </w:pPr>
            <w:r>
              <w:rPr>
                <w:color w:val="000000"/>
                <w:sz w:val="22"/>
                <w:lang w:val="en-US"/>
              </w:rPr>
              <w:t>Appendixes</w:t>
            </w:r>
          </w:p>
        </w:tc>
        <w:tc>
          <w:tcPr>
            <w:tcW w:w="1701" w:type="dxa"/>
            <w:tcBorders>
              <w:top w:val="nil"/>
              <w:left w:val="nil"/>
              <w:bottom w:val="single" w:sz="4" w:space="0" w:color="auto"/>
              <w:right w:val="single" w:sz="4" w:space="0" w:color="auto"/>
            </w:tcBorders>
            <w:shd w:val="clear" w:color="auto" w:fill="auto"/>
            <w:noWrap/>
            <w:vAlign w:val="bottom"/>
          </w:tcPr>
          <w:p w14:paraId="0185C5A7"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3FC468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0029642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EF3443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37763F6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0098804" w14:textId="77777777" w:rsidR="0079540C" w:rsidRPr="0075163B" w:rsidRDefault="0079540C" w:rsidP="0079540C">
            <w:pPr>
              <w:spacing w:line="360" w:lineRule="auto"/>
              <w:ind w:left="34"/>
              <w:rPr>
                <w:b/>
                <w:color w:val="000000"/>
                <w:sz w:val="22"/>
                <w:lang w:val="en-US"/>
              </w:rPr>
            </w:pPr>
            <w:r>
              <w:rPr>
                <w:b/>
                <w:color w:val="000000"/>
                <w:sz w:val="22"/>
                <w:lang w:val="en-US"/>
              </w:rPr>
              <w:t>Hardware part</w:t>
            </w:r>
          </w:p>
        </w:tc>
        <w:tc>
          <w:tcPr>
            <w:tcW w:w="1701" w:type="dxa"/>
            <w:tcBorders>
              <w:top w:val="nil"/>
              <w:left w:val="nil"/>
              <w:bottom w:val="single" w:sz="4" w:space="0" w:color="auto"/>
              <w:right w:val="single" w:sz="4" w:space="0" w:color="auto"/>
            </w:tcBorders>
            <w:shd w:val="clear" w:color="auto" w:fill="auto"/>
            <w:noWrap/>
            <w:vAlign w:val="bottom"/>
          </w:tcPr>
          <w:p w14:paraId="18B3E556"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871CC97"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50C2871C"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51C6173C"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0DF9046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E6A12E7" w14:textId="77777777" w:rsidR="0079540C" w:rsidRPr="008B6FF9" w:rsidRDefault="0079540C" w:rsidP="0079540C">
            <w:pPr>
              <w:spacing w:line="360" w:lineRule="auto"/>
              <w:ind w:left="34"/>
              <w:rPr>
                <w:color w:val="000000"/>
                <w:sz w:val="22"/>
                <w:lang w:val="en-US"/>
              </w:rPr>
            </w:pPr>
            <w:r w:rsidRPr="008B6FF9">
              <w:rPr>
                <w:color w:val="000000"/>
                <w:sz w:val="22"/>
                <w:lang w:val="en-US"/>
              </w:rPr>
              <w:t>Hardware assembly</w:t>
            </w:r>
          </w:p>
        </w:tc>
        <w:tc>
          <w:tcPr>
            <w:tcW w:w="1701" w:type="dxa"/>
            <w:tcBorders>
              <w:top w:val="nil"/>
              <w:left w:val="nil"/>
              <w:bottom w:val="single" w:sz="4" w:space="0" w:color="auto"/>
              <w:right w:val="single" w:sz="4" w:space="0" w:color="auto"/>
            </w:tcBorders>
            <w:shd w:val="clear" w:color="auto" w:fill="auto"/>
            <w:noWrap/>
            <w:vAlign w:val="bottom"/>
          </w:tcPr>
          <w:p w14:paraId="5663F744"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411D34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AE23F8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4AAF800"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bl>
    <w:p w14:paraId="2AB27FF0" w14:textId="77777777" w:rsidR="00CA6F82" w:rsidRPr="00CA6F82" w:rsidRDefault="00CA6F82" w:rsidP="00CA6F82">
      <w:pPr>
        <w:pStyle w:val="Normalindented"/>
      </w:pPr>
    </w:p>
    <w:p w14:paraId="2AAD832B" w14:textId="77777777" w:rsidR="003E5DF5" w:rsidRPr="00054D2E" w:rsidRDefault="00C10C99" w:rsidP="00027A1E">
      <w:pPr>
        <w:pStyle w:val="Heading1"/>
        <w:numPr>
          <w:ilvl w:val="0"/>
          <w:numId w:val="25"/>
        </w:numPr>
      </w:pPr>
      <w:bookmarkStart w:id="78" w:name="_Toc248833228"/>
      <w:r w:rsidRPr="00054D2E">
        <w:t>Theory</w:t>
      </w:r>
      <w:bookmarkEnd w:id="78"/>
    </w:p>
    <w:p w14:paraId="5D8DC696" w14:textId="77777777" w:rsidR="00C10C99" w:rsidRPr="00054D2E" w:rsidRDefault="00C10C99" w:rsidP="00027A1E">
      <w:pPr>
        <w:pStyle w:val="Heading3"/>
        <w:numPr>
          <w:ilvl w:val="1"/>
          <w:numId w:val="25"/>
        </w:numPr>
      </w:pPr>
      <w:bookmarkStart w:id="79" w:name="_Toc248833229"/>
      <w:r w:rsidRPr="00054D2E">
        <w:t>Motor</w:t>
      </w:r>
      <w:bookmarkEnd w:id="79"/>
    </w:p>
    <w:p w14:paraId="23084AA6" w14:textId="77777777" w:rsidR="00C10C99" w:rsidRPr="00054D2E" w:rsidRDefault="00C10C99" w:rsidP="00027A1E">
      <w:pPr>
        <w:pStyle w:val="Heading4"/>
        <w:numPr>
          <w:ilvl w:val="2"/>
          <w:numId w:val="25"/>
        </w:numPr>
      </w:pPr>
      <w:r w:rsidRPr="00054D2E">
        <w:t>Stepper Motor</w:t>
      </w:r>
    </w:p>
    <w:p w14:paraId="10249A33" w14:textId="77777777" w:rsidR="00C10C99" w:rsidRPr="00054D2E" w:rsidRDefault="00C10C99" w:rsidP="00027A1E">
      <w:pPr>
        <w:pStyle w:val="Normalindented"/>
      </w:pPr>
      <w:r w:rsidRPr="00054D2E">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w:t>
      </w:r>
      <w:proofErr w:type="gramStart"/>
      <w:r w:rsidRPr="00054D2E">
        <w:t>pole</w:t>
      </w:r>
      <w:proofErr w:type="gramEnd"/>
      <w:r w:rsidRPr="00054D2E">
        <w:t xml:space="preserve">. When adding electricity to one of the coils </w:t>
      </w:r>
      <w:r w:rsidRPr="00054D2E">
        <w:rPr>
          <w:noProof/>
          <w:lang w:val="en-US"/>
        </w:rPr>
        <w:drawing>
          <wp:anchor distT="0" distB="0" distL="114300" distR="114300" simplePos="0" relativeHeight="251658752" behindDoc="1" locked="0" layoutInCell="1" allowOverlap="1" wp14:anchorId="0A26905F" wp14:editId="047D352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53"/>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054D2E">
        <w:t xml:space="preserve">in the shaft will align its North </w:t>
      </w:r>
      <w:proofErr w:type="gramStart"/>
      <w:r w:rsidRPr="00054D2E">
        <w:t>pole</w:t>
      </w:r>
      <w:proofErr w:type="gramEnd"/>
      <w:r w:rsidRPr="00054D2E">
        <w:t xml:space="preserve"> with the coils South pole. By alternating between which coil gets power the shaft will start tuning. By only tuning one coil on at the time the shaft will </w:t>
      </w:r>
      <w:proofErr w:type="gramStart"/>
      <w:r w:rsidRPr="00054D2E">
        <w:t>preformed</w:t>
      </w:r>
      <w:proofErr w:type="gramEnd"/>
      <w:r w:rsidRPr="00054D2E">
        <w:t xml:space="preserve">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StepModes.</w:t>
      </w:r>
    </w:p>
    <w:p w14:paraId="673C4C79" w14:textId="77777777" w:rsidR="00C10C99" w:rsidRPr="00054D2E" w:rsidRDefault="00C10C99" w:rsidP="00027A1E">
      <w:pPr>
        <w:pStyle w:val="Normalindented"/>
      </w:pPr>
    </w:p>
    <w:p w14:paraId="0F4EB5C5" w14:textId="77777777" w:rsidR="00C10C99" w:rsidRPr="00054D2E" w:rsidRDefault="00C10C99" w:rsidP="00027A1E">
      <w:pPr>
        <w:pStyle w:val="Normalindented"/>
      </w:pPr>
      <w:r w:rsidRPr="00054D2E">
        <w:t xml:space="preserve"> To control this switching of </w:t>
      </w:r>
      <w:r w:rsidRPr="00054D2E">
        <w:rPr>
          <w:color w:val="232323"/>
          <w:shd w:val="clear" w:color="auto" w:fill="FFFFFF"/>
        </w:rPr>
        <w:t>electricity</w:t>
      </w:r>
      <w:r w:rsidRPr="00054D2E">
        <w:t xml:space="preserve"> impulses to each coil, a motor controller is needed. The motor controller </w:t>
      </w:r>
      <w:proofErr w:type="gramStart"/>
      <w:r w:rsidRPr="00054D2E">
        <w:t>controls which coil needs</w:t>
      </w:r>
      <w:proofErr w:type="gramEnd"/>
      <w:r w:rsidRPr="00054D2E">
        <w:t xml:space="preserve"> power when, to perform the requested rotation.</w:t>
      </w:r>
    </w:p>
    <w:p w14:paraId="59A00B0D" w14:textId="77777777" w:rsidR="00C10C99" w:rsidRPr="00054D2E" w:rsidRDefault="00C10C99" w:rsidP="00027A1E">
      <w:pPr>
        <w:pStyle w:val="Normalindented"/>
      </w:pPr>
    </w:p>
    <w:p w14:paraId="6BD4CC4F" w14:textId="77777777" w:rsidR="00C10C99" w:rsidRPr="00054D2E" w:rsidRDefault="00C10C99" w:rsidP="00027A1E">
      <w:pPr>
        <w:pStyle w:val="Heading4"/>
        <w:numPr>
          <w:ilvl w:val="2"/>
          <w:numId w:val="25"/>
        </w:numPr>
      </w:pPr>
      <w:proofErr w:type="gramStart"/>
      <w:r w:rsidRPr="00054D2E">
        <w:lastRenderedPageBreak/>
        <w:t>DC  Motor</w:t>
      </w:r>
      <w:proofErr w:type="gramEnd"/>
    </w:p>
    <w:p w14:paraId="5DAEE3B1" w14:textId="77777777" w:rsidR="00C10C99" w:rsidRPr="00054D2E" w:rsidRDefault="00C10C99" w:rsidP="00027A1E">
      <w:pPr>
        <w:pStyle w:val="Normalindented"/>
      </w:pPr>
      <w:r w:rsidRPr="00054D2E">
        <w:rPr>
          <w:noProof/>
          <w:lang w:val="en-US"/>
        </w:rPr>
        <w:drawing>
          <wp:anchor distT="0" distB="0" distL="114300" distR="114300" simplePos="0" relativeHeight="251660800" behindDoc="1" locked="0" layoutInCell="1" allowOverlap="1" wp14:anchorId="526BD155" wp14:editId="0D4A9960">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54"/>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054D2E">
        <w:t xml:space="preserve">A DC motor uses almost the same setup internally as a stepper motor, but the magnet-shaft and coils </w:t>
      </w:r>
      <w:proofErr w:type="gramStart"/>
      <w:r w:rsidRPr="00054D2E">
        <w:t>are</w:t>
      </w:r>
      <w:proofErr w:type="gramEnd"/>
      <w:r w:rsidRPr="00054D2E">
        <w:t xml:space="preserv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14:paraId="1961D3D8" w14:textId="77777777" w:rsidR="00C10C99" w:rsidRPr="00054D2E" w:rsidRDefault="00C10C99" w:rsidP="00027A1E">
      <w:pPr>
        <w:pStyle w:val="Normalindented"/>
      </w:pPr>
      <w:proofErr w:type="gramStart"/>
      <w:r w:rsidRPr="00054D2E">
        <w:t>and</w:t>
      </w:r>
      <w:proofErr w:type="gramEnd"/>
      <w:r w:rsidRPr="00054D2E">
        <w:t xml:space="preserve"> therefore in most cases a motor controller is not needed to make it work.</w:t>
      </w:r>
    </w:p>
    <w:p w14:paraId="5908D770" w14:textId="77777777" w:rsidR="00C10C99" w:rsidRPr="00054D2E" w:rsidRDefault="00C10C99" w:rsidP="00027A1E">
      <w:pPr>
        <w:pStyle w:val="Normalindented"/>
      </w:pPr>
      <w:r w:rsidRPr="00054D2E">
        <w:t>Due to the lack of a motor controller most DC motor, is more responsive then a stepper motor and also accelerate faster.</w:t>
      </w:r>
    </w:p>
    <w:p w14:paraId="433DD8F3" w14:textId="77777777" w:rsidR="00C10C99" w:rsidRPr="00054D2E" w:rsidRDefault="00C10C99" w:rsidP="00027A1E">
      <w:pPr>
        <w:pStyle w:val="Heading4"/>
        <w:numPr>
          <w:ilvl w:val="1"/>
          <w:numId w:val="25"/>
        </w:numPr>
      </w:pPr>
      <w:r w:rsidRPr="00054D2E">
        <w:t>Odometry</w:t>
      </w:r>
    </w:p>
    <w:p w14:paraId="36B8C662" w14:textId="77777777" w:rsidR="00C10C99" w:rsidRPr="00054D2E" w:rsidRDefault="00C10C99" w:rsidP="00027A1E">
      <w:pPr>
        <w:pStyle w:val="Normalindented"/>
      </w:pPr>
      <w:r w:rsidRPr="00054D2E">
        <w:t>Odometry is the collection of data from actuators, encoders or sensors, in order to estimate a position relative to the starting position.</w:t>
      </w:r>
    </w:p>
    <w:p w14:paraId="699F6ADA" w14:textId="77777777" w:rsidR="00C10C99" w:rsidRPr="00054D2E" w:rsidRDefault="00C10C99" w:rsidP="00027A1E">
      <w:pPr>
        <w:pStyle w:val="Normalindented"/>
      </w:pPr>
    </w:p>
    <w:p w14:paraId="23D31174" w14:textId="77777777" w:rsidR="00C10C99" w:rsidRPr="00054D2E" w:rsidRDefault="00C10C99" w:rsidP="00027A1E">
      <w:pPr>
        <w:pStyle w:val="Heading4"/>
        <w:numPr>
          <w:ilvl w:val="2"/>
          <w:numId w:val="25"/>
        </w:numPr>
      </w:pPr>
      <w:r w:rsidRPr="00054D2E">
        <w:t>Mouse</w:t>
      </w:r>
    </w:p>
    <w:p w14:paraId="735143F6" w14:textId="77777777" w:rsidR="00C10C99" w:rsidRPr="00054D2E" w:rsidRDefault="00C10C99" w:rsidP="00027A1E">
      <w:pPr>
        <w:rPr>
          <w:shd w:val="clear" w:color="auto" w:fill="FFFFFF"/>
        </w:rPr>
      </w:pPr>
      <w:r w:rsidRPr="00054D2E">
        <w:t>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w:t>
      </w:r>
      <w:proofErr w:type="gramStart"/>
      <w:r w:rsidRPr="00054D2E">
        <w:t>,y</w:t>
      </w:r>
      <w:proofErr w:type="gramEnd"/>
      <w:r w:rsidRPr="00054D2E">
        <w:t xml:space="preserve"> coordinate pair, and ultimately an length and angle of the movement is calculated. These two values are then used to </w:t>
      </w:r>
      <w:r w:rsidRPr="00054D2E">
        <w:rPr>
          <w:shd w:val="clear" w:color="auto" w:fill="FFFFFF"/>
        </w:rPr>
        <w:t>attempt to estimate the change in position over time,</w:t>
      </w:r>
      <w:r w:rsidRPr="00054D2E">
        <w:t xml:space="preserve"> and fed to a </w:t>
      </w:r>
      <w:r w:rsidRPr="00054D2E">
        <w:rPr>
          <w:shd w:val="clear" w:color="auto" w:fill="FFFFFF"/>
        </w:rPr>
        <w:t>PID controller- calculation-</w:t>
      </w:r>
      <w:r w:rsidRPr="00054D2E">
        <w:t xml:space="preserve">algorithm to </w:t>
      </w:r>
      <w:r w:rsidRPr="00054D2E">
        <w:rPr>
          <w:shd w:val="clear" w:color="auto" w:fill="FFFFFF"/>
        </w:rPr>
        <w:t>minimize heading errors, respectively</w:t>
      </w:r>
      <w:r w:rsidRPr="00054D2E">
        <w:rPr>
          <w:rStyle w:val="FootnoteReference"/>
          <w:b/>
          <w:color w:val="000000"/>
          <w:shd w:val="clear" w:color="auto" w:fill="FFFFFF"/>
          <w:lang w:val="en-US"/>
        </w:rPr>
        <w:footnoteReference w:id="12"/>
      </w:r>
      <w:r w:rsidRPr="00054D2E">
        <w:rPr>
          <w:shd w:val="clear" w:color="auto" w:fill="FFFFFF"/>
        </w:rPr>
        <w:t>.</w:t>
      </w:r>
    </w:p>
    <w:p w14:paraId="0FA936BF" w14:textId="77777777" w:rsidR="00C10C99" w:rsidRPr="00054D2E" w:rsidRDefault="00C10C99" w:rsidP="00027A1E">
      <w:pPr>
        <w:pStyle w:val="Heading4"/>
        <w:numPr>
          <w:ilvl w:val="2"/>
          <w:numId w:val="25"/>
        </w:numPr>
      </w:pPr>
      <w:r w:rsidRPr="00054D2E">
        <w:lastRenderedPageBreak/>
        <w:t>Wheel Encoders</w:t>
      </w:r>
    </w:p>
    <w:p w14:paraId="69A5F2F5" w14:textId="385436F6" w:rsidR="00C10C99" w:rsidRPr="00054D2E" w:rsidRDefault="00C10C99" w:rsidP="00027A1E">
      <w:pPr>
        <w:pStyle w:val="Normalindented"/>
      </w:pPr>
      <w:r w:rsidRPr="00054D2E">
        <w:t>Another alternative to using mouse was the idea of using wheel encoders to determinate distance and direction. Setup on the robo</w:t>
      </w:r>
      <w:r w:rsidR="00365D3B">
        <w:t>t is done by mounting gray-code patterns</w:t>
      </w:r>
      <w:r w:rsidRPr="00054D2E">
        <w:t xml:space="preserve"> to each wheel, with </w:t>
      </w:r>
      <w:proofErr w:type="gramStart"/>
      <w:r w:rsidRPr="00054D2E">
        <w:t>an</w:t>
      </w:r>
      <w:proofErr w:type="gramEnd"/>
      <w:r w:rsidRPr="00054D2E">
        <w:t xml:space="preserve"> sensor to read the bit-pattern. When the wheels are turning the sensors will recognize changes in the bit pattern and a position of the wheels can be determinate.</w:t>
      </w:r>
    </w:p>
    <w:p w14:paraId="1E669C57" w14:textId="77777777" w:rsidR="00C10C99" w:rsidRPr="00054D2E" w:rsidRDefault="00C10C99" w:rsidP="00027A1E">
      <w:pPr>
        <w:pStyle w:val="Heading3"/>
        <w:numPr>
          <w:ilvl w:val="1"/>
          <w:numId w:val="25"/>
        </w:numPr>
      </w:pPr>
      <w:bookmarkStart w:id="80" w:name="_Toc248833230"/>
      <w:r w:rsidRPr="00054D2E">
        <w:t>Sensors</w:t>
      </w:r>
      <w:bookmarkEnd w:id="80"/>
    </w:p>
    <w:p w14:paraId="61886855" w14:textId="77777777" w:rsidR="007C0E10" w:rsidRPr="00054D2E" w:rsidRDefault="00C10C99" w:rsidP="00027A1E">
      <w:pPr>
        <w:pStyle w:val="Normalindented"/>
      </w:pPr>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and the robot behavior requirements, to make a</w:t>
      </w:r>
      <w:r w:rsidR="007C0E10" w:rsidRPr="00054D2E">
        <w:t xml:space="preserve"> satisfying engineerical choice</w:t>
      </w:r>
    </w:p>
    <w:p w14:paraId="49175D98" w14:textId="77777777" w:rsidR="007C0E10" w:rsidRPr="00054D2E" w:rsidRDefault="007C0E10" w:rsidP="00027A1E">
      <w:pPr>
        <w:pStyle w:val="Normalindented"/>
      </w:pPr>
    </w:p>
    <w:p w14:paraId="206E6C75" w14:textId="77777777" w:rsidR="00F327B4" w:rsidRPr="00054D2E" w:rsidRDefault="00C10C99" w:rsidP="00027A1E">
      <w:pPr>
        <w:pStyle w:val="Normalindented"/>
        <w:numPr>
          <w:ilvl w:val="2"/>
          <w:numId w:val="25"/>
        </w:numPr>
      </w:pPr>
      <w:r w:rsidRPr="00054D2E">
        <w:t>IR Sensor</w:t>
      </w:r>
    </w:p>
    <w:p w14:paraId="47438EFC" w14:textId="77777777" w:rsidR="00635FC5" w:rsidRPr="00054D2E" w:rsidRDefault="00C10C99" w:rsidP="00027A1E">
      <w:pPr>
        <w:pStyle w:val="Normalindented"/>
      </w:pPr>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05D12228" w14:textId="77777777" w:rsidR="00635FC5" w:rsidRPr="00054D2E" w:rsidRDefault="00C10C99" w:rsidP="00027A1E">
      <w:pPr>
        <w:pStyle w:val="Normalindented"/>
      </w:pPr>
      <w:r w:rsidRPr="00054D2E">
        <w:rPr>
          <w:noProof/>
          <w:shd w:val="clear" w:color="auto" w:fill="FFFFFF"/>
          <w:lang w:val="en-US"/>
        </w:rPr>
        <w:lastRenderedPageBreak/>
        <w:drawing>
          <wp:inline distT="0" distB="0" distL="0" distR="0" wp14:anchorId="01EAB625" wp14:editId="245A5ABF">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43180C62" w14:textId="77777777" w:rsidR="00635FC5" w:rsidRPr="00054D2E" w:rsidRDefault="00C10C99" w:rsidP="00027A1E">
      <w:pPr>
        <w:pStyle w:val="Normalindented"/>
      </w:pPr>
      <w:r w:rsidRPr="00054D2E">
        <w:t>Figure 1: Shows the IR-sensor triangulation, where ‘p’ is the point of reflection and ‘theta’ is the angle created</w:t>
      </w:r>
    </w:p>
    <w:p w14:paraId="0C9FD9C1" w14:textId="77777777" w:rsidR="00B64A07" w:rsidRPr="00054D2E" w:rsidRDefault="00C10C99" w:rsidP="00027A1E">
      <w:pPr>
        <w:pStyle w:val="Normalindented"/>
      </w:pPr>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054D2E">
        <w:rPr>
          <w:rStyle w:val="FootnoteReference"/>
          <w:rFonts w:ascii="Times New Roman" w:hAnsi="Times New Roman"/>
          <w:b/>
          <w:lang w:val="en-US"/>
        </w:rPr>
        <w:footnoteReference w:id="13"/>
      </w:r>
      <w:r w:rsidRPr="00054D2E">
        <w:t>.</w:t>
      </w:r>
    </w:p>
    <w:p w14:paraId="6B7185E5" w14:textId="77777777" w:rsidR="009E7929" w:rsidRPr="00054D2E" w:rsidRDefault="009E7929" w:rsidP="00027A1E">
      <w:pPr>
        <w:pStyle w:val="Normalindented"/>
      </w:pPr>
    </w:p>
    <w:p w14:paraId="7D2A98A6" w14:textId="77777777" w:rsidR="007D3E1B" w:rsidRPr="00054D2E" w:rsidRDefault="00C10C99" w:rsidP="00027A1E">
      <w:pPr>
        <w:pStyle w:val="Normalindented"/>
        <w:numPr>
          <w:ilvl w:val="2"/>
          <w:numId w:val="25"/>
        </w:numPr>
      </w:pPr>
      <w:r w:rsidRPr="00054D2E">
        <w:t>Ultrasonic sensor</w:t>
      </w:r>
    </w:p>
    <w:p w14:paraId="662F1F40" w14:textId="77777777" w:rsidR="007D3E1B" w:rsidRPr="00054D2E" w:rsidRDefault="00C10C99" w:rsidP="00027A1E">
      <w:pPr>
        <w:pStyle w:val="Normalindented"/>
      </w:pPr>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38CEB956" w14:textId="77777777" w:rsidR="00C10C99" w:rsidRPr="00054D2E" w:rsidRDefault="00C10C99" w:rsidP="00027A1E">
      <w:pPr>
        <w:pStyle w:val="Normalindented"/>
      </w:pPr>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6DA8DEF9" w14:textId="77777777" w:rsidR="00C10C99" w:rsidRPr="00054D2E" w:rsidRDefault="00C10C99" w:rsidP="00027A1E">
      <w:pPr>
        <w:rPr>
          <w:lang w:val="en-US"/>
        </w:rPr>
      </w:pPr>
      <w:r w:rsidRPr="00054D2E">
        <w:rPr>
          <w:noProof/>
          <w:lang w:val="en-US"/>
        </w:rPr>
        <w:lastRenderedPageBreak/>
        <w:drawing>
          <wp:inline distT="0" distB="0" distL="0" distR="0" wp14:anchorId="395818CC" wp14:editId="03BC189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027EE248" w14:textId="77777777" w:rsidR="00C10C99" w:rsidRPr="00054D2E" w:rsidRDefault="00C10C99" w:rsidP="00027A1E">
      <w:r w:rsidRPr="00054D2E">
        <w:t>Figure 2: Shows ultrasonic sensor echoes. One echo reflects fine on the wall, the other turns into a ghost echo as a result of the angle on the wall</w:t>
      </w:r>
    </w:p>
    <w:p w14:paraId="58BBA651" w14:textId="77777777" w:rsidR="00C10C99" w:rsidRPr="00054D2E" w:rsidRDefault="00C10C99" w:rsidP="00027A1E">
      <w:pPr>
        <w:pStyle w:val="Heading3"/>
        <w:numPr>
          <w:ilvl w:val="1"/>
          <w:numId w:val="25"/>
        </w:numPr>
      </w:pPr>
      <w:bookmarkStart w:id="81" w:name="_Toc248833231"/>
      <w:r w:rsidRPr="00054D2E">
        <w:t>Auto correction</w:t>
      </w:r>
      <w:bookmarkEnd w:id="81"/>
    </w:p>
    <w:p w14:paraId="31E85A2E" w14:textId="77777777" w:rsidR="00C10C99" w:rsidRPr="00054D2E" w:rsidRDefault="00C10C99" w:rsidP="00027A1E">
      <w:pPr>
        <w:pStyle w:val="Heading4"/>
        <w:numPr>
          <w:ilvl w:val="2"/>
          <w:numId w:val="25"/>
        </w:numPr>
      </w:pPr>
      <w:r w:rsidRPr="00054D2E">
        <w:t>PID</w:t>
      </w:r>
    </w:p>
    <w:p w14:paraId="39D85EA5" w14:textId="77777777" w:rsidR="00AF5248" w:rsidRPr="00054D2E" w:rsidRDefault="00C10C99" w:rsidP="00027A1E">
      <w:pPr>
        <w:pStyle w:val="Normalindented"/>
      </w:pPr>
      <w:r w:rsidRPr="00054D2E">
        <w:t xml:space="preserve">A Proportional – Integral – Derivative controller is a feedback controller, this means that it uses feedback response to determinate its output. A PID Controller calculates an error value in form of a difference from an input to a reference value. </w:t>
      </w:r>
    </w:p>
    <w:p w14:paraId="3CB3A1CE" w14:textId="77777777" w:rsidR="00C10C99" w:rsidRPr="00054D2E" w:rsidRDefault="00C10C99" w:rsidP="00027A1E">
      <w:pPr>
        <w:pStyle w:val="Normalindented"/>
      </w:pPr>
      <w:r w:rsidRPr="00054D2E">
        <w:t xml:space="preserve">Readouts from the Process block are added to the Setpoint value. From this sum an error will occur, it can be positive or negative. This error is past into the 3 blocks, P, </w:t>
      </w:r>
      <w:proofErr w:type="gramStart"/>
      <w:r w:rsidRPr="00054D2E">
        <w:t>I, and D block</w:t>
      </w:r>
      <w:proofErr w:type="gramEnd"/>
      <w:r w:rsidRPr="00054D2E">
        <w:t xml:space="preserve">. All these values from the outputs are summed together after they have been multiplied with </w:t>
      </w:r>
      <w:proofErr w:type="gramStart"/>
      <w:r w:rsidRPr="00054D2E">
        <w:t>their</w:t>
      </w:r>
      <w:proofErr w:type="gramEnd"/>
      <w:r w:rsidRPr="00054D2E">
        <w:t xml:space="preserve"> individually gain factors K</w:t>
      </w:r>
      <w:r w:rsidRPr="00054D2E">
        <w:rPr>
          <w:vertAlign w:val="subscript"/>
        </w:rPr>
        <w:t>p</w:t>
      </w:r>
      <w:r w:rsidRPr="00054D2E">
        <w:t>,</w:t>
      </w:r>
      <w:r w:rsidRPr="00054D2E">
        <w:rPr>
          <w:vertAlign w:val="subscript"/>
        </w:rPr>
        <w:t xml:space="preserve"> </w:t>
      </w:r>
      <w:r w:rsidRPr="00054D2E">
        <w:t>K</w:t>
      </w:r>
      <w:r w:rsidRPr="00054D2E">
        <w:rPr>
          <w:vertAlign w:val="subscript"/>
        </w:rPr>
        <w:t>i</w:t>
      </w:r>
      <w:r w:rsidRPr="00054D2E">
        <w:t xml:space="preserve"> and K</w:t>
      </w:r>
      <w:r w:rsidRPr="00054D2E">
        <w:rPr>
          <w:vertAlign w:val="subscript"/>
        </w:rPr>
        <w:t>d</w:t>
      </w:r>
      <w:r w:rsidRPr="00054D2E">
        <w:t>. The sum is then past into the Process. This loop is repeated until the Possess is terminated. (Look below for illustration)</w:t>
      </w:r>
    </w:p>
    <w:p w14:paraId="525328B6" w14:textId="77777777" w:rsidR="00C10C99" w:rsidRPr="00054D2E" w:rsidRDefault="00C10C99" w:rsidP="00027A1E"/>
    <w:tbl>
      <w:tblPr>
        <w:tblStyle w:val="TableGrid"/>
        <w:tblW w:w="0" w:type="auto"/>
        <w:tblLook w:val="04A0" w:firstRow="1" w:lastRow="0" w:firstColumn="1" w:lastColumn="0" w:noHBand="0" w:noVBand="1"/>
      </w:tblPr>
      <w:tblGrid>
        <w:gridCol w:w="2776"/>
        <w:gridCol w:w="2854"/>
        <w:gridCol w:w="2806"/>
      </w:tblGrid>
      <w:tr w:rsidR="00C10C99" w:rsidRPr="00054D2E" w14:paraId="1A4A311A" w14:textId="77777777" w:rsidTr="00C10C99">
        <w:tc>
          <w:tcPr>
            <w:tcW w:w="3259" w:type="dxa"/>
          </w:tcPr>
          <w:p w14:paraId="5B4DB5E4" w14:textId="77777777" w:rsidR="00C10C99" w:rsidRPr="00054D2E" w:rsidRDefault="00C10C99" w:rsidP="00027A1E">
            <w:r w:rsidRPr="00054D2E">
              <w:t>P = Current error</w:t>
            </w:r>
          </w:p>
        </w:tc>
        <w:tc>
          <w:tcPr>
            <w:tcW w:w="3259" w:type="dxa"/>
          </w:tcPr>
          <w:p w14:paraId="4F47DB9F" w14:textId="77777777" w:rsidR="00C10C99" w:rsidRPr="00054D2E" w:rsidRDefault="00C10C99" w:rsidP="00027A1E">
            <w:r w:rsidRPr="00054D2E">
              <w:t>I = The sum of previously errors</w:t>
            </w:r>
          </w:p>
        </w:tc>
        <w:tc>
          <w:tcPr>
            <w:tcW w:w="3260" w:type="dxa"/>
          </w:tcPr>
          <w:p w14:paraId="12C13CE7" w14:textId="77777777" w:rsidR="00C10C99" w:rsidRPr="00054D2E" w:rsidRDefault="00C10C99" w:rsidP="00027A1E">
            <w:r w:rsidRPr="00054D2E">
              <w:t>D = Estimate around future errors</w:t>
            </w:r>
          </w:p>
        </w:tc>
      </w:tr>
    </w:tbl>
    <w:p w14:paraId="2B4A7B5A" w14:textId="77777777" w:rsidR="00C10C99" w:rsidRPr="00054D2E" w:rsidRDefault="00C10C99" w:rsidP="00027A1E"/>
    <w:p w14:paraId="636AFB6B" w14:textId="77777777" w:rsidR="00C10C99" w:rsidRPr="00054D2E" w:rsidRDefault="00C10C99" w:rsidP="00027A1E">
      <w:pPr>
        <w:rPr>
          <w:lang w:val="en-US"/>
        </w:rPr>
      </w:pPr>
      <w:r w:rsidRPr="00054D2E">
        <w:rPr>
          <w:noProof/>
          <w:lang w:val="en-US"/>
        </w:rPr>
        <w:lastRenderedPageBreak/>
        <w:drawing>
          <wp:inline distT="0" distB="0" distL="0" distR="0" wp14:anchorId="6207069B" wp14:editId="42954E49">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57"/>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14:paraId="1A3C1BE7" w14:textId="77777777" w:rsidR="00C10C99" w:rsidRPr="00054D2E" w:rsidRDefault="00C10C99" w:rsidP="00027A1E">
      <w:pPr>
        <w:pStyle w:val="Heading4"/>
        <w:numPr>
          <w:ilvl w:val="2"/>
          <w:numId w:val="25"/>
        </w:numPr>
      </w:pPr>
      <w:r w:rsidRPr="00054D2E">
        <w:t>Iterative</w:t>
      </w:r>
    </w:p>
    <w:p w14:paraId="0F073334" w14:textId="77777777" w:rsidR="00C10C99" w:rsidRPr="00054D2E" w:rsidRDefault="00C10C99" w:rsidP="00027A1E">
      <w:pPr>
        <w:pStyle w:val="Normalindented"/>
      </w:pPr>
      <w:r w:rsidRPr="00054D2E">
        <w:t xml:space="preserve">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w:t>
      </w:r>
      <w:proofErr w:type="gramStart"/>
      <w:r w:rsidRPr="00054D2E">
        <w:t>acos(</w:t>
      </w:r>
      <w:proofErr w:type="gramEnd"/>
      <w:r w:rsidRPr="00054D2E">
        <w:t>(half of the width – (new distance from sensor + the distance from sensor to the middle of the robot))/( the distance it needs to move)). There are two different scenarios depending on if the robots movement last going to the left or right.</w:t>
      </w:r>
    </w:p>
    <w:p w14:paraId="224413E8" w14:textId="77777777" w:rsidR="00C10C99" w:rsidRPr="00054D2E" w:rsidRDefault="00C10C99" w:rsidP="00027A1E">
      <w:pPr>
        <w:pStyle w:val="Heading3"/>
        <w:numPr>
          <w:ilvl w:val="1"/>
          <w:numId w:val="25"/>
        </w:numPr>
      </w:pPr>
      <w:bookmarkStart w:id="82" w:name="_Toc248833232"/>
      <w:r w:rsidRPr="00054D2E">
        <w:t>Path finding</w:t>
      </w:r>
      <w:bookmarkEnd w:id="82"/>
    </w:p>
    <w:p w14:paraId="28BC5FBC" w14:textId="77777777" w:rsidR="00C10C99" w:rsidRPr="00054D2E" w:rsidRDefault="00C10C99" w:rsidP="00027A1E">
      <w:pPr>
        <w:pStyle w:val="Normalindented"/>
      </w:pPr>
      <w:r w:rsidRPr="00054D2E">
        <w:t>Path finding is the process of finding a way between a source and a target. In computer science path finding is normally associated with finding the optimized path from A to B in terms of cost.</w:t>
      </w:r>
    </w:p>
    <w:p w14:paraId="5DB16877" w14:textId="77777777" w:rsidR="00C10C99" w:rsidRPr="00054D2E" w:rsidRDefault="00C10C99" w:rsidP="00027A1E">
      <w:pPr>
        <w:pStyle w:val="Normalindented"/>
      </w:pPr>
    </w:p>
    <w:p w14:paraId="7A018DC5" w14:textId="77777777" w:rsidR="00C10C99" w:rsidRPr="00054D2E" w:rsidRDefault="00C10C99" w:rsidP="00027A1E">
      <w:pPr>
        <w:pStyle w:val="Normalindented"/>
      </w:pPr>
      <w:r w:rsidRPr="00054D2E">
        <w:t>Path finding algorithms operate in a system of nodes connected by edges.</w:t>
      </w:r>
    </w:p>
    <w:p w14:paraId="28A8B807" w14:textId="77777777" w:rsidR="00C10C99" w:rsidRPr="00054D2E" w:rsidRDefault="00C10C99" w:rsidP="00027A1E">
      <w:pPr>
        <w:pStyle w:val="Normalindented"/>
      </w:pPr>
      <w:r w:rsidRPr="00054D2E">
        <w:t>For easy understanding a node can be a station, an edge can be a transport route and the cost can be the time it takes to get from station A to station B. The system is described as a graph.</w:t>
      </w:r>
    </w:p>
    <w:p w14:paraId="6BA8A8F3" w14:textId="77777777" w:rsidR="00C10C99" w:rsidRPr="00054D2E" w:rsidRDefault="00C10C99" w:rsidP="00027A1E">
      <w:pPr>
        <w:pStyle w:val="Normalindented"/>
      </w:pPr>
    </w:p>
    <w:p w14:paraId="40666C43" w14:textId="77777777" w:rsidR="00C10C99" w:rsidRPr="00054D2E" w:rsidRDefault="00C10C99" w:rsidP="00027A1E">
      <w:pPr>
        <w:pStyle w:val="Normalindented"/>
      </w:pPr>
      <w:r w:rsidRPr="00054D2E">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14:paraId="34541517" w14:textId="77777777" w:rsidR="00C10C99" w:rsidRPr="00054D2E" w:rsidRDefault="00C10C99" w:rsidP="00027A1E">
      <w:pPr>
        <w:pStyle w:val="Normalindented"/>
      </w:pPr>
    </w:p>
    <w:p w14:paraId="18B9E987" w14:textId="77777777" w:rsidR="00C10C99" w:rsidRPr="00054D2E" w:rsidRDefault="00C10C99" w:rsidP="00027A1E">
      <w:pPr>
        <w:pStyle w:val="Normalindented"/>
      </w:pPr>
      <w:r w:rsidRPr="00054D2E">
        <w:t>In path finding the relationship between nodes is often described as parent &lt;-&gt; child.</w:t>
      </w:r>
    </w:p>
    <w:p w14:paraId="2F408F2D" w14:textId="77777777" w:rsidR="00C10C99" w:rsidRPr="00054D2E" w:rsidRDefault="00C10C99" w:rsidP="00027A1E">
      <w:pPr>
        <w:pStyle w:val="Normalindented"/>
      </w:pPr>
      <w:r w:rsidRPr="00054D2E">
        <w:t>In such a way the cost between a parent and a child describes the cost to move on in the process. Where the cost between a child and its parent can describe the memory of how much it cost to get to your present position.</w:t>
      </w:r>
      <w:r w:rsidRPr="00054D2E">
        <w:rPr>
          <w:rStyle w:val="FootnoteReference"/>
          <w:rFonts w:ascii="Times New Roman" w:hAnsi="Times New Roman"/>
        </w:rPr>
        <w:footnoteReference w:id="14"/>
      </w:r>
    </w:p>
    <w:p w14:paraId="5AC16E7D" w14:textId="77777777" w:rsidR="00C10C99" w:rsidRPr="00054D2E" w:rsidRDefault="00C10C99" w:rsidP="00027A1E">
      <w:pPr>
        <w:pStyle w:val="Normalindented"/>
      </w:pPr>
    </w:p>
    <w:p w14:paraId="49B893A4" w14:textId="77777777" w:rsidR="00C10C99" w:rsidRPr="00054D2E" w:rsidRDefault="00C10C99" w:rsidP="00027A1E">
      <w:pPr>
        <w:pStyle w:val="Normalindented"/>
      </w:pPr>
      <w:r w:rsidRPr="00054D2E">
        <w:t>A lot of different algorithms for path finding exist.</w:t>
      </w:r>
    </w:p>
    <w:p w14:paraId="4904D970" w14:textId="77777777" w:rsidR="00C10C99" w:rsidRPr="00054D2E" w:rsidRDefault="00C10C99" w:rsidP="00027A1E">
      <w:pPr>
        <w:pStyle w:val="Normalindented"/>
      </w:pPr>
      <w:r w:rsidRPr="00054D2E">
        <w:t xml:space="preserve">Important characteristics of algorithms can be divided in two. </w:t>
      </w:r>
    </w:p>
    <w:p w14:paraId="5A1675E0" w14:textId="77777777" w:rsidR="00C10C99" w:rsidRPr="00054D2E" w:rsidRDefault="00C10C99" w:rsidP="00027A1E">
      <w:pPr>
        <w:pStyle w:val="Normalindented"/>
      </w:pPr>
    </w:p>
    <w:p w14:paraId="2AB50A90" w14:textId="77777777" w:rsidR="00C10C99" w:rsidRPr="00054D2E" w:rsidRDefault="00C10C99" w:rsidP="00027A1E">
      <w:pPr>
        <w:pStyle w:val="Normalindented"/>
        <w:numPr>
          <w:ilvl w:val="0"/>
          <w:numId w:val="2"/>
        </w:numPr>
      </w:pPr>
      <w:r w:rsidRPr="00054D2E">
        <w:t>Greedy:</w:t>
      </w:r>
      <w:r w:rsidRPr="00054D2E">
        <w:br/>
      </w:r>
      <w:proofErr w:type="gramStart"/>
      <w:r w:rsidRPr="00054D2E">
        <w:t>Greedy algorithms that doesn't</w:t>
      </w:r>
      <w:proofErr w:type="gramEnd"/>
      <w:r w:rsidRPr="00054D2E">
        <w:t xml:space="preserve"> remember cost. They look ahead and make choices based on distance to target as well as cost to nodes.</w:t>
      </w:r>
    </w:p>
    <w:p w14:paraId="7E62F746" w14:textId="77777777" w:rsidR="00C10C99" w:rsidRPr="00054D2E" w:rsidRDefault="00C10C99" w:rsidP="00027A1E">
      <w:pPr>
        <w:pStyle w:val="Normalindented"/>
        <w:numPr>
          <w:ilvl w:val="0"/>
          <w:numId w:val="2"/>
        </w:numPr>
      </w:pPr>
      <w:r w:rsidRPr="00054D2E">
        <w:t>Informed:</w:t>
      </w:r>
      <w:r w:rsidRPr="00054D2E">
        <w:br/>
        <w:t xml:space="preserve">Informed </w:t>
      </w:r>
      <w:proofErr w:type="gramStart"/>
      <w:r w:rsidRPr="00054D2E">
        <w:t>algorithms which</w:t>
      </w:r>
      <w:proofErr w:type="gramEnd"/>
      <w:r w:rsidRPr="00054D2E">
        <w:t xml:space="preserve"> takes the cost until present position </w:t>
      </w:r>
      <w:r w:rsidRPr="00054D2E">
        <w:lastRenderedPageBreak/>
        <w:t>into account when making choices about future travel. On top of that they can have the characteristics of greedy algorithms with heuristics and cost to next coming nodes.</w:t>
      </w:r>
    </w:p>
    <w:p w14:paraId="35B524C7" w14:textId="77777777" w:rsidR="00C10C99" w:rsidRPr="00054D2E" w:rsidRDefault="00C10C99" w:rsidP="00027A1E">
      <w:pPr>
        <w:pStyle w:val="Heading4"/>
        <w:numPr>
          <w:ilvl w:val="2"/>
          <w:numId w:val="25"/>
        </w:numPr>
      </w:pPr>
      <w:bookmarkStart w:id="83" w:name="_Ref374956535"/>
      <w:bookmarkStart w:id="84" w:name="_Ref374956544"/>
      <w:r w:rsidRPr="00054D2E">
        <w:t>Dijkstra</w:t>
      </w:r>
      <w:bookmarkEnd w:id="83"/>
      <w:bookmarkEnd w:id="84"/>
      <w:r w:rsidRPr="00054D2E">
        <w:t xml:space="preserve"> </w:t>
      </w:r>
    </w:p>
    <w:p w14:paraId="0150B2F3" w14:textId="77777777" w:rsidR="00C10C99" w:rsidRPr="00054D2E" w:rsidRDefault="00C10C99" w:rsidP="00027A1E">
      <w:pPr>
        <w:pStyle w:val="Normalindented"/>
      </w:pPr>
      <w:r w:rsidRPr="00054D2E">
        <w:t>Dijkstra finds the minimum cost to all nodes from its origin, which can be done for all nodes as its origin.</w:t>
      </w:r>
    </w:p>
    <w:p w14:paraId="0FEDC0CA" w14:textId="77777777" w:rsidR="00C10C99" w:rsidRPr="00054D2E" w:rsidRDefault="00C10C99" w:rsidP="00027A1E">
      <w:pPr>
        <w:pStyle w:val="Normalindented"/>
      </w:pPr>
      <w:r w:rsidRPr="00054D2E">
        <w:t>Dijkstra algorithm is often used for routing as it searches all paths.</w:t>
      </w:r>
    </w:p>
    <w:p w14:paraId="2F09B4D1" w14:textId="77777777" w:rsidR="00C10C99" w:rsidRPr="00054D2E" w:rsidRDefault="00C10C99" w:rsidP="00027A1E">
      <w:pPr>
        <w:pStyle w:val="Normalindented"/>
      </w:pPr>
      <w:r w:rsidRPr="00054D2E">
        <w:t>If negative edges are used it's not possible to guaranteed the shortest path.</w:t>
      </w:r>
    </w:p>
    <w:p w14:paraId="226A7415" w14:textId="77777777" w:rsidR="00C10C99" w:rsidRPr="00054D2E" w:rsidRDefault="00C10C99" w:rsidP="00027A1E">
      <w:pPr>
        <w:pStyle w:val="Normalindented"/>
      </w:pPr>
      <w:r w:rsidRPr="00054D2E">
        <w:t>Dijkstra works by defining a source node and a target node. The source node sets a cost to 0 and all else nodes get a cost of infinity.</w:t>
      </w:r>
    </w:p>
    <w:p w14:paraId="68F403A9" w14:textId="77777777" w:rsidR="00C10C99" w:rsidRPr="00054D2E" w:rsidRDefault="00C10C99" w:rsidP="00027A1E">
      <w:pPr>
        <w:pStyle w:val="Normalindented"/>
      </w:pPr>
      <w:r w:rsidRPr="00054D2E">
        <w:t>Dijkstra uses a priority queue to hold info on cost to nodes from source node.</w:t>
      </w:r>
    </w:p>
    <w:p w14:paraId="743D4B29" w14:textId="77777777" w:rsidR="00C10C99" w:rsidRPr="00054D2E" w:rsidRDefault="00C10C99" w:rsidP="00027A1E">
      <w:pPr>
        <w:pStyle w:val="Normalindented"/>
      </w:pPr>
      <w:r w:rsidRPr="00054D2E">
        <w:t>The priority queue is prioritized with minimum cost as highest priority.</w:t>
      </w:r>
    </w:p>
    <w:p w14:paraId="6E796777" w14:textId="77777777" w:rsidR="00C10C99" w:rsidRPr="00054D2E" w:rsidRDefault="00C10C99" w:rsidP="00027A1E">
      <w:pPr>
        <w:pStyle w:val="Normalindented"/>
      </w:pPr>
      <w:r w:rsidRPr="00054D2E">
        <w:t xml:space="preserve">Dijkstra iterates through nodes starting with the source node and expanding with its neighbouring nodes. </w:t>
      </w:r>
    </w:p>
    <w:p w14:paraId="42833EEF" w14:textId="77777777" w:rsidR="00C10C99" w:rsidRPr="00054D2E" w:rsidRDefault="00C10C99" w:rsidP="00027A1E">
      <w:pPr>
        <w:pStyle w:val="Normalindented"/>
      </w:pPr>
      <w:r w:rsidRPr="00054D2E">
        <w:t>While iterating it decides between investigating a neighbouring node or going back and investigating another branch defined in previous iterations.</w:t>
      </w:r>
    </w:p>
    <w:p w14:paraId="401236A8" w14:textId="77777777" w:rsidR="00C10C99" w:rsidRPr="00054D2E" w:rsidRDefault="00C10C99" w:rsidP="00027A1E">
      <w:pPr>
        <w:pStyle w:val="Normalindented"/>
      </w:pPr>
    </w:p>
    <w:p w14:paraId="15C7B116" w14:textId="77777777" w:rsidR="00C10C99" w:rsidRPr="00054D2E" w:rsidRDefault="00C10C99" w:rsidP="00027A1E">
      <w:pPr>
        <w:pStyle w:val="Normalindented"/>
      </w:pPr>
      <w:r w:rsidRPr="00054D2E">
        <w:t xml:space="preserve">Reconstruction of a path is based on each node having a pointer to its previous node. </w:t>
      </w:r>
    </w:p>
    <w:p w14:paraId="28E15B9B" w14:textId="77777777" w:rsidR="00C10C99" w:rsidRPr="00054D2E" w:rsidRDefault="00C10C99" w:rsidP="00027A1E">
      <w:pPr>
        <w:pStyle w:val="Normalindented"/>
      </w:pPr>
      <w:r w:rsidRPr="00054D2E">
        <w:t>At the initialization all nodes have their previous node set to null.</w:t>
      </w:r>
    </w:p>
    <w:p w14:paraId="68840F24" w14:textId="77777777" w:rsidR="00C10C99" w:rsidRPr="00054D2E" w:rsidRDefault="00C10C99" w:rsidP="00027A1E">
      <w:pPr>
        <w:pStyle w:val="Normalindented"/>
      </w:pPr>
      <w:r w:rsidRPr="00054D2E">
        <w:t>In this way a path can be reconstructed in the end by starting with the target node and iterating through previous nodes until previous node is set to null.</w:t>
      </w:r>
    </w:p>
    <w:p w14:paraId="2D45BD02" w14:textId="77777777" w:rsidR="00C10C99" w:rsidRPr="00054D2E" w:rsidRDefault="00C10C99" w:rsidP="00027A1E">
      <w:pPr>
        <w:pStyle w:val="Normalindented"/>
      </w:pPr>
      <w:r w:rsidRPr="00054D2E">
        <w:tab/>
      </w:r>
    </w:p>
    <w:p w14:paraId="6770C2E7" w14:textId="77777777" w:rsidR="00C10C99" w:rsidRPr="00054D2E" w:rsidRDefault="00C10C99" w:rsidP="00027A1E">
      <w:pPr>
        <w:pStyle w:val="Normalindented"/>
      </w:pPr>
      <w:r w:rsidRPr="00054D2E">
        <w:t xml:space="preserve">Dijkstra is mainly used for situations where the knowledge of cost to all nodes is needed. This is due to Dijkstra lacking direction in its search.  </w:t>
      </w:r>
    </w:p>
    <w:p w14:paraId="6BF1F534" w14:textId="77777777" w:rsidR="00C46E4A" w:rsidRPr="00054D2E" w:rsidRDefault="00C46E4A" w:rsidP="00027A1E">
      <w:pPr>
        <w:pStyle w:val="Heading4"/>
        <w:numPr>
          <w:ilvl w:val="2"/>
          <w:numId w:val="25"/>
        </w:numPr>
      </w:pPr>
      <w:r w:rsidRPr="00054D2E">
        <w:lastRenderedPageBreak/>
        <w:t>A-star</w:t>
      </w:r>
    </w:p>
    <w:p w14:paraId="3C58AB33" w14:textId="77777777" w:rsidR="00C46E4A" w:rsidRPr="00054D2E" w:rsidRDefault="00C46E4A" w:rsidP="00027A1E">
      <w:pPr>
        <w:pStyle w:val="Normalindented"/>
      </w:pPr>
      <w:r w:rsidRPr="00054D2E">
        <w:t>A-star is an extension to Dijkstra’s algorithm.</w:t>
      </w:r>
    </w:p>
    <w:p w14:paraId="30AC9F2A" w14:textId="77777777" w:rsidR="00C46E4A" w:rsidRPr="00054D2E" w:rsidRDefault="00C46E4A" w:rsidP="00027A1E">
      <w:pPr>
        <w:pStyle w:val="Normalindented"/>
      </w:pPr>
      <w:r w:rsidRPr="00054D2E">
        <w:t>It depends on functionality inherited by Dijkstra in its memory implementation.</w:t>
      </w:r>
    </w:p>
    <w:p w14:paraId="6962EDB7" w14:textId="77777777" w:rsidR="00C46E4A" w:rsidRPr="00054D2E" w:rsidRDefault="00C46E4A" w:rsidP="00027A1E">
      <w:pPr>
        <w:pStyle w:val="Normalindented"/>
      </w:pPr>
      <w:r w:rsidRPr="00054D2E">
        <w:t>However it extends functionality by incorporating a heuristic function.</w:t>
      </w:r>
    </w:p>
    <w:p w14:paraId="13466F0F" w14:textId="77777777" w:rsidR="00C46E4A" w:rsidRPr="00054D2E" w:rsidRDefault="00C46E4A" w:rsidP="00027A1E">
      <w:pPr>
        <w:pStyle w:val="Normalindented"/>
      </w:pPr>
    </w:p>
    <w:p w14:paraId="101F434E" w14:textId="77777777" w:rsidR="00C46E4A" w:rsidRPr="00054D2E" w:rsidRDefault="00C46E4A" w:rsidP="00027A1E">
      <w:pPr>
        <w:pStyle w:val="Normalindented"/>
      </w:pPr>
      <w:r w:rsidRPr="00054D2E">
        <w:t>A heuristic function is what gives direction. Its purpose is to give an idea about whether you are nearing the target or moving farther away</w:t>
      </w:r>
    </w:p>
    <w:p w14:paraId="1A65CB4C" w14:textId="77777777" w:rsidR="00C46E4A" w:rsidRPr="00054D2E" w:rsidRDefault="00C46E4A" w:rsidP="00027A1E">
      <w:pPr>
        <w:pStyle w:val="Normalindented"/>
      </w:pPr>
      <w:r w:rsidRPr="00054D2E">
        <w:t>Cost in A-star is a combination of heuristics function and cost until now plus cost to next.</w:t>
      </w:r>
    </w:p>
    <w:p w14:paraId="4E34F2C8" w14:textId="77777777" w:rsidR="00C46E4A" w:rsidRPr="00054D2E" w:rsidRDefault="00C46E4A" w:rsidP="00027A1E">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14:paraId="6052CA21" w14:textId="77777777" w:rsidR="00C46E4A" w:rsidRPr="00054D2E" w:rsidRDefault="00C46E4A" w:rsidP="00027A1E">
      <w:pPr>
        <w:pStyle w:val="Normalindented"/>
      </w:pPr>
      <w:r w:rsidRPr="00054D2E">
        <w:t>H (n) is the heuristic cost from node (n) to the destination.</w:t>
      </w:r>
    </w:p>
    <w:p w14:paraId="63214E45" w14:textId="77777777" w:rsidR="00C46E4A" w:rsidRPr="00054D2E" w:rsidRDefault="00C46E4A" w:rsidP="00027A1E">
      <w:pPr>
        <w:pStyle w:val="Normalindented"/>
      </w:pPr>
      <w:r w:rsidRPr="00054D2E">
        <w:t>G is the cost so far + the cost the reach the neighbour.</w:t>
      </w:r>
    </w:p>
    <w:p w14:paraId="0FC497B1" w14:textId="77777777" w:rsidR="00C46E4A" w:rsidRPr="00054D2E" w:rsidRDefault="00C46E4A" w:rsidP="00027A1E">
      <w:pPr>
        <w:pStyle w:val="Normalindented"/>
      </w:pPr>
      <w:r w:rsidRPr="00054D2E">
        <w:t>F is the sum of them.</w:t>
      </w:r>
    </w:p>
    <w:p w14:paraId="03FC26FD" w14:textId="77777777" w:rsidR="00C46E4A" w:rsidRPr="00054D2E" w:rsidRDefault="00C46E4A" w:rsidP="00027A1E">
      <w:pPr>
        <w:pStyle w:val="Normalindented"/>
      </w:pPr>
      <w:r w:rsidRPr="00054D2E">
        <w:t>The heuristic c</w:t>
      </w:r>
      <w:r w:rsidR="00694965" w:rsidRPr="00054D2E">
        <w:t>an control the behaviour of A*.</w:t>
      </w:r>
    </w:p>
    <w:p w14:paraId="7B706889" w14:textId="77777777" w:rsidR="00694965" w:rsidRPr="00054D2E" w:rsidRDefault="00694965" w:rsidP="00027A1E">
      <w:pPr>
        <w:pStyle w:val="Normalindented"/>
      </w:pPr>
    </w:p>
    <w:p w14:paraId="22674B8E" w14:textId="77777777" w:rsidR="00C46E4A" w:rsidRPr="00054D2E" w:rsidRDefault="00C46E4A" w:rsidP="00027A1E">
      <w:pPr>
        <w:pStyle w:val="Normalindented"/>
      </w:pPr>
      <w:r w:rsidRPr="00054D2E">
        <w:t>If the heuristic is 0 then only G counts and A* will then become Dijkstra which will find the shortest path but explore too many options.</w:t>
      </w:r>
    </w:p>
    <w:p w14:paraId="6FCA3CC2" w14:textId="77777777" w:rsidR="00C46E4A" w:rsidRPr="00054D2E" w:rsidRDefault="00C46E4A" w:rsidP="00027A1E">
      <w:pPr>
        <w:pStyle w:val="Normalindented"/>
      </w:pPr>
      <w:r w:rsidRPr="00054D2E">
        <w:t>The lower the H is compared to G, the slower A-star gets because it has to search in a larger area.</w:t>
      </w:r>
    </w:p>
    <w:p w14:paraId="3C89C4D4" w14:textId="77777777" w:rsidR="00C46E4A" w:rsidRPr="00054D2E" w:rsidRDefault="00C46E4A" w:rsidP="00027A1E">
      <w:pPr>
        <w:pStyle w:val="Normalindented"/>
      </w:pPr>
      <w:r w:rsidRPr="00054D2E">
        <w:t>If the heuristic is too high compared to G then only H matters and A* becomes Best-First-Search.</w:t>
      </w:r>
    </w:p>
    <w:p w14:paraId="0C50D7A7" w14:textId="77777777" w:rsidR="00C46E4A" w:rsidRPr="00054D2E" w:rsidRDefault="00C46E4A" w:rsidP="00027A1E">
      <w:pPr>
        <w:pStyle w:val="Normalindented"/>
      </w:pPr>
      <w:r w:rsidRPr="00054D2E">
        <w:t>If the heuristic is greater than g then you will not always find the short</w:t>
      </w:r>
      <w:r w:rsidR="00694965" w:rsidRPr="00054D2E">
        <w:t>est path but it may run faster.</w:t>
      </w:r>
    </w:p>
    <w:p w14:paraId="146DE4F5" w14:textId="77777777" w:rsidR="00694965" w:rsidRPr="00054D2E" w:rsidRDefault="00694965" w:rsidP="00027A1E">
      <w:pPr>
        <w:pStyle w:val="Normalindented"/>
      </w:pPr>
    </w:p>
    <w:p w14:paraId="56F542D3" w14:textId="77777777" w:rsidR="00C46E4A" w:rsidRPr="00054D2E" w:rsidRDefault="00C46E4A" w:rsidP="00027A1E">
      <w:pPr>
        <w:pStyle w:val="Normalindented"/>
      </w:pPr>
      <w:r w:rsidRPr="00054D2E">
        <w:t>If the H is in equilibrium with G then A* will only follow the best path and never search in other areas this will make A* wo</w:t>
      </w:r>
      <w:r w:rsidR="00694965" w:rsidRPr="00054D2E">
        <w:t>rk perfect and run really fast.</w:t>
      </w:r>
    </w:p>
    <w:p w14:paraId="1A117EDB" w14:textId="77777777" w:rsidR="00694965" w:rsidRPr="00054D2E" w:rsidRDefault="00694965" w:rsidP="00027A1E">
      <w:pPr>
        <w:pStyle w:val="Normalindented"/>
      </w:pPr>
    </w:p>
    <w:p w14:paraId="2C3C681C" w14:textId="77777777" w:rsidR="00C46E4A" w:rsidRPr="00054D2E" w:rsidRDefault="00C46E4A" w:rsidP="00027A1E">
      <w:pPr>
        <w:pStyle w:val="Normalindented"/>
      </w:pPr>
      <w:r w:rsidRPr="00054D2E">
        <w:t xml:space="preserve">The shortest path is guaranteed with A* if the heuristic function is less than or equal to g. In this scenario A-star will use less memory than </w:t>
      </w:r>
      <w:r w:rsidRPr="00054D2E">
        <w:lastRenderedPageBreak/>
        <w:t>Dijkstra and run faster. But in order to get their knowledge of the graph and a good heuristic function derived from it must be created.</w:t>
      </w:r>
    </w:p>
    <w:p w14:paraId="2472B7C4" w14:textId="77777777" w:rsidR="00C10C99" w:rsidRPr="00054D2E" w:rsidRDefault="00C10C99" w:rsidP="00027A1E">
      <w:pPr>
        <w:pStyle w:val="Normalindented"/>
      </w:pPr>
    </w:p>
    <w:p w14:paraId="60009984" w14:textId="77777777" w:rsidR="00C10C99" w:rsidRPr="00054D2E" w:rsidRDefault="00C10C99" w:rsidP="00027A1E">
      <w:pPr>
        <w:pStyle w:val="Heading4"/>
        <w:numPr>
          <w:ilvl w:val="2"/>
          <w:numId w:val="25"/>
        </w:numPr>
      </w:pPr>
      <w:r w:rsidRPr="00054D2E">
        <w:t>Flood fill</w:t>
      </w:r>
    </w:p>
    <w:p w14:paraId="120E4974" w14:textId="77777777" w:rsidR="00C10C99" w:rsidRPr="00054D2E" w:rsidRDefault="00C10C99" w:rsidP="00027A1E">
      <w:pPr>
        <w:pStyle w:val="Normalindented"/>
      </w:pPr>
      <w:r w:rsidRPr="00054D2E">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14:paraId="49249B37" w14:textId="77777777" w:rsidR="00C10C99" w:rsidRPr="00054D2E" w:rsidRDefault="00C10C99" w:rsidP="00027A1E">
      <w:pPr>
        <w:pStyle w:val="Heading3"/>
        <w:numPr>
          <w:ilvl w:val="1"/>
          <w:numId w:val="25"/>
        </w:numPr>
      </w:pPr>
      <w:bookmarkStart w:id="85" w:name="_Toc248833233"/>
      <w:r w:rsidRPr="00054D2E">
        <w:t>Communication</w:t>
      </w:r>
      <w:bookmarkEnd w:id="85"/>
      <w:r w:rsidRPr="00054D2E">
        <w:t xml:space="preserve"> </w:t>
      </w:r>
    </w:p>
    <w:p w14:paraId="1C63700A" w14:textId="77777777" w:rsidR="00C10C99" w:rsidRPr="00054D2E" w:rsidRDefault="00C10C99" w:rsidP="00027A1E">
      <w:pPr>
        <w:pStyle w:val="Heading4"/>
        <w:numPr>
          <w:ilvl w:val="2"/>
          <w:numId w:val="25"/>
        </w:numPr>
      </w:pPr>
      <w:r w:rsidRPr="00054D2E">
        <w:t>Zeroconf</w:t>
      </w:r>
    </w:p>
    <w:p w14:paraId="2DCDE80E" w14:textId="77777777" w:rsidR="00C10C99" w:rsidRPr="009951A5" w:rsidRDefault="00C10C99" w:rsidP="00027A1E">
      <w:pPr>
        <w:pStyle w:val="NormalWeb"/>
      </w:pPr>
      <w:r w:rsidRPr="009951A5">
        <w:t>zeroconf or Zero-Configuration describes a process where the IP and port of an application can be registered and resolved automatically by nodes in a network.</w:t>
      </w:r>
    </w:p>
    <w:p w14:paraId="4F4C324F" w14:textId="77777777" w:rsidR="00C10C99" w:rsidRPr="009951A5" w:rsidRDefault="00C10C99" w:rsidP="00027A1E">
      <w:pPr>
        <w:pStyle w:val="NormalWeb"/>
      </w:pPr>
      <w:r w:rsidRPr="009951A5">
        <w:t>In a network of nodes configured by DHCP you get an IP address but it doesn’t supply you with a way of resolving a specific service on a specific host, a task which is normally carried out by a DNS server.</w:t>
      </w:r>
    </w:p>
    <w:p w14:paraId="3932D6A5" w14:textId="77777777" w:rsidR="00C10C99" w:rsidRPr="009951A5" w:rsidRDefault="00C10C99" w:rsidP="00027A1E">
      <w:pPr>
        <w:pStyle w:val="NormalWeb"/>
      </w:pPr>
      <w:r w:rsidRPr="009951A5">
        <w:t>Zero-Configuration solves this gap in a LAN by providing a service structure where servers can register a service and clients can browse for specific services.</w:t>
      </w:r>
    </w:p>
    <w:p w14:paraId="6E613887" w14:textId="77777777" w:rsidR="00C10C99" w:rsidRPr="009951A5" w:rsidRDefault="00C10C99" w:rsidP="00027A1E">
      <w:pPr>
        <w:pStyle w:val="NormalWeb"/>
      </w:pPr>
      <w:r w:rsidRPr="009951A5">
        <w:t>Zero-Configuration is an umbrella-term describing many different technologies as mDNS, DNS-SD etc.</w:t>
      </w:r>
    </w:p>
    <w:p w14:paraId="22C282EA" w14:textId="77777777" w:rsidR="00C10C99" w:rsidRPr="009951A5" w:rsidRDefault="00C10C99" w:rsidP="00027A1E">
      <w:pPr>
        <w:pStyle w:val="NormalWeb"/>
      </w:pPr>
      <w:r w:rsidRPr="009951A5">
        <w:t>Major operating systems implement a library to take care of all these different approaches to resolve local services. Mac OSX uses “Bonjour”, Linux typically uses “Avahi”.</w:t>
      </w:r>
    </w:p>
    <w:p w14:paraId="1B2505D4" w14:textId="77777777" w:rsidR="00C10C99" w:rsidRPr="00054D2E" w:rsidRDefault="00C10C99" w:rsidP="00027A1E"/>
    <w:p w14:paraId="765D600B" w14:textId="77777777" w:rsidR="00C10C99" w:rsidRPr="009951A5" w:rsidRDefault="00C10C99" w:rsidP="00027A1E">
      <w:pPr>
        <w:pStyle w:val="NormalWeb"/>
      </w:pPr>
      <w:r w:rsidRPr="009951A5">
        <w:t>A typical Zero-Configuration setup would be a network printer. The printer would announce and register its service (printing) on a network by using a service name “printer”, a domain “.local” and a service type “_ipp._tcp”.</w:t>
      </w:r>
    </w:p>
    <w:p w14:paraId="773A7184" w14:textId="77777777" w:rsidR="00C10C99" w:rsidRPr="009951A5" w:rsidRDefault="00C10C99" w:rsidP="00027A1E">
      <w:pPr>
        <w:pStyle w:val="NormalWeb"/>
      </w:pPr>
      <w:r w:rsidRPr="009951A5">
        <w:t>Service types are defined by the DNS-SD organization and can be seen here:</w:t>
      </w:r>
    </w:p>
    <w:p w14:paraId="1821C7F9" w14:textId="77777777" w:rsidR="00C10C99" w:rsidRPr="009951A5" w:rsidRDefault="007D4EB0" w:rsidP="00027A1E">
      <w:pPr>
        <w:pStyle w:val="NormalWeb"/>
        <w:rPr>
          <w:lang w:val="en-US"/>
        </w:rPr>
      </w:pPr>
      <w:hyperlink r:id="rId58" w:history="1">
        <w:r w:rsidR="00C10C99" w:rsidRPr="00054D2E">
          <w:rPr>
            <w:rStyle w:val="Hyperlink"/>
            <w:color w:val="1155CC"/>
            <w:lang w:val="en-US"/>
          </w:rPr>
          <w:t>http://www.dns-sd.org/ServiceTypes.html</w:t>
        </w:r>
      </w:hyperlink>
    </w:p>
    <w:p w14:paraId="6301480A" w14:textId="77777777" w:rsidR="00C10C99" w:rsidRPr="00054D2E" w:rsidRDefault="00C10C99" w:rsidP="00027A1E">
      <w:pPr>
        <w:pStyle w:val="Normalindented"/>
      </w:pPr>
      <w:r w:rsidRPr="00054D2E">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w:t>
      </w:r>
      <w:proofErr w:type="gramStart"/>
      <w:r w:rsidRPr="00054D2E">
        <w:t>._</w:t>
      </w:r>
      <w:proofErr w:type="gramEnd"/>
      <w:r w:rsidRPr="00054D2E">
        <w:t>tcp” identifying a network printer.</w:t>
      </w:r>
    </w:p>
    <w:p w14:paraId="43358465" w14:textId="77777777" w:rsidR="00C10C99" w:rsidRPr="00054D2E" w:rsidRDefault="00C10C99" w:rsidP="00027A1E">
      <w:pPr>
        <w:pStyle w:val="Heading3"/>
        <w:numPr>
          <w:ilvl w:val="1"/>
          <w:numId w:val="25"/>
        </w:numPr>
      </w:pPr>
      <w:bookmarkStart w:id="86" w:name="_Toc248833234"/>
      <w:r w:rsidRPr="00054D2E">
        <w:t>Mapping</w:t>
      </w:r>
      <w:bookmarkEnd w:id="86"/>
    </w:p>
    <w:p w14:paraId="7724EB95" w14:textId="77777777" w:rsidR="00C10C99" w:rsidRPr="00054D2E" w:rsidRDefault="00C10C99" w:rsidP="00027A1E">
      <w:pPr>
        <w:pStyle w:val="Heading4"/>
        <w:numPr>
          <w:ilvl w:val="2"/>
          <w:numId w:val="25"/>
        </w:numPr>
      </w:pPr>
      <w:r w:rsidRPr="00054D2E">
        <w:t>Depth first search</w:t>
      </w:r>
    </w:p>
    <w:p w14:paraId="5E6EAB9D" w14:textId="77777777" w:rsidR="00C10C99" w:rsidRPr="00054D2E" w:rsidRDefault="00C10C99" w:rsidP="00027A1E">
      <w:pPr>
        <w:pStyle w:val="Normalindented"/>
      </w:pPr>
      <w:r w:rsidRPr="00054D2E">
        <w:t xml:space="preserve">Depth first search (DFS) is used for traversing or searching graph. </w:t>
      </w:r>
      <w:proofErr w:type="gramStart"/>
      <w:r w:rsidRPr="00054D2E">
        <w:t>it</w:t>
      </w:r>
      <w:proofErr w:type="gramEnd"/>
      <w:r w:rsidRPr="00054D2E">
        <w:t xml:space="preserve">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14:paraId="56BA82DF" w14:textId="77777777" w:rsidR="00C10C99" w:rsidRPr="00054D2E" w:rsidRDefault="00C10C99" w:rsidP="00027A1E">
      <w:pPr>
        <w:pStyle w:val="Heading4"/>
        <w:numPr>
          <w:ilvl w:val="2"/>
          <w:numId w:val="25"/>
        </w:numPr>
      </w:pPr>
      <w:r w:rsidRPr="00054D2E">
        <w:t xml:space="preserve">Graph </w:t>
      </w:r>
    </w:p>
    <w:p w14:paraId="4C3B80E0" w14:textId="77777777" w:rsidR="00C10C99" w:rsidRPr="00054D2E" w:rsidRDefault="00C10C99" w:rsidP="00027A1E">
      <w:pPr>
        <w:pStyle w:val="Normalindented"/>
      </w:pPr>
      <w:r w:rsidRPr="00054D2E">
        <w:t>A graph refers to a set of nodes (cells) with edges (connection between nodes) connecting.</w:t>
      </w:r>
    </w:p>
    <w:p w14:paraId="21CBDF61" w14:textId="77777777" w:rsidR="00C10C99" w:rsidRPr="00054D2E" w:rsidRDefault="00C10C99" w:rsidP="00027A1E">
      <w:pPr>
        <w:pStyle w:val="Normalindented"/>
      </w:pPr>
      <w:r w:rsidRPr="00054D2E">
        <w:t>An undirected graph is a graph where there is no difference between the directions for the edges meaning that from node A to node B is the same, as from node B to node A.</w:t>
      </w:r>
    </w:p>
    <w:p w14:paraId="25454316" w14:textId="77777777" w:rsidR="00C10C99" w:rsidRPr="00054D2E" w:rsidRDefault="00C10C99" w:rsidP="00027A1E">
      <w:pPr>
        <w:pStyle w:val="Normalindented"/>
      </w:pPr>
      <w:r w:rsidRPr="00054D2E">
        <w:lastRenderedPageBreak/>
        <w:t>A directed graph is a graph where a edges are not the same meaning that it got a direction from node A to node B, is not the same edge as from node B to node A and its possible to go one way only.</w:t>
      </w:r>
    </w:p>
    <w:p w14:paraId="6D2B7B55" w14:textId="77777777" w:rsidR="00C10C99" w:rsidRPr="00054D2E" w:rsidRDefault="00C10C99" w:rsidP="00027A1E">
      <w:pPr>
        <w:pStyle w:val="Normalindented"/>
      </w:pPr>
      <w:r w:rsidRPr="00054D2E">
        <w:t>An edge can be weighted meaning it will have a cost (distance/time/price).</w:t>
      </w:r>
    </w:p>
    <w:p w14:paraId="38274BA3" w14:textId="77777777" w:rsidR="00C10C99" w:rsidRPr="00054D2E" w:rsidRDefault="00C10C99" w:rsidP="00027A1E">
      <w:pPr>
        <w:pStyle w:val="Normalindented"/>
      </w:pPr>
      <w:r w:rsidRPr="00054D2E">
        <w:t>The most used ways to store a graph are adjacency matrix and adjacency list.</w:t>
      </w:r>
    </w:p>
    <w:p w14:paraId="568D8B73" w14:textId="77777777" w:rsidR="00C10C99" w:rsidRPr="00054D2E" w:rsidRDefault="00C10C99" w:rsidP="00027A1E">
      <w:pPr>
        <w:pStyle w:val="Normalindented"/>
      </w:pPr>
      <w:r w:rsidRPr="00054D2E">
        <w:t>Adjacency matrix is a matrix that is representing which nodes of a graph are connected together with other nodes. The matrix is n x n where n = nodes. A matrix structure provides faster access but is consuming a lot of memory.</w:t>
      </w:r>
    </w:p>
    <w:p w14:paraId="0F2B8F73" w14:textId="77777777" w:rsidR="00C10C99" w:rsidRPr="00054D2E" w:rsidRDefault="00C10C99" w:rsidP="00027A1E">
      <w:pPr>
        <w:pStyle w:val="Normalindented"/>
      </w:pPr>
      <w:r w:rsidRPr="00054D2E">
        <w:t xml:space="preserve">Adjacency list is a list of unordered collection of a graph one list for each node in the </w:t>
      </w:r>
      <w:proofErr w:type="gramStart"/>
      <w:r w:rsidRPr="00054D2E">
        <w:t>graph,</w:t>
      </w:r>
      <w:proofErr w:type="gramEnd"/>
      <w:r w:rsidRPr="00054D2E">
        <w:t xml:space="preserve"> each list shows a set of the nodes neighbours. </w:t>
      </w:r>
      <w:proofErr w:type="gramStart"/>
      <w:r w:rsidRPr="00054D2E">
        <w:t>List structures takes</w:t>
      </w:r>
      <w:proofErr w:type="gramEnd"/>
      <w:r w:rsidRPr="00054D2E">
        <w:t xml:space="preserve"> more time to access then a matrix but most cases uses less memory.</w:t>
      </w:r>
    </w:p>
    <w:p w14:paraId="152AEBFF" w14:textId="77777777" w:rsidR="00C10C99" w:rsidRDefault="00C10C99" w:rsidP="00027A1E">
      <w:pPr>
        <w:pStyle w:val="Normalindented"/>
      </w:pPr>
      <w:r w:rsidRPr="00054D2E">
        <w:t xml:space="preserve">If the concern </w:t>
      </w:r>
      <w:proofErr w:type="gramStart"/>
      <w:r w:rsidRPr="00054D2E">
        <w:t>is</w:t>
      </w:r>
      <w:proofErr w:type="gramEnd"/>
      <w:r w:rsidRPr="00054D2E">
        <w:t xml:space="preserve"> memory then with a dense graph a matrix would be better than a list, but if it’s a sparse graph the list is better option as less memory is wasted.</w:t>
      </w:r>
    </w:p>
    <w:p w14:paraId="2AAC5879" w14:textId="77777777" w:rsidR="00BA543E" w:rsidRPr="00054D2E" w:rsidRDefault="00BA543E" w:rsidP="00027A1E">
      <w:pPr>
        <w:pStyle w:val="Normalindented"/>
      </w:pPr>
    </w:p>
    <w:p w14:paraId="30CAF4B2" w14:textId="77777777" w:rsidR="00554EE5" w:rsidRPr="00054D2E" w:rsidRDefault="00772286" w:rsidP="00027A1E">
      <w:pPr>
        <w:pStyle w:val="Heading1"/>
        <w:numPr>
          <w:ilvl w:val="0"/>
          <w:numId w:val="25"/>
        </w:numPr>
      </w:pPr>
      <w:bookmarkStart w:id="87" w:name="_Toc248833235"/>
      <w:r w:rsidRPr="00054D2E">
        <w:t>Test case</w:t>
      </w:r>
      <w:r w:rsidR="00554EE5" w:rsidRPr="00054D2E">
        <w:t>s</w:t>
      </w:r>
      <w:bookmarkEnd w:id="87"/>
    </w:p>
    <w:p w14:paraId="751A293A" w14:textId="77777777" w:rsidR="00772286" w:rsidRPr="00054D2E" w:rsidRDefault="008E52A8" w:rsidP="00027A1E">
      <w:pPr>
        <w:pStyle w:val="Heading3"/>
        <w:numPr>
          <w:ilvl w:val="1"/>
          <w:numId w:val="25"/>
        </w:numPr>
      </w:pPr>
      <w:bookmarkStart w:id="88" w:name="_Ref248825707"/>
      <w:bookmarkStart w:id="89" w:name="_Toc248833236"/>
      <w:r w:rsidRPr="00054D2E">
        <w:t>Test</w:t>
      </w:r>
      <w:r w:rsidR="001433CA" w:rsidRPr="00054D2E">
        <w:t xml:space="preserve"> </w:t>
      </w:r>
      <w:r w:rsidRPr="00054D2E">
        <w:t>case 1</w:t>
      </w:r>
      <w:bookmarkEnd w:id="88"/>
      <w:bookmarkEnd w:id="89"/>
    </w:p>
    <w:tbl>
      <w:tblPr>
        <w:tblStyle w:val="TableGrid"/>
        <w:tblW w:w="0" w:type="auto"/>
        <w:tblLook w:val="04A0" w:firstRow="1" w:lastRow="0" w:firstColumn="1" w:lastColumn="0" w:noHBand="0" w:noVBand="1"/>
      </w:tblPr>
      <w:tblGrid>
        <w:gridCol w:w="2507"/>
        <w:gridCol w:w="5929"/>
      </w:tblGrid>
      <w:tr w:rsidR="00772286" w:rsidRPr="00054D2E" w14:paraId="01532119"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07AC8ABD" w14:textId="77777777" w:rsidR="00772286" w:rsidRPr="00054D2E" w:rsidRDefault="00772286" w:rsidP="00027A1E">
            <w:r w:rsidRPr="00054D2E">
              <w:t>TC1: Receive and display a maze in a GUI</w:t>
            </w:r>
          </w:p>
        </w:tc>
      </w:tr>
      <w:tr w:rsidR="00772286" w:rsidRPr="00054D2E" w14:paraId="56FBF4D6" w14:textId="77777777" w:rsidTr="00DA63C3">
        <w:tc>
          <w:tcPr>
            <w:tcW w:w="2518" w:type="dxa"/>
            <w:tcBorders>
              <w:top w:val="double" w:sz="4" w:space="0" w:color="auto"/>
            </w:tcBorders>
          </w:tcPr>
          <w:p w14:paraId="6D29648A" w14:textId="77777777" w:rsidR="00772286" w:rsidRPr="00054D2E" w:rsidRDefault="00772286" w:rsidP="00027A1E">
            <w:r w:rsidRPr="00054D2E">
              <w:t>Tested by:</w:t>
            </w:r>
          </w:p>
        </w:tc>
        <w:tc>
          <w:tcPr>
            <w:tcW w:w="5998" w:type="dxa"/>
            <w:tcBorders>
              <w:top w:val="double" w:sz="4" w:space="0" w:color="auto"/>
            </w:tcBorders>
          </w:tcPr>
          <w:p w14:paraId="680305A2" w14:textId="77777777" w:rsidR="00772286" w:rsidRPr="00054D2E" w:rsidRDefault="00772286" w:rsidP="00027A1E">
            <w:r w:rsidRPr="00054D2E">
              <w:t>Team 3</w:t>
            </w:r>
          </w:p>
        </w:tc>
      </w:tr>
      <w:tr w:rsidR="00772286" w:rsidRPr="00054D2E" w14:paraId="69536492" w14:textId="77777777" w:rsidTr="00DA63C3">
        <w:tc>
          <w:tcPr>
            <w:tcW w:w="2518" w:type="dxa"/>
          </w:tcPr>
          <w:p w14:paraId="1AEC9F8B" w14:textId="77777777" w:rsidR="00772286" w:rsidRPr="00054D2E" w:rsidRDefault="00772286" w:rsidP="00027A1E">
            <w:r w:rsidRPr="00054D2E">
              <w:t>Purpose:</w:t>
            </w:r>
          </w:p>
        </w:tc>
        <w:tc>
          <w:tcPr>
            <w:tcW w:w="5998" w:type="dxa"/>
          </w:tcPr>
          <w:p w14:paraId="02B15D42" w14:textId="77777777" w:rsidR="00772286" w:rsidRPr="00054D2E" w:rsidRDefault="00772286" w:rsidP="00027A1E">
            <w:r w:rsidRPr="00054D2E">
              <w:t>Verify that the PC can request and receive the maze map and display it graphically</w:t>
            </w:r>
          </w:p>
        </w:tc>
      </w:tr>
      <w:tr w:rsidR="00772286" w:rsidRPr="00054D2E" w14:paraId="309C7151" w14:textId="77777777" w:rsidTr="00DA63C3">
        <w:tc>
          <w:tcPr>
            <w:tcW w:w="2518" w:type="dxa"/>
          </w:tcPr>
          <w:p w14:paraId="3F462CB4" w14:textId="77777777" w:rsidR="00772286" w:rsidRPr="00054D2E" w:rsidRDefault="00772286" w:rsidP="00027A1E">
            <w:r w:rsidRPr="00054D2E">
              <w:t>Functional requirements:</w:t>
            </w:r>
          </w:p>
        </w:tc>
        <w:tc>
          <w:tcPr>
            <w:tcW w:w="5998" w:type="dxa"/>
          </w:tcPr>
          <w:p w14:paraId="022DC2F2" w14:textId="77777777" w:rsidR="00772286" w:rsidRPr="00054D2E" w:rsidRDefault="00772286" w:rsidP="00027A1E">
            <w:r w:rsidRPr="00054D2E">
              <w:t>R2, R3</w:t>
            </w:r>
          </w:p>
        </w:tc>
      </w:tr>
      <w:tr w:rsidR="00772286" w:rsidRPr="00054D2E" w14:paraId="37FF2246" w14:textId="77777777" w:rsidTr="00DA63C3">
        <w:tc>
          <w:tcPr>
            <w:tcW w:w="2518" w:type="dxa"/>
          </w:tcPr>
          <w:p w14:paraId="7CB3FB21" w14:textId="77777777" w:rsidR="00772286" w:rsidRPr="00054D2E" w:rsidRDefault="00772286" w:rsidP="00027A1E">
            <w:r w:rsidRPr="00054D2E">
              <w:t>Preconditions:</w:t>
            </w:r>
          </w:p>
        </w:tc>
        <w:tc>
          <w:tcPr>
            <w:tcW w:w="5998" w:type="dxa"/>
          </w:tcPr>
          <w:p w14:paraId="1FB61581" w14:textId="77777777" w:rsidR="00772286" w:rsidRPr="00054D2E" w:rsidRDefault="00772286" w:rsidP="00027A1E">
            <w:r w:rsidRPr="00054D2E">
              <w:t>The robot has mapped a maze and is in idle state.</w:t>
            </w:r>
          </w:p>
          <w:p w14:paraId="2763BAB9" w14:textId="77777777" w:rsidR="00772286" w:rsidRPr="00054D2E" w:rsidRDefault="00772286" w:rsidP="00027A1E">
            <w:r w:rsidRPr="00054D2E">
              <w:t xml:space="preserve">The PC application is open and has identified and </w:t>
            </w:r>
            <w:r w:rsidRPr="00054D2E">
              <w:lastRenderedPageBreak/>
              <w:t>connected to the robot.</w:t>
            </w:r>
          </w:p>
        </w:tc>
      </w:tr>
      <w:tr w:rsidR="00772286" w:rsidRPr="00054D2E" w14:paraId="4708ED3C" w14:textId="77777777" w:rsidTr="00DA63C3">
        <w:tc>
          <w:tcPr>
            <w:tcW w:w="2518" w:type="dxa"/>
          </w:tcPr>
          <w:p w14:paraId="51D2B3D1" w14:textId="77777777" w:rsidR="00772286" w:rsidRPr="00054D2E" w:rsidRDefault="00772286" w:rsidP="00027A1E">
            <w:r w:rsidRPr="00054D2E">
              <w:lastRenderedPageBreak/>
              <w:t>Test sequence:</w:t>
            </w:r>
          </w:p>
        </w:tc>
        <w:tc>
          <w:tcPr>
            <w:tcW w:w="5998" w:type="dxa"/>
          </w:tcPr>
          <w:p w14:paraId="1B493158" w14:textId="77777777" w:rsidR="00772286" w:rsidRPr="009951A5" w:rsidRDefault="00772286" w:rsidP="003C6604">
            <w:pPr>
              <w:pStyle w:val="ListParagraph"/>
              <w:numPr>
                <w:ilvl w:val="0"/>
                <w:numId w:val="9"/>
              </w:numPr>
            </w:pPr>
            <w:r w:rsidRPr="009951A5">
              <w:t>We click the get maze button</w:t>
            </w:r>
          </w:p>
          <w:p w14:paraId="61F6BD55" w14:textId="77777777" w:rsidR="00772286" w:rsidRPr="009951A5" w:rsidRDefault="00772286" w:rsidP="003C6604">
            <w:pPr>
              <w:pStyle w:val="ListParagraph"/>
              <w:numPr>
                <w:ilvl w:val="0"/>
                <w:numId w:val="9"/>
              </w:numPr>
            </w:pPr>
            <w:r w:rsidRPr="009951A5">
              <w:t>We wait for the robot to respond</w:t>
            </w:r>
          </w:p>
          <w:p w14:paraId="51CA40D7" w14:textId="77777777" w:rsidR="00772286" w:rsidRPr="009951A5" w:rsidRDefault="00772286" w:rsidP="003C6604">
            <w:pPr>
              <w:pStyle w:val="ListParagraph"/>
              <w:numPr>
                <w:ilvl w:val="0"/>
                <w:numId w:val="9"/>
              </w:numPr>
            </w:pPr>
            <w:r w:rsidRPr="009951A5">
              <w:t>The robot responds with a maze</w:t>
            </w:r>
          </w:p>
          <w:p w14:paraId="57266593" w14:textId="77777777" w:rsidR="00772286" w:rsidRPr="009951A5" w:rsidRDefault="00772286" w:rsidP="003C6604">
            <w:pPr>
              <w:pStyle w:val="ListParagraph"/>
              <w:numPr>
                <w:ilvl w:val="0"/>
                <w:numId w:val="9"/>
              </w:numPr>
            </w:pPr>
            <w:r w:rsidRPr="009951A5">
              <w:t>The GUI opens a new window and displays the maze graphically.</w:t>
            </w:r>
          </w:p>
          <w:p w14:paraId="7713A0B3" w14:textId="77777777" w:rsidR="00772286" w:rsidRPr="009951A5" w:rsidRDefault="00772286" w:rsidP="003C6604">
            <w:pPr>
              <w:pStyle w:val="ListParagraph"/>
              <w:numPr>
                <w:ilvl w:val="0"/>
                <w:numId w:val="9"/>
              </w:numPr>
            </w:pPr>
            <w:r w:rsidRPr="009951A5">
              <w:t>The shown maze is compard with the aschii output from the robot.</w:t>
            </w:r>
            <w:r w:rsidRPr="009951A5">
              <w:br/>
            </w:r>
          </w:p>
        </w:tc>
      </w:tr>
      <w:tr w:rsidR="00772286" w:rsidRPr="00054D2E" w14:paraId="5B6E6D6C" w14:textId="77777777" w:rsidTr="00DA63C3">
        <w:tc>
          <w:tcPr>
            <w:tcW w:w="2518" w:type="dxa"/>
          </w:tcPr>
          <w:p w14:paraId="3C81FA87" w14:textId="77777777" w:rsidR="00772286" w:rsidRPr="00054D2E" w:rsidRDefault="00772286" w:rsidP="00027A1E">
            <w:r w:rsidRPr="00054D2E">
              <w:t>Description of the expected result:</w:t>
            </w:r>
          </w:p>
        </w:tc>
        <w:tc>
          <w:tcPr>
            <w:tcW w:w="5998" w:type="dxa"/>
          </w:tcPr>
          <w:p w14:paraId="6174DDD0" w14:textId="77777777" w:rsidR="00772286" w:rsidRPr="00054D2E" w:rsidRDefault="00772286" w:rsidP="00027A1E">
            <w:r w:rsidRPr="00054D2E">
              <w:t>The PC is able to request and receive the map from the robot and displays a map identical to the one visible in aschii at the robot</w:t>
            </w:r>
          </w:p>
        </w:tc>
      </w:tr>
      <w:tr w:rsidR="00772286" w:rsidRPr="00054D2E" w14:paraId="0A7061A1" w14:textId="77777777" w:rsidTr="00DA63C3">
        <w:tc>
          <w:tcPr>
            <w:tcW w:w="2518" w:type="dxa"/>
          </w:tcPr>
          <w:p w14:paraId="3668A18D" w14:textId="77777777" w:rsidR="00772286" w:rsidRPr="00054D2E" w:rsidRDefault="00772286" w:rsidP="00027A1E">
            <w:r w:rsidRPr="00054D2E">
              <w:t>Result of the test:</w:t>
            </w:r>
          </w:p>
        </w:tc>
        <w:tc>
          <w:tcPr>
            <w:tcW w:w="5998" w:type="dxa"/>
          </w:tcPr>
          <w:p w14:paraId="670A657A" w14:textId="77777777" w:rsidR="00772286" w:rsidRPr="00054D2E" w:rsidRDefault="00772286" w:rsidP="00027A1E">
            <w:r w:rsidRPr="00054D2E">
              <w:rPr>
                <w:noProof/>
                <w:lang w:val="en-US"/>
              </w:rPr>
              <w:drawing>
                <wp:inline distT="0" distB="0" distL="0" distR="0" wp14:anchorId="74E92886" wp14:editId="2FC48D0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054D2E">
              <w:rPr>
                <w:noProof/>
                <w:lang w:val="en-US"/>
              </w:rPr>
              <w:drawing>
                <wp:inline distT="0" distB="0" distL="0" distR="0" wp14:anchorId="2261F744" wp14:editId="2357C35F">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4E3EF8F" w14:textId="77777777" w:rsidR="00772286" w:rsidRPr="00054D2E" w:rsidRDefault="00772286" w:rsidP="00027A1E">
            <w:r w:rsidRPr="00054D2E">
              <w:t xml:space="preserve">We checked the aschii output from the robot in the terminal and found that it was identical to the maze shown in the graphical window. </w:t>
            </w:r>
          </w:p>
          <w:p w14:paraId="076A0C8E" w14:textId="77777777" w:rsidR="00772286" w:rsidRPr="00054D2E" w:rsidRDefault="00772286" w:rsidP="00027A1E">
            <w:r w:rsidRPr="00054D2E">
              <w:t>(Both figures are inverted to save ink)</w:t>
            </w:r>
          </w:p>
        </w:tc>
      </w:tr>
      <w:tr w:rsidR="00772286" w:rsidRPr="00054D2E" w14:paraId="219B9B81" w14:textId="77777777" w:rsidTr="00DA63C3">
        <w:tc>
          <w:tcPr>
            <w:tcW w:w="2518" w:type="dxa"/>
          </w:tcPr>
          <w:p w14:paraId="145E2041" w14:textId="77777777" w:rsidR="00772286" w:rsidRPr="00054D2E" w:rsidRDefault="00772286" w:rsidP="00027A1E">
            <w:r w:rsidRPr="00054D2E">
              <w:t>Testers comments:</w:t>
            </w:r>
          </w:p>
        </w:tc>
        <w:tc>
          <w:tcPr>
            <w:tcW w:w="5998" w:type="dxa"/>
          </w:tcPr>
          <w:p w14:paraId="7A080B04" w14:textId="77777777" w:rsidR="00772286" w:rsidRPr="00054D2E" w:rsidRDefault="00772286" w:rsidP="00027A1E">
            <w:r w:rsidRPr="00054D2E">
              <w:t>By looking at the terminal screenshot you can recognize the content of a maze cell describing its surrounding walls.</w:t>
            </w:r>
          </w:p>
        </w:tc>
      </w:tr>
    </w:tbl>
    <w:p w14:paraId="69A971DD" w14:textId="77777777" w:rsidR="00772286" w:rsidRPr="00054D2E" w:rsidRDefault="00772286" w:rsidP="00027A1E"/>
    <w:p w14:paraId="2482087F" w14:textId="77777777" w:rsidR="00102573" w:rsidRPr="00054D2E" w:rsidRDefault="00102573" w:rsidP="00027A1E">
      <w:pPr>
        <w:pStyle w:val="Heading3"/>
        <w:numPr>
          <w:ilvl w:val="1"/>
          <w:numId w:val="25"/>
        </w:numPr>
      </w:pPr>
      <w:bookmarkStart w:id="90" w:name="_Toc248833237"/>
      <w:r w:rsidRPr="00054D2E">
        <w:t>Tests</w:t>
      </w:r>
      <w:r w:rsidR="001433CA" w:rsidRPr="00054D2E">
        <w:t xml:space="preserve"> </w:t>
      </w:r>
      <w:r w:rsidRPr="00054D2E">
        <w:t>case 2</w:t>
      </w:r>
      <w:bookmarkEnd w:id="90"/>
    </w:p>
    <w:tbl>
      <w:tblPr>
        <w:tblStyle w:val="TableGrid"/>
        <w:tblW w:w="0" w:type="auto"/>
        <w:tblLook w:val="04A0" w:firstRow="1" w:lastRow="0" w:firstColumn="1" w:lastColumn="0" w:noHBand="0" w:noVBand="1"/>
      </w:tblPr>
      <w:tblGrid>
        <w:gridCol w:w="2026"/>
        <w:gridCol w:w="6410"/>
      </w:tblGrid>
      <w:tr w:rsidR="00772286" w:rsidRPr="00054D2E" w14:paraId="52F3D014"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2B8CC87B" w14:textId="77777777" w:rsidR="00772286" w:rsidRPr="00054D2E" w:rsidRDefault="00772286" w:rsidP="00027A1E">
            <w:r w:rsidRPr="00054D2E">
              <w:t>TC2: Autocorrection</w:t>
            </w:r>
          </w:p>
        </w:tc>
      </w:tr>
      <w:tr w:rsidR="00772286" w:rsidRPr="00054D2E" w14:paraId="7B37F66B" w14:textId="77777777" w:rsidTr="00DA63C3">
        <w:tc>
          <w:tcPr>
            <w:tcW w:w="2518" w:type="dxa"/>
            <w:tcBorders>
              <w:top w:val="double" w:sz="4" w:space="0" w:color="auto"/>
            </w:tcBorders>
          </w:tcPr>
          <w:p w14:paraId="6E826E59" w14:textId="77777777" w:rsidR="00772286" w:rsidRPr="00054D2E" w:rsidRDefault="00772286" w:rsidP="00027A1E">
            <w:r w:rsidRPr="00054D2E">
              <w:t>Tested by:</w:t>
            </w:r>
          </w:p>
        </w:tc>
        <w:tc>
          <w:tcPr>
            <w:tcW w:w="5998" w:type="dxa"/>
            <w:tcBorders>
              <w:top w:val="double" w:sz="4" w:space="0" w:color="auto"/>
            </w:tcBorders>
          </w:tcPr>
          <w:p w14:paraId="1CD0396E" w14:textId="77777777" w:rsidR="00772286" w:rsidRPr="00054D2E" w:rsidRDefault="00772286" w:rsidP="00027A1E">
            <w:r w:rsidRPr="00054D2E">
              <w:t>Team 3</w:t>
            </w:r>
          </w:p>
        </w:tc>
      </w:tr>
      <w:tr w:rsidR="00772286" w:rsidRPr="00054D2E" w14:paraId="089D2232" w14:textId="77777777" w:rsidTr="00DA63C3">
        <w:tc>
          <w:tcPr>
            <w:tcW w:w="2518" w:type="dxa"/>
          </w:tcPr>
          <w:p w14:paraId="2CF54F53" w14:textId="77777777" w:rsidR="00772286" w:rsidRPr="00054D2E" w:rsidRDefault="00772286" w:rsidP="00027A1E">
            <w:r w:rsidRPr="00054D2E">
              <w:t>Purpose:</w:t>
            </w:r>
          </w:p>
        </w:tc>
        <w:tc>
          <w:tcPr>
            <w:tcW w:w="5998" w:type="dxa"/>
          </w:tcPr>
          <w:p w14:paraId="59F0DEB8" w14:textId="77777777" w:rsidR="00772286" w:rsidRPr="00054D2E" w:rsidRDefault="00772286" w:rsidP="00027A1E">
            <w:r w:rsidRPr="00054D2E">
              <w:t>See if the robot is able to correct itself in a corridor with an angled start direction</w:t>
            </w:r>
          </w:p>
        </w:tc>
      </w:tr>
      <w:tr w:rsidR="00772286" w:rsidRPr="00054D2E" w14:paraId="7CC92AFD" w14:textId="77777777" w:rsidTr="00DA63C3">
        <w:tc>
          <w:tcPr>
            <w:tcW w:w="2518" w:type="dxa"/>
          </w:tcPr>
          <w:p w14:paraId="0F359A7B" w14:textId="77777777" w:rsidR="00772286" w:rsidRPr="00054D2E" w:rsidRDefault="00772286" w:rsidP="00027A1E">
            <w:r w:rsidRPr="00054D2E">
              <w:t>Functional requirements:</w:t>
            </w:r>
          </w:p>
        </w:tc>
        <w:tc>
          <w:tcPr>
            <w:tcW w:w="5998" w:type="dxa"/>
          </w:tcPr>
          <w:p w14:paraId="16740AA5" w14:textId="77777777" w:rsidR="00772286" w:rsidRPr="00054D2E" w:rsidRDefault="00772286" w:rsidP="00027A1E">
            <w:r w:rsidRPr="00054D2E">
              <w:t>R8</w:t>
            </w:r>
          </w:p>
        </w:tc>
      </w:tr>
      <w:tr w:rsidR="00772286" w:rsidRPr="00054D2E" w14:paraId="4A249D0A" w14:textId="77777777" w:rsidTr="00DA63C3">
        <w:tc>
          <w:tcPr>
            <w:tcW w:w="2518" w:type="dxa"/>
          </w:tcPr>
          <w:p w14:paraId="4C831DF3" w14:textId="77777777" w:rsidR="00772286" w:rsidRPr="00054D2E" w:rsidRDefault="00772286" w:rsidP="00027A1E">
            <w:r w:rsidRPr="00054D2E">
              <w:lastRenderedPageBreak/>
              <w:t>Preconditions:</w:t>
            </w:r>
          </w:p>
        </w:tc>
        <w:tc>
          <w:tcPr>
            <w:tcW w:w="5998" w:type="dxa"/>
          </w:tcPr>
          <w:p w14:paraId="5D20DECC" w14:textId="77777777" w:rsidR="00772286" w:rsidRPr="00054D2E" w:rsidRDefault="00772286" w:rsidP="00027A1E">
            <w:r w:rsidRPr="00054D2E">
              <w:rPr>
                <w:noProof/>
                <w:lang w:val="en-US"/>
              </w:rPr>
              <w:drawing>
                <wp:inline distT="0" distB="0" distL="0" distR="0" wp14:anchorId="78EEDAEA" wp14:editId="7E51472E">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61">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02B0C" w14:textId="77777777" w:rsidR="00772286" w:rsidRPr="00054D2E" w:rsidRDefault="00772286" w:rsidP="00027A1E">
            <w:r w:rsidRPr="00054D2E">
              <w:t>The robot is placed as the above figure shows. Facing angled towards the corridor.</w:t>
            </w:r>
          </w:p>
          <w:p w14:paraId="74505D9F" w14:textId="77777777" w:rsidR="00772286" w:rsidRPr="00054D2E" w:rsidRDefault="00772286" w:rsidP="00027A1E">
            <w:r w:rsidRPr="00054D2E">
              <w:t>The corridor is created with a length of 1.5 meters.</w:t>
            </w:r>
          </w:p>
        </w:tc>
      </w:tr>
      <w:tr w:rsidR="00772286" w:rsidRPr="00054D2E" w14:paraId="705EA03A" w14:textId="77777777" w:rsidTr="00DA63C3">
        <w:tc>
          <w:tcPr>
            <w:tcW w:w="2518" w:type="dxa"/>
          </w:tcPr>
          <w:p w14:paraId="79A96145" w14:textId="77777777" w:rsidR="00772286" w:rsidRPr="00054D2E" w:rsidRDefault="00772286" w:rsidP="00027A1E">
            <w:r w:rsidRPr="00054D2E">
              <w:t>Test sequence:</w:t>
            </w:r>
          </w:p>
        </w:tc>
        <w:tc>
          <w:tcPr>
            <w:tcW w:w="5998" w:type="dxa"/>
          </w:tcPr>
          <w:p w14:paraId="72058FB2" w14:textId="77777777" w:rsidR="00772286" w:rsidRPr="009951A5" w:rsidRDefault="00772286" w:rsidP="003C6604">
            <w:pPr>
              <w:pStyle w:val="ListParagraph"/>
              <w:numPr>
                <w:ilvl w:val="0"/>
                <w:numId w:val="10"/>
              </w:numPr>
            </w:pPr>
            <w:r w:rsidRPr="009951A5">
              <w:t>The robot is put into mapping mode</w:t>
            </w:r>
          </w:p>
          <w:p w14:paraId="5A6694C7" w14:textId="77777777" w:rsidR="00772286" w:rsidRPr="009951A5" w:rsidRDefault="00772286" w:rsidP="003C6604">
            <w:pPr>
              <w:pStyle w:val="ListParagraph"/>
              <w:numPr>
                <w:ilvl w:val="0"/>
                <w:numId w:val="10"/>
              </w:numPr>
            </w:pPr>
            <w:r w:rsidRPr="009951A5">
              <w:t>The robot will use PID autocorrection to align in the middle of the hall.</w:t>
            </w:r>
          </w:p>
          <w:p w14:paraId="2C666C89" w14:textId="77777777" w:rsidR="00772286" w:rsidRPr="009951A5" w:rsidRDefault="00772286" w:rsidP="003C6604">
            <w:pPr>
              <w:pStyle w:val="ListParagraph"/>
              <w:numPr>
                <w:ilvl w:val="0"/>
                <w:numId w:val="10"/>
              </w:numPr>
            </w:pPr>
            <w:r w:rsidRPr="009951A5">
              <w:t>The program will be stopped by keyboard interruption.</w:t>
            </w:r>
          </w:p>
        </w:tc>
      </w:tr>
      <w:tr w:rsidR="00772286" w:rsidRPr="00054D2E" w14:paraId="1E2E06B1" w14:textId="77777777" w:rsidTr="00DA63C3">
        <w:tc>
          <w:tcPr>
            <w:tcW w:w="2518" w:type="dxa"/>
          </w:tcPr>
          <w:p w14:paraId="7935D6D0" w14:textId="77777777" w:rsidR="00772286" w:rsidRPr="00054D2E" w:rsidRDefault="00772286" w:rsidP="00027A1E">
            <w:r w:rsidRPr="00054D2E">
              <w:t>Description of the expected result:</w:t>
            </w:r>
          </w:p>
        </w:tc>
        <w:tc>
          <w:tcPr>
            <w:tcW w:w="5998" w:type="dxa"/>
          </w:tcPr>
          <w:p w14:paraId="217EF29C" w14:textId="77777777" w:rsidR="00772286" w:rsidRPr="00054D2E" w:rsidRDefault="00772286" w:rsidP="00027A1E">
            <w:r w:rsidRPr="00054D2E">
              <w:t>The robot has aligned center in the corridor with few overshoots.</w:t>
            </w:r>
          </w:p>
        </w:tc>
      </w:tr>
      <w:tr w:rsidR="00772286" w:rsidRPr="00054D2E" w14:paraId="2081FDF0" w14:textId="77777777" w:rsidTr="00DA63C3">
        <w:tc>
          <w:tcPr>
            <w:tcW w:w="2518" w:type="dxa"/>
          </w:tcPr>
          <w:p w14:paraId="66C37ABB" w14:textId="77777777" w:rsidR="00772286" w:rsidRPr="00054D2E" w:rsidRDefault="00772286" w:rsidP="00027A1E">
            <w:r w:rsidRPr="00054D2E">
              <w:t>Result of the test:</w:t>
            </w:r>
          </w:p>
        </w:tc>
        <w:tc>
          <w:tcPr>
            <w:tcW w:w="5998" w:type="dxa"/>
          </w:tcPr>
          <w:p w14:paraId="74484E3E" w14:textId="77777777" w:rsidR="00772286" w:rsidRPr="00054D2E" w:rsidRDefault="00772286" w:rsidP="00027A1E">
            <w:r w:rsidRPr="00054D2E">
              <w:rPr>
                <w:noProof/>
                <w:lang w:val="en-US"/>
              </w:rPr>
              <w:drawing>
                <wp:inline distT="0" distB="0" distL="0" distR="0" wp14:anchorId="0F249970" wp14:editId="0A1F1C8E">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62">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EE9976" w14:textId="77777777" w:rsidR="00772286" w:rsidRPr="00054D2E" w:rsidRDefault="00772286" w:rsidP="00027A1E">
            <w:r w:rsidRPr="00054D2E">
              <w:t>The robot aligned center after 4 overshoots over 10 seconds with overshoots maxing out at 5cm from the center of the corridor.</w:t>
            </w:r>
          </w:p>
        </w:tc>
      </w:tr>
      <w:tr w:rsidR="00772286" w:rsidRPr="00054D2E" w14:paraId="21B7622A" w14:textId="77777777" w:rsidTr="00DA63C3">
        <w:tc>
          <w:tcPr>
            <w:tcW w:w="2518" w:type="dxa"/>
          </w:tcPr>
          <w:p w14:paraId="35F7B143" w14:textId="77777777" w:rsidR="00772286" w:rsidRPr="00054D2E" w:rsidRDefault="00772286" w:rsidP="00027A1E">
            <w:r w:rsidRPr="00054D2E">
              <w:t>Testers comments:</w:t>
            </w:r>
          </w:p>
        </w:tc>
        <w:tc>
          <w:tcPr>
            <w:tcW w:w="5998" w:type="dxa"/>
          </w:tcPr>
          <w:p w14:paraId="7A581F58" w14:textId="77777777" w:rsidR="00772286" w:rsidRPr="00054D2E" w:rsidRDefault="00772286" w:rsidP="00027A1E">
            <w:r w:rsidRPr="00054D2E">
              <w:t>None</w:t>
            </w:r>
          </w:p>
        </w:tc>
      </w:tr>
    </w:tbl>
    <w:p w14:paraId="133DAE04" w14:textId="77777777" w:rsidR="00772286" w:rsidRPr="00054D2E" w:rsidRDefault="00772286" w:rsidP="00027A1E"/>
    <w:p w14:paraId="4049913E" w14:textId="77777777" w:rsidR="00586276" w:rsidRPr="00054D2E" w:rsidRDefault="00CF578D" w:rsidP="00027A1E">
      <w:pPr>
        <w:pStyle w:val="Heading3"/>
        <w:numPr>
          <w:ilvl w:val="1"/>
          <w:numId w:val="25"/>
        </w:numPr>
      </w:pPr>
      <w:bookmarkStart w:id="91" w:name="_Ref248825764"/>
      <w:bookmarkStart w:id="92" w:name="_Toc248833238"/>
      <w:r w:rsidRPr="00054D2E">
        <w:t>Test case 3</w:t>
      </w:r>
      <w:bookmarkEnd w:id="91"/>
      <w:bookmarkEnd w:id="92"/>
    </w:p>
    <w:p w14:paraId="6155BD6E" w14:textId="77777777" w:rsidR="00586276" w:rsidRPr="00054D2E" w:rsidRDefault="00586276" w:rsidP="00027A1E"/>
    <w:tbl>
      <w:tblPr>
        <w:tblStyle w:val="TableGrid"/>
        <w:tblW w:w="0" w:type="auto"/>
        <w:tblLook w:val="04A0" w:firstRow="1" w:lastRow="0" w:firstColumn="1" w:lastColumn="0" w:noHBand="0" w:noVBand="1"/>
      </w:tblPr>
      <w:tblGrid>
        <w:gridCol w:w="2510"/>
        <w:gridCol w:w="5926"/>
      </w:tblGrid>
      <w:tr w:rsidR="00772286" w:rsidRPr="00054D2E" w14:paraId="0E0090FB"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315110DC" w14:textId="77777777" w:rsidR="00772286" w:rsidRPr="00054D2E" w:rsidRDefault="00772286" w:rsidP="00027A1E">
            <w:r w:rsidRPr="00054D2E">
              <w:t>TC3: Map a maze</w:t>
            </w:r>
          </w:p>
        </w:tc>
      </w:tr>
      <w:tr w:rsidR="00772286" w:rsidRPr="00054D2E" w14:paraId="2F838EFE" w14:textId="77777777" w:rsidTr="00DA63C3">
        <w:tc>
          <w:tcPr>
            <w:tcW w:w="2518" w:type="dxa"/>
            <w:tcBorders>
              <w:top w:val="double" w:sz="4" w:space="0" w:color="auto"/>
            </w:tcBorders>
          </w:tcPr>
          <w:p w14:paraId="46C6A47B" w14:textId="77777777" w:rsidR="00772286" w:rsidRPr="00054D2E" w:rsidRDefault="00772286" w:rsidP="00027A1E">
            <w:r w:rsidRPr="00054D2E">
              <w:t>Tested by:</w:t>
            </w:r>
          </w:p>
        </w:tc>
        <w:tc>
          <w:tcPr>
            <w:tcW w:w="5998" w:type="dxa"/>
            <w:tcBorders>
              <w:top w:val="double" w:sz="4" w:space="0" w:color="auto"/>
            </w:tcBorders>
          </w:tcPr>
          <w:p w14:paraId="4DA0DE78" w14:textId="77777777" w:rsidR="00772286" w:rsidRPr="00054D2E" w:rsidRDefault="00772286" w:rsidP="00027A1E">
            <w:r w:rsidRPr="00054D2E">
              <w:t>Team 3</w:t>
            </w:r>
          </w:p>
        </w:tc>
      </w:tr>
      <w:tr w:rsidR="00772286" w:rsidRPr="00054D2E" w14:paraId="497821B1" w14:textId="77777777" w:rsidTr="00DA63C3">
        <w:tc>
          <w:tcPr>
            <w:tcW w:w="2518" w:type="dxa"/>
          </w:tcPr>
          <w:p w14:paraId="6511613D" w14:textId="77777777" w:rsidR="00772286" w:rsidRPr="00054D2E" w:rsidRDefault="00772286" w:rsidP="00027A1E">
            <w:r w:rsidRPr="00054D2E">
              <w:t>Purpose:</w:t>
            </w:r>
          </w:p>
        </w:tc>
        <w:tc>
          <w:tcPr>
            <w:tcW w:w="5998" w:type="dxa"/>
          </w:tcPr>
          <w:p w14:paraId="66CC5F7D" w14:textId="77777777" w:rsidR="00772286" w:rsidRPr="00054D2E" w:rsidRDefault="00772286" w:rsidP="00027A1E">
            <w:r w:rsidRPr="00054D2E">
              <w:t>Verify that the robot is able to map a maze</w:t>
            </w:r>
          </w:p>
        </w:tc>
      </w:tr>
      <w:tr w:rsidR="00772286" w:rsidRPr="00054D2E" w14:paraId="34C72E66" w14:textId="77777777" w:rsidTr="00DA63C3">
        <w:tc>
          <w:tcPr>
            <w:tcW w:w="2518" w:type="dxa"/>
          </w:tcPr>
          <w:p w14:paraId="20B150A1" w14:textId="77777777" w:rsidR="00772286" w:rsidRPr="00054D2E" w:rsidRDefault="00772286" w:rsidP="00027A1E">
            <w:r w:rsidRPr="00054D2E">
              <w:lastRenderedPageBreak/>
              <w:t>Functional requirements:</w:t>
            </w:r>
          </w:p>
        </w:tc>
        <w:tc>
          <w:tcPr>
            <w:tcW w:w="5998" w:type="dxa"/>
          </w:tcPr>
          <w:p w14:paraId="4D6EF559" w14:textId="77777777" w:rsidR="00772286" w:rsidRPr="00054D2E" w:rsidRDefault="00772286" w:rsidP="00027A1E">
            <w:r w:rsidRPr="00054D2E">
              <w:t>R1, R7</w:t>
            </w:r>
          </w:p>
        </w:tc>
      </w:tr>
      <w:tr w:rsidR="00772286" w:rsidRPr="00054D2E" w14:paraId="41FD070B" w14:textId="77777777" w:rsidTr="00DA63C3">
        <w:tc>
          <w:tcPr>
            <w:tcW w:w="2518" w:type="dxa"/>
          </w:tcPr>
          <w:p w14:paraId="584BDB71" w14:textId="77777777" w:rsidR="00772286" w:rsidRPr="00054D2E" w:rsidRDefault="00772286" w:rsidP="00027A1E">
            <w:r w:rsidRPr="00054D2E">
              <w:t>Preconditions:</w:t>
            </w:r>
          </w:p>
        </w:tc>
        <w:tc>
          <w:tcPr>
            <w:tcW w:w="5998" w:type="dxa"/>
          </w:tcPr>
          <w:p w14:paraId="712E5677" w14:textId="77777777" w:rsidR="00772286" w:rsidRPr="00054D2E" w:rsidRDefault="00772286" w:rsidP="00027A1E">
            <w:r w:rsidRPr="00054D2E">
              <w:rPr>
                <w:noProof/>
                <w:lang w:val="en-US"/>
              </w:rPr>
              <w:drawing>
                <wp:inline distT="0" distB="0" distL="0" distR="0" wp14:anchorId="66973645" wp14:editId="5209E83B">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9B7F9F6" w14:textId="77777777" w:rsidR="00772286" w:rsidRPr="00054D2E" w:rsidRDefault="00772286" w:rsidP="00027A1E">
            <w:r w:rsidRPr="00054D2E">
              <w:t>The robot is able to autocorrect and is placed in in the maze at the position above facing south.</w:t>
            </w:r>
          </w:p>
        </w:tc>
      </w:tr>
      <w:tr w:rsidR="00772286" w:rsidRPr="00054D2E" w14:paraId="0CCEFCAF" w14:textId="77777777" w:rsidTr="00DA63C3">
        <w:tc>
          <w:tcPr>
            <w:tcW w:w="2518" w:type="dxa"/>
          </w:tcPr>
          <w:p w14:paraId="2303FF13" w14:textId="77777777" w:rsidR="00772286" w:rsidRPr="00054D2E" w:rsidRDefault="00772286" w:rsidP="00027A1E">
            <w:r w:rsidRPr="00054D2E">
              <w:t>Test sequence:</w:t>
            </w:r>
          </w:p>
        </w:tc>
        <w:tc>
          <w:tcPr>
            <w:tcW w:w="5998" w:type="dxa"/>
          </w:tcPr>
          <w:p w14:paraId="6B5D39B7" w14:textId="77777777" w:rsidR="00772286" w:rsidRPr="009951A5" w:rsidRDefault="00772286" w:rsidP="003C6604">
            <w:pPr>
              <w:pStyle w:val="ListParagraph"/>
              <w:numPr>
                <w:ilvl w:val="0"/>
                <w:numId w:val="11"/>
              </w:numPr>
            </w:pPr>
            <w:r w:rsidRPr="009951A5">
              <w:t>The robot is put into mapping mode</w:t>
            </w:r>
          </w:p>
          <w:p w14:paraId="727C1C0F" w14:textId="77777777" w:rsidR="00772286" w:rsidRPr="009951A5" w:rsidRDefault="00772286" w:rsidP="003C6604">
            <w:pPr>
              <w:pStyle w:val="ListParagraph"/>
              <w:numPr>
                <w:ilvl w:val="0"/>
                <w:numId w:val="11"/>
              </w:numPr>
            </w:pPr>
            <w:r w:rsidRPr="009951A5">
              <w:t>The robot will set out from its start position and map the maze exploring first the longest path and then backtracing and exploring sidepaths.</w:t>
            </w:r>
          </w:p>
          <w:p w14:paraId="1E4D71F3" w14:textId="77777777" w:rsidR="00772286" w:rsidRPr="009951A5" w:rsidRDefault="00772286" w:rsidP="003C6604">
            <w:pPr>
              <w:pStyle w:val="ListParagraph"/>
              <w:numPr>
                <w:ilvl w:val="0"/>
                <w:numId w:val="11"/>
              </w:numPr>
            </w:pPr>
            <w:r w:rsidRPr="009951A5">
              <w:t>The robot will in the end output its maze in aschii in the terminal</w:t>
            </w:r>
          </w:p>
          <w:p w14:paraId="1C192C8E" w14:textId="77777777" w:rsidR="00772286" w:rsidRPr="009951A5" w:rsidRDefault="00772286" w:rsidP="003C6604">
            <w:pPr>
              <w:pStyle w:val="ListParagraph"/>
              <w:numPr>
                <w:ilvl w:val="0"/>
                <w:numId w:val="11"/>
              </w:numPr>
            </w:pPr>
            <w:r w:rsidRPr="009951A5">
              <w:t>The maze is verified according to the physical layout of the maze</w:t>
            </w:r>
          </w:p>
        </w:tc>
      </w:tr>
      <w:tr w:rsidR="00772286" w:rsidRPr="00054D2E" w14:paraId="20C80E1F" w14:textId="77777777" w:rsidTr="00DA63C3">
        <w:tc>
          <w:tcPr>
            <w:tcW w:w="2518" w:type="dxa"/>
          </w:tcPr>
          <w:p w14:paraId="7BC088C8" w14:textId="77777777" w:rsidR="00772286" w:rsidRPr="00054D2E" w:rsidRDefault="00772286" w:rsidP="00027A1E">
            <w:r w:rsidRPr="00054D2E">
              <w:t>Description of the expected result:</w:t>
            </w:r>
          </w:p>
        </w:tc>
        <w:tc>
          <w:tcPr>
            <w:tcW w:w="5998" w:type="dxa"/>
          </w:tcPr>
          <w:p w14:paraId="244C5E3D" w14:textId="77777777" w:rsidR="00772286" w:rsidRPr="00054D2E" w:rsidRDefault="00772286" w:rsidP="00027A1E">
            <w:r w:rsidRPr="00054D2E">
              <w:t>We expected the robot to first go straight and only turn if straight was not an option and start explore sidepaths when faced with a u-turn.</w:t>
            </w:r>
          </w:p>
        </w:tc>
      </w:tr>
      <w:tr w:rsidR="00772286" w:rsidRPr="00054D2E" w14:paraId="3F2A7465" w14:textId="77777777" w:rsidTr="00DA63C3">
        <w:tc>
          <w:tcPr>
            <w:tcW w:w="2518" w:type="dxa"/>
          </w:tcPr>
          <w:p w14:paraId="35D28B70" w14:textId="77777777" w:rsidR="00772286" w:rsidRPr="00054D2E" w:rsidRDefault="00772286" w:rsidP="00027A1E">
            <w:r w:rsidRPr="00054D2E">
              <w:t>Result of the test:</w:t>
            </w:r>
          </w:p>
        </w:tc>
        <w:tc>
          <w:tcPr>
            <w:tcW w:w="5998" w:type="dxa"/>
          </w:tcPr>
          <w:p w14:paraId="693C08CC" w14:textId="77777777" w:rsidR="00772286" w:rsidRPr="00054D2E" w:rsidRDefault="00772286" w:rsidP="00027A1E">
            <w:r w:rsidRPr="00054D2E">
              <w:t>We saw the robot exploring the maze according to our expectations and in the end it gave us a maze representation fitting with the pysical layout of the maze.</w:t>
            </w:r>
          </w:p>
        </w:tc>
      </w:tr>
      <w:tr w:rsidR="00772286" w:rsidRPr="00054D2E" w14:paraId="4CF35F25" w14:textId="77777777" w:rsidTr="00DA63C3">
        <w:tc>
          <w:tcPr>
            <w:tcW w:w="2518" w:type="dxa"/>
          </w:tcPr>
          <w:p w14:paraId="5AC00AF3" w14:textId="77777777" w:rsidR="00772286" w:rsidRPr="00054D2E" w:rsidRDefault="00772286" w:rsidP="00027A1E">
            <w:r w:rsidRPr="00054D2E">
              <w:t>Testers comments:</w:t>
            </w:r>
          </w:p>
        </w:tc>
        <w:tc>
          <w:tcPr>
            <w:tcW w:w="5998" w:type="dxa"/>
          </w:tcPr>
          <w:p w14:paraId="1470F854" w14:textId="77777777" w:rsidR="00772286" w:rsidRPr="00054D2E" w:rsidRDefault="00772286" w:rsidP="00027A1E">
            <w:r w:rsidRPr="00054D2E">
              <w:t>In some tries autocorrect made the robot leave a sidepath in an angled fashion making it hard for it to identify travelled distance, however result stayed true to the physical layout.</w:t>
            </w:r>
          </w:p>
        </w:tc>
      </w:tr>
    </w:tbl>
    <w:p w14:paraId="2F95E3DC" w14:textId="77777777" w:rsidR="00772286" w:rsidRPr="00054D2E" w:rsidRDefault="00772286" w:rsidP="00027A1E"/>
    <w:p w14:paraId="24534B76" w14:textId="77777777" w:rsidR="00593274" w:rsidRPr="00054D2E" w:rsidRDefault="00593274" w:rsidP="00027A1E">
      <w:pPr>
        <w:pStyle w:val="Heading3"/>
        <w:numPr>
          <w:ilvl w:val="1"/>
          <w:numId w:val="25"/>
        </w:numPr>
      </w:pPr>
      <w:bookmarkStart w:id="93" w:name="_Ref248825826"/>
      <w:bookmarkStart w:id="94" w:name="_Toc248833239"/>
      <w:r w:rsidRPr="00054D2E">
        <w:t>Test case 4</w:t>
      </w:r>
      <w:bookmarkEnd w:id="93"/>
      <w:bookmarkEnd w:id="94"/>
      <w:r w:rsidRPr="00054D2E">
        <w:t xml:space="preserve"> </w:t>
      </w:r>
    </w:p>
    <w:p w14:paraId="2A82ADDC" w14:textId="77777777" w:rsidR="00593274" w:rsidRPr="00054D2E" w:rsidRDefault="00593274" w:rsidP="00027A1E"/>
    <w:tbl>
      <w:tblPr>
        <w:tblStyle w:val="TableGrid"/>
        <w:tblW w:w="0" w:type="auto"/>
        <w:tblLook w:val="04A0" w:firstRow="1" w:lastRow="0" w:firstColumn="1" w:lastColumn="0" w:noHBand="0" w:noVBand="1"/>
      </w:tblPr>
      <w:tblGrid>
        <w:gridCol w:w="2505"/>
        <w:gridCol w:w="5931"/>
      </w:tblGrid>
      <w:tr w:rsidR="00772286" w:rsidRPr="00054D2E" w14:paraId="301A46B6"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254890A" w14:textId="77777777" w:rsidR="00772286" w:rsidRPr="00054D2E" w:rsidRDefault="00772286" w:rsidP="00027A1E">
            <w:r w:rsidRPr="00054D2E">
              <w:t>TC4: Fastest path</w:t>
            </w:r>
          </w:p>
        </w:tc>
      </w:tr>
      <w:tr w:rsidR="00772286" w:rsidRPr="00054D2E" w14:paraId="634D98FF" w14:textId="77777777" w:rsidTr="00DA63C3">
        <w:tc>
          <w:tcPr>
            <w:tcW w:w="2518" w:type="dxa"/>
            <w:tcBorders>
              <w:top w:val="double" w:sz="4" w:space="0" w:color="auto"/>
            </w:tcBorders>
          </w:tcPr>
          <w:p w14:paraId="7B17742D" w14:textId="77777777" w:rsidR="00772286" w:rsidRPr="00054D2E" w:rsidRDefault="00772286" w:rsidP="00027A1E">
            <w:r w:rsidRPr="00054D2E">
              <w:t>Tested by:</w:t>
            </w:r>
          </w:p>
        </w:tc>
        <w:tc>
          <w:tcPr>
            <w:tcW w:w="5998" w:type="dxa"/>
            <w:tcBorders>
              <w:top w:val="double" w:sz="4" w:space="0" w:color="auto"/>
            </w:tcBorders>
          </w:tcPr>
          <w:p w14:paraId="4DD0EE2A" w14:textId="77777777" w:rsidR="00772286" w:rsidRPr="00054D2E" w:rsidRDefault="00772286" w:rsidP="00027A1E">
            <w:r w:rsidRPr="00054D2E">
              <w:t>Team 3</w:t>
            </w:r>
          </w:p>
        </w:tc>
      </w:tr>
      <w:tr w:rsidR="00772286" w:rsidRPr="00054D2E" w14:paraId="0D1F056A" w14:textId="77777777" w:rsidTr="00DA63C3">
        <w:tc>
          <w:tcPr>
            <w:tcW w:w="2518" w:type="dxa"/>
          </w:tcPr>
          <w:p w14:paraId="32F36360" w14:textId="77777777" w:rsidR="00772286" w:rsidRPr="00054D2E" w:rsidRDefault="00772286" w:rsidP="00027A1E">
            <w:r w:rsidRPr="00054D2E">
              <w:lastRenderedPageBreak/>
              <w:t>Purpose:</w:t>
            </w:r>
          </w:p>
        </w:tc>
        <w:tc>
          <w:tcPr>
            <w:tcW w:w="5998" w:type="dxa"/>
          </w:tcPr>
          <w:p w14:paraId="3E383391" w14:textId="77777777" w:rsidR="00772286" w:rsidRPr="00054D2E" w:rsidRDefault="00772286" w:rsidP="00027A1E">
            <w:r w:rsidRPr="00054D2E">
              <w:t>Verify that the fastest path algorithm finds the fastest path with fewest turns. And that the PC is able to send the maze.</w:t>
            </w:r>
          </w:p>
        </w:tc>
      </w:tr>
      <w:tr w:rsidR="00772286" w:rsidRPr="00054D2E" w14:paraId="76237982" w14:textId="77777777" w:rsidTr="00DA63C3">
        <w:tc>
          <w:tcPr>
            <w:tcW w:w="2518" w:type="dxa"/>
          </w:tcPr>
          <w:p w14:paraId="7A1F6EC6" w14:textId="77777777" w:rsidR="00772286" w:rsidRPr="00054D2E" w:rsidRDefault="00772286" w:rsidP="00027A1E">
            <w:r w:rsidRPr="00054D2E">
              <w:t>Functional requirements:</w:t>
            </w:r>
          </w:p>
        </w:tc>
        <w:tc>
          <w:tcPr>
            <w:tcW w:w="5998" w:type="dxa"/>
          </w:tcPr>
          <w:p w14:paraId="22E995C5" w14:textId="77777777" w:rsidR="00772286" w:rsidRPr="00054D2E" w:rsidRDefault="00772286" w:rsidP="00027A1E">
            <w:r w:rsidRPr="00054D2E">
              <w:t>R4, R5</w:t>
            </w:r>
          </w:p>
        </w:tc>
      </w:tr>
      <w:tr w:rsidR="00772286" w:rsidRPr="00054D2E" w14:paraId="57B96970" w14:textId="77777777" w:rsidTr="00DA63C3">
        <w:tc>
          <w:tcPr>
            <w:tcW w:w="2518" w:type="dxa"/>
          </w:tcPr>
          <w:p w14:paraId="49F9735A" w14:textId="77777777" w:rsidR="00772286" w:rsidRPr="00054D2E" w:rsidRDefault="00772286" w:rsidP="00027A1E">
            <w:r w:rsidRPr="00054D2E">
              <w:t>Preconditions:</w:t>
            </w:r>
          </w:p>
        </w:tc>
        <w:tc>
          <w:tcPr>
            <w:tcW w:w="5998" w:type="dxa"/>
          </w:tcPr>
          <w:p w14:paraId="01CB18BE" w14:textId="77777777" w:rsidR="00772286" w:rsidRPr="00054D2E" w:rsidRDefault="00772286" w:rsidP="00027A1E">
            <w:r w:rsidRPr="00054D2E">
              <w:t>Either a robot or a fictional test server is running a tcp server able to send a maze and respond with ”received, ok” when given a path over network.</w:t>
            </w:r>
          </w:p>
          <w:p w14:paraId="6780EAB7" w14:textId="77777777" w:rsidR="00772286" w:rsidRPr="00054D2E" w:rsidRDefault="00772286" w:rsidP="00027A1E">
            <w:r w:rsidRPr="00054D2E">
              <w:t>The PC application is opened and waiting for a robot to register its zeroconf service.</w:t>
            </w:r>
          </w:p>
        </w:tc>
      </w:tr>
      <w:tr w:rsidR="00772286" w:rsidRPr="00054D2E" w14:paraId="77FC813A" w14:textId="77777777" w:rsidTr="00DA63C3">
        <w:tc>
          <w:tcPr>
            <w:tcW w:w="2518" w:type="dxa"/>
          </w:tcPr>
          <w:p w14:paraId="7F0EE14C" w14:textId="77777777" w:rsidR="00772286" w:rsidRPr="00054D2E" w:rsidRDefault="00772286" w:rsidP="00027A1E">
            <w:r w:rsidRPr="00054D2E">
              <w:t>Test sequence:</w:t>
            </w:r>
          </w:p>
        </w:tc>
        <w:tc>
          <w:tcPr>
            <w:tcW w:w="5998" w:type="dxa"/>
          </w:tcPr>
          <w:p w14:paraId="78E62B39" w14:textId="77777777" w:rsidR="00772286" w:rsidRPr="00054D2E" w:rsidRDefault="00772286" w:rsidP="003C6604">
            <w:pPr>
              <w:pStyle w:val="ListParagraph"/>
              <w:numPr>
                <w:ilvl w:val="0"/>
                <w:numId w:val="12"/>
              </w:numPr>
            </w:pPr>
            <w:r w:rsidRPr="009951A5">
              <w:t xml:space="preserve">We started a virtual server that responded with a known maze structure. </w:t>
            </w:r>
            <w:r w:rsidRPr="00054D2E">
              <w:t>The server was running in a virtual machine.</w:t>
            </w:r>
          </w:p>
          <w:p w14:paraId="31152B69" w14:textId="77777777" w:rsidR="00772286" w:rsidRPr="009951A5" w:rsidRDefault="00772286" w:rsidP="003C6604">
            <w:pPr>
              <w:pStyle w:val="ListParagraph"/>
              <w:numPr>
                <w:ilvl w:val="0"/>
                <w:numId w:val="12"/>
              </w:numPr>
            </w:pPr>
            <w:r w:rsidRPr="009951A5">
              <w:t>The gui application pops up and asks if we want to connect to the robot.</w:t>
            </w:r>
          </w:p>
          <w:p w14:paraId="142F1ECF" w14:textId="77777777" w:rsidR="00772286" w:rsidRPr="009951A5" w:rsidRDefault="00772286" w:rsidP="003C6604">
            <w:pPr>
              <w:pStyle w:val="ListParagraph"/>
              <w:numPr>
                <w:ilvl w:val="0"/>
                <w:numId w:val="12"/>
              </w:numPr>
            </w:pPr>
            <w:r w:rsidRPr="009951A5">
              <w:t>We press the get maze button</w:t>
            </w:r>
          </w:p>
          <w:p w14:paraId="6EBD9F7F" w14:textId="77777777" w:rsidR="00772286" w:rsidRPr="009951A5" w:rsidRDefault="00772286" w:rsidP="003C6604">
            <w:pPr>
              <w:pStyle w:val="ListParagraph"/>
              <w:numPr>
                <w:ilvl w:val="0"/>
                <w:numId w:val="12"/>
              </w:numPr>
            </w:pPr>
            <w:r w:rsidRPr="009951A5">
              <w:t>The server recognizes the request and responds with a maze model using JSON</w:t>
            </w:r>
            <w:r w:rsidRPr="009951A5">
              <w:br/>
            </w:r>
            <w:r w:rsidRPr="00054D2E">
              <w:rPr>
                <w:noProof/>
                <w:lang w:val="en-US"/>
              </w:rPr>
              <w:drawing>
                <wp:inline distT="0" distB="0" distL="0" distR="0" wp14:anchorId="611F003D" wp14:editId="7D591812">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64">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7B9CC318" w14:textId="77777777" w:rsidR="00772286" w:rsidRPr="009951A5" w:rsidRDefault="00772286" w:rsidP="003C6604">
            <w:pPr>
              <w:pStyle w:val="ListParagraph"/>
              <w:numPr>
                <w:ilvl w:val="0"/>
                <w:numId w:val="12"/>
              </w:numPr>
            </w:pPr>
            <w:r w:rsidRPr="009951A5">
              <w:t>The GUI opens a view containing a graphical representation of the maze</w:t>
            </w:r>
            <w:r w:rsidRPr="009951A5">
              <w:br/>
            </w:r>
            <w:r w:rsidRPr="00054D2E">
              <w:rPr>
                <w:noProof/>
                <w:lang w:val="en-US"/>
              </w:rPr>
              <w:drawing>
                <wp:inline distT="0" distB="0" distL="0" distR="0" wp14:anchorId="5DFD6AAA" wp14:editId="5DF1ECF9">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47F56894" w14:textId="77777777" w:rsidR="00772286" w:rsidRPr="009951A5" w:rsidRDefault="00772286" w:rsidP="003C6604">
            <w:pPr>
              <w:pStyle w:val="ListParagraph"/>
              <w:numPr>
                <w:ilvl w:val="0"/>
                <w:numId w:val="12"/>
              </w:numPr>
            </w:pPr>
            <w:r w:rsidRPr="009951A5">
              <w:t>We click the ”select and make path” button an chooses a target destination</w:t>
            </w:r>
          </w:p>
          <w:p w14:paraId="2CB9CF28" w14:textId="77777777" w:rsidR="00772286" w:rsidRPr="009951A5" w:rsidRDefault="00772286" w:rsidP="003C6604">
            <w:pPr>
              <w:pStyle w:val="ListParagraph"/>
              <w:numPr>
                <w:ilvl w:val="0"/>
                <w:numId w:val="12"/>
              </w:numPr>
            </w:pPr>
            <w:r w:rsidRPr="009951A5">
              <w:t xml:space="preserve">We verify that it is the shortest path and send it to </w:t>
            </w:r>
            <w:r w:rsidRPr="009951A5">
              <w:lastRenderedPageBreak/>
              <w:t>the virtual robot server</w:t>
            </w:r>
          </w:p>
          <w:p w14:paraId="6F4CFFC1" w14:textId="77777777" w:rsidR="00772286" w:rsidRPr="009951A5" w:rsidRDefault="00772286" w:rsidP="003C6604">
            <w:pPr>
              <w:pStyle w:val="ListParagraph"/>
              <w:numPr>
                <w:ilvl w:val="0"/>
                <w:numId w:val="12"/>
              </w:numPr>
            </w:pPr>
            <w:r w:rsidRPr="009951A5">
              <w:t>The Server receives the path</w:t>
            </w:r>
            <w:r w:rsidRPr="009951A5">
              <w:br/>
            </w:r>
          </w:p>
        </w:tc>
      </w:tr>
      <w:tr w:rsidR="00772286" w:rsidRPr="00054D2E" w14:paraId="6C14B3D2" w14:textId="77777777" w:rsidTr="00DA63C3">
        <w:tc>
          <w:tcPr>
            <w:tcW w:w="2518" w:type="dxa"/>
          </w:tcPr>
          <w:p w14:paraId="2CF6807D" w14:textId="77777777" w:rsidR="00772286" w:rsidRPr="00054D2E" w:rsidRDefault="00772286" w:rsidP="00027A1E">
            <w:r w:rsidRPr="00054D2E">
              <w:lastRenderedPageBreak/>
              <w:t>Description of the expected result:</w:t>
            </w:r>
          </w:p>
        </w:tc>
        <w:tc>
          <w:tcPr>
            <w:tcW w:w="5998" w:type="dxa"/>
          </w:tcPr>
          <w:p w14:paraId="07ABFCFA" w14:textId="77777777" w:rsidR="00772286" w:rsidRPr="00054D2E" w:rsidRDefault="00772286" w:rsidP="00027A1E">
            <w:r w:rsidRPr="00054D2E">
              <w:t>We expect that our fastest path algorithm will find the fastest path will less turns and be able to successfully send this path to the robot</w:t>
            </w:r>
          </w:p>
        </w:tc>
      </w:tr>
      <w:tr w:rsidR="00772286" w:rsidRPr="00054D2E" w14:paraId="7274A38B" w14:textId="77777777" w:rsidTr="00DA63C3">
        <w:tc>
          <w:tcPr>
            <w:tcW w:w="2518" w:type="dxa"/>
          </w:tcPr>
          <w:p w14:paraId="7143778C" w14:textId="77777777" w:rsidR="00772286" w:rsidRPr="00054D2E" w:rsidRDefault="00772286" w:rsidP="00027A1E">
            <w:r w:rsidRPr="00054D2E">
              <w:t>Result of the test:</w:t>
            </w:r>
          </w:p>
        </w:tc>
        <w:tc>
          <w:tcPr>
            <w:tcW w:w="5998" w:type="dxa"/>
          </w:tcPr>
          <w:p w14:paraId="444E243B" w14:textId="77777777" w:rsidR="00772286" w:rsidRPr="00054D2E" w:rsidRDefault="00772286" w:rsidP="00027A1E">
            <w:r w:rsidRPr="00054D2E">
              <w:rPr>
                <w:noProof/>
                <w:lang w:val="en-US"/>
              </w:rPr>
              <w:drawing>
                <wp:anchor distT="0" distB="0" distL="114300" distR="114300" simplePos="0" relativeHeight="251656704" behindDoc="0" locked="0" layoutInCell="1" allowOverlap="1" wp14:anchorId="251CF7E8" wp14:editId="635F44E3">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66">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054D2E">
              <w:rPr>
                <w:noProof/>
                <w:lang w:val="en-US"/>
              </w:rPr>
              <w:drawing>
                <wp:inline distT="0" distB="0" distL="0" distR="0" wp14:anchorId="58E2AEDA" wp14:editId="0B5ABABD">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04D0B458" w14:textId="77777777" w:rsidR="00772286" w:rsidRPr="00054D2E" w:rsidRDefault="00772286" w:rsidP="00027A1E">
            <w:r w:rsidRPr="00054D2E">
              <w:t>We verified that the PC application was able to calculate the fastest path using a given target point and we could see using the colored circles scattered in the maze which cells the search algorithm had inspected.</w:t>
            </w:r>
          </w:p>
          <w:p w14:paraId="55A33D54" w14:textId="77777777" w:rsidR="00772286" w:rsidRPr="00054D2E" w:rsidRDefault="00772286" w:rsidP="00027A1E">
            <w:r w:rsidRPr="00054D2E">
              <w:t>We also verified that the virtual server was able to receive the path and reply that transmission was succesfull.</w:t>
            </w:r>
          </w:p>
        </w:tc>
      </w:tr>
      <w:tr w:rsidR="00772286" w:rsidRPr="00054D2E" w14:paraId="14D4ADC6" w14:textId="77777777" w:rsidTr="00DA63C3">
        <w:tc>
          <w:tcPr>
            <w:tcW w:w="2518" w:type="dxa"/>
          </w:tcPr>
          <w:p w14:paraId="7FB2F823" w14:textId="77777777" w:rsidR="00772286" w:rsidRPr="00054D2E" w:rsidRDefault="00772286" w:rsidP="00027A1E">
            <w:r w:rsidRPr="00054D2E">
              <w:t>Testers comments:</w:t>
            </w:r>
          </w:p>
        </w:tc>
        <w:tc>
          <w:tcPr>
            <w:tcW w:w="5998" w:type="dxa"/>
          </w:tcPr>
          <w:p w14:paraId="0FE6659B" w14:textId="77777777" w:rsidR="00772286" w:rsidRPr="00054D2E" w:rsidRDefault="00772286" w:rsidP="00027A1E">
            <w:r w:rsidRPr="00054D2E">
              <w:t xml:space="preserve">The colored dots in the fastest path GUI figure </w:t>
            </w:r>
            <w:proofErr w:type="gramStart"/>
            <w:r w:rsidRPr="00054D2E">
              <w:t>shows which cells the algorithm</w:t>
            </w:r>
            <w:proofErr w:type="gramEnd"/>
            <w:r w:rsidRPr="00054D2E">
              <w:t xml:space="preserve"> had inspected colored after when the cell was inspected. Red = early, green = late.</w:t>
            </w:r>
          </w:p>
        </w:tc>
      </w:tr>
    </w:tbl>
    <w:p w14:paraId="3E1B3CD4" w14:textId="77777777" w:rsidR="00772286" w:rsidRPr="00054D2E" w:rsidRDefault="00772286" w:rsidP="00027A1E"/>
    <w:p w14:paraId="35F957D3" w14:textId="77777777" w:rsidR="000166E6" w:rsidRPr="00054D2E" w:rsidRDefault="000166E6" w:rsidP="00027A1E">
      <w:pPr>
        <w:pStyle w:val="Heading3"/>
        <w:numPr>
          <w:ilvl w:val="1"/>
          <w:numId w:val="25"/>
        </w:numPr>
      </w:pPr>
      <w:bookmarkStart w:id="95" w:name="_Ref248825846"/>
      <w:bookmarkStart w:id="96" w:name="_Toc248833240"/>
      <w:r w:rsidRPr="00054D2E">
        <w:t>Test case 5</w:t>
      </w:r>
      <w:bookmarkEnd w:id="95"/>
      <w:bookmarkEnd w:id="96"/>
    </w:p>
    <w:p w14:paraId="39AB0614" w14:textId="77777777" w:rsidR="000166E6" w:rsidRPr="00054D2E" w:rsidRDefault="000166E6" w:rsidP="00027A1E"/>
    <w:tbl>
      <w:tblPr>
        <w:tblStyle w:val="TableGrid"/>
        <w:tblW w:w="0" w:type="auto"/>
        <w:tblLook w:val="04A0" w:firstRow="1" w:lastRow="0" w:firstColumn="1" w:lastColumn="0" w:noHBand="0" w:noVBand="1"/>
      </w:tblPr>
      <w:tblGrid>
        <w:gridCol w:w="2512"/>
        <w:gridCol w:w="5924"/>
      </w:tblGrid>
      <w:tr w:rsidR="00772286" w:rsidRPr="00054D2E" w14:paraId="5050D660"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1151198" w14:textId="77777777" w:rsidR="00772286" w:rsidRPr="00054D2E" w:rsidRDefault="00772286" w:rsidP="00027A1E">
            <w:r w:rsidRPr="00054D2E">
              <w:t>TC5: Drive a path</w:t>
            </w:r>
          </w:p>
        </w:tc>
      </w:tr>
      <w:tr w:rsidR="00772286" w:rsidRPr="00054D2E" w14:paraId="5DBD942E" w14:textId="77777777" w:rsidTr="00DA63C3">
        <w:tc>
          <w:tcPr>
            <w:tcW w:w="2518" w:type="dxa"/>
            <w:tcBorders>
              <w:top w:val="double" w:sz="4" w:space="0" w:color="auto"/>
            </w:tcBorders>
          </w:tcPr>
          <w:p w14:paraId="483CF8EA" w14:textId="77777777" w:rsidR="00772286" w:rsidRPr="00054D2E" w:rsidRDefault="00772286" w:rsidP="00027A1E">
            <w:r w:rsidRPr="00054D2E">
              <w:t>Tested by:</w:t>
            </w:r>
          </w:p>
        </w:tc>
        <w:tc>
          <w:tcPr>
            <w:tcW w:w="5998" w:type="dxa"/>
            <w:tcBorders>
              <w:top w:val="double" w:sz="4" w:space="0" w:color="auto"/>
            </w:tcBorders>
          </w:tcPr>
          <w:p w14:paraId="66261341" w14:textId="77777777" w:rsidR="00772286" w:rsidRPr="00054D2E" w:rsidRDefault="00772286" w:rsidP="00027A1E">
            <w:r w:rsidRPr="00054D2E">
              <w:t>Team 3</w:t>
            </w:r>
          </w:p>
        </w:tc>
      </w:tr>
      <w:tr w:rsidR="00772286" w:rsidRPr="00054D2E" w14:paraId="1BBA2EAC" w14:textId="77777777" w:rsidTr="00DA63C3">
        <w:tc>
          <w:tcPr>
            <w:tcW w:w="2518" w:type="dxa"/>
          </w:tcPr>
          <w:p w14:paraId="4CEA944F" w14:textId="77777777" w:rsidR="00772286" w:rsidRPr="00054D2E" w:rsidRDefault="00772286" w:rsidP="00027A1E">
            <w:r w:rsidRPr="00054D2E">
              <w:t>Purpose:</w:t>
            </w:r>
          </w:p>
        </w:tc>
        <w:tc>
          <w:tcPr>
            <w:tcW w:w="5998" w:type="dxa"/>
          </w:tcPr>
          <w:p w14:paraId="5E486E3E" w14:textId="77777777" w:rsidR="00772286" w:rsidRPr="00054D2E" w:rsidRDefault="00772286" w:rsidP="00027A1E">
            <w:r w:rsidRPr="00054D2E">
              <w:t>To comfirm that the robot recives the right path and follow the instructions correctly towards the target.</w:t>
            </w:r>
          </w:p>
        </w:tc>
      </w:tr>
      <w:tr w:rsidR="00772286" w:rsidRPr="00054D2E" w14:paraId="59D84E5D" w14:textId="77777777" w:rsidTr="00DA63C3">
        <w:tc>
          <w:tcPr>
            <w:tcW w:w="2518" w:type="dxa"/>
          </w:tcPr>
          <w:p w14:paraId="509D3069" w14:textId="77777777" w:rsidR="00772286" w:rsidRPr="00054D2E" w:rsidRDefault="00772286" w:rsidP="00027A1E">
            <w:r w:rsidRPr="00054D2E">
              <w:t>Functional requirements:</w:t>
            </w:r>
          </w:p>
        </w:tc>
        <w:tc>
          <w:tcPr>
            <w:tcW w:w="5998" w:type="dxa"/>
          </w:tcPr>
          <w:p w14:paraId="39570144" w14:textId="77777777" w:rsidR="00772286" w:rsidRPr="00054D2E" w:rsidRDefault="00772286" w:rsidP="00027A1E">
            <w:r w:rsidRPr="00054D2E">
              <w:t>R6</w:t>
            </w:r>
          </w:p>
        </w:tc>
      </w:tr>
      <w:tr w:rsidR="00772286" w:rsidRPr="00054D2E" w14:paraId="2FB39530" w14:textId="77777777" w:rsidTr="00DA63C3">
        <w:tc>
          <w:tcPr>
            <w:tcW w:w="2518" w:type="dxa"/>
          </w:tcPr>
          <w:p w14:paraId="5A433C9F" w14:textId="77777777" w:rsidR="00772286" w:rsidRPr="00054D2E" w:rsidRDefault="00772286" w:rsidP="00027A1E">
            <w:r w:rsidRPr="00054D2E">
              <w:lastRenderedPageBreak/>
              <w:t>Preconditions:</w:t>
            </w:r>
          </w:p>
        </w:tc>
        <w:tc>
          <w:tcPr>
            <w:tcW w:w="5998" w:type="dxa"/>
          </w:tcPr>
          <w:p w14:paraId="60797CBF" w14:textId="77777777" w:rsidR="00772286" w:rsidRPr="00054D2E" w:rsidRDefault="00772286" w:rsidP="00027A1E">
            <w:r w:rsidRPr="00054D2E">
              <w:t>That an user have sent a path</w:t>
            </w:r>
          </w:p>
        </w:tc>
      </w:tr>
      <w:tr w:rsidR="00772286" w:rsidRPr="00054D2E" w14:paraId="08000BD0" w14:textId="77777777" w:rsidTr="00DA63C3">
        <w:tc>
          <w:tcPr>
            <w:tcW w:w="2518" w:type="dxa"/>
          </w:tcPr>
          <w:p w14:paraId="176F1833" w14:textId="77777777" w:rsidR="00772286" w:rsidRPr="00054D2E" w:rsidRDefault="00772286" w:rsidP="00027A1E">
            <w:r w:rsidRPr="00054D2E">
              <w:t>Test sequence:</w:t>
            </w:r>
          </w:p>
        </w:tc>
        <w:tc>
          <w:tcPr>
            <w:tcW w:w="5998" w:type="dxa"/>
          </w:tcPr>
          <w:p w14:paraId="1C001420" w14:textId="77777777" w:rsidR="00772286" w:rsidRPr="009951A5" w:rsidRDefault="00772286" w:rsidP="003C6604">
            <w:pPr>
              <w:pStyle w:val="ListParagraph"/>
              <w:numPr>
                <w:ilvl w:val="0"/>
                <w:numId w:val="13"/>
              </w:numPr>
            </w:pPr>
            <w:r w:rsidRPr="009951A5">
              <w:t>The robot have successfully received the path</w:t>
            </w:r>
          </w:p>
          <w:p w14:paraId="4A10E0EC" w14:textId="77777777" w:rsidR="00772286" w:rsidRPr="009951A5" w:rsidRDefault="00772286" w:rsidP="003C6604">
            <w:pPr>
              <w:pStyle w:val="ListParagraph"/>
              <w:numPr>
                <w:ilvl w:val="0"/>
                <w:numId w:val="13"/>
              </w:numPr>
            </w:pPr>
            <w:r w:rsidRPr="009951A5">
              <w:t>The robot drives the received path using the instructions within.</w:t>
            </w:r>
          </w:p>
          <w:p w14:paraId="04919AA6" w14:textId="77777777" w:rsidR="00772286" w:rsidRPr="009951A5" w:rsidRDefault="00772286" w:rsidP="003C6604">
            <w:pPr>
              <w:pStyle w:val="ListParagraph"/>
              <w:numPr>
                <w:ilvl w:val="0"/>
                <w:numId w:val="13"/>
              </w:numPr>
            </w:pPr>
            <w:r w:rsidRPr="009951A5">
              <w:t>When the robot have no instructions left it goes to idle state.</w:t>
            </w:r>
          </w:p>
          <w:p w14:paraId="60E68EC5" w14:textId="77777777" w:rsidR="00772286" w:rsidRPr="009951A5" w:rsidRDefault="00772286" w:rsidP="003C6604">
            <w:pPr>
              <w:pStyle w:val="ListParagraph"/>
              <w:numPr>
                <w:ilvl w:val="0"/>
                <w:numId w:val="13"/>
              </w:numPr>
            </w:pPr>
            <w:r w:rsidRPr="009951A5">
              <w:t>We request the current position from the robot and verify it as our chosen target position.</w:t>
            </w:r>
          </w:p>
        </w:tc>
      </w:tr>
      <w:tr w:rsidR="00772286" w:rsidRPr="00054D2E" w14:paraId="74BFF341" w14:textId="77777777" w:rsidTr="00DA63C3">
        <w:tc>
          <w:tcPr>
            <w:tcW w:w="2518" w:type="dxa"/>
          </w:tcPr>
          <w:p w14:paraId="04D1E1CA" w14:textId="77777777" w:rsidR="00772286" w:rsidRPr="00054D2E" w:rsidRDefault="00772286" w:rsidP="00027A1E">
            <w:r w:rsidRPr="00054D2E">
              <w:t>Description of the expected result:</w:t>
            </w:r>
          </w:p>
        </w:tc>
        <w:tc>
          <w:tcPr>
            <w:tcW w:w="5998" w:type="dxa"/>
          </w:tcPr>
          <w:p w14:paraId="02CFB0D8" w14:textId="77777777" w:rsidR="00772286" w:rsidRPr="00054D2E" w:rsidRDefault="00772286" w:rsidP="00027A1E">
            <w:r w:rsidRPr="00054D2E">
              <w:t>We expect the robot to be able to receive the path and drive to its target destination.</w:t>
            </w:r>
          </w:p>
        </w:tc>
      </w:tr>
      <w:tr w:rsidR="00772286" w:rsidRPr="00054D2E" w14:paraId="0EF045C2" w14:textId="77777777" w:rsidTr="00DA63C3">
        <w:tc>
          <w:tcPr>
            <w:tcW w:w="2518" w:type="dxa"/>
          </w:tcPr>
          <w:p w14:paraId="02E40BF1" w14:textId="77777777" w:rsidR="00772286" w:rsidRPr="00054D2E" w:rsidRDefault="00772286" w:rsidP="00027A1E">
            <w:r w:rsidRPr="00054D2E">
              <w:t>Result of the test:</w:t>
            </w:r>
          </w:p>
        </w:tc>
        <w:tc>
          <w:tcPr>
            <w:tcW w:w="5998" w:type="dxa"/>
          </w:tcPr>
          <w:p w14:paraId="01AAC265" w14:textId="77777777" w:rsidR="00772286" w:rsidRPr="00054D2E" w:rsidRDefault="00772286" w:rsidP="00027A1E">
            <w:r w:rsidRPr="00054D2E">
              <w:t>The robot drove until the target destination and reported a correct position back equal to our chosen target destination.</w:t>
            </w:r>
          </w:p>
        </w:tc>
      </w:tr>
      <w:tr w:rsidR="00772286" w:rsidRPr="00054D2E" w14:paraId="640E9C0B" w14:textId="77777777" w:rsidTr="00DA63C3">
        <w:tc>
          <w:tcPr>
            <w:tcW w:w="2518" w:type="dxa"/>
          </w:tcPr>
          <w:p w14:paraId="32B0DC45" w14:textId="77777777" w:rsidR="00772286" w:rsidRPr="00054D2E" w:rsidRDefault="00772286" w:rsidP="00027A1E">
            <w:r w:rsidRPr="00054D2E">
              <w:t>Testers comments:</w:t>
            </w:r>
          </w:p>
        </w:tc>
        <w:tc>
          <w:tcPr>
            <w:tcW w:w="5998" w:type="dxa"/>
          </w:tcPr>
          <w:p w14:paraId="45FF0925" w14:textId="77777777" w:rsidR="00772286" w:rsidRPr="00054D2E" w:rsidRDefault="00772286" w:rsidP="00027A1E">
            <w:proofErr w:type="gramStart"/>
            <w:r w:rsidRPr="00054D2E">
              <w:t>none</w:t>
            </w:r>
            <w:proofErr w:type="gramEnd"/>
          </w:p>
        </w:tc>
      </w:tr>
    </w:tbl>
    <w:p w14:paraId="1F853667" w14:textId="77777777" w:rsidR="00772286" w:rsidRPr="00054D2E" w:rsidRDefault="00772286" w:rsidP="00027A1E"/>
    <w:p w14:paraId="5484D02E" w14:textId="77777777" w:rsidR="00772286" w:rsidRPr="00054D2E" w:rsidRDefault="00772286" w:rsidP="00027A1E"/>
    <w:p w14:paraId="0633487C" w14:textId="77777777" w:rsidR="00691DB1" w:rsidRPr="00054D2E" w:rsidRDefault="00691DB1" w:rsidP="00027A1E">
      <w:pPr>
        <w:pStyle w:val="Normalindented"/>
      </w:pPr>
    </w:p>
    <w:p w14:paraId="7870735E" w14:textId="77777777" w:rsidR="00BF06A2" w:rsidRPr="00054D2E" w:rsidRDefault="00691DB1" w:rsidP="00027A1E">
      <w:pPr>
        <w:pStyle w:val="Heading1"/>
        <w:numPr>
          <w:ilvl w:val="0"/>
          <w:numId w:val="25"/>
        </w:numPr>
      </w:pPr>
      <w:bookmarkStart w:id="97" w:name="_Toc248833241"/>
      <w:r w:rsidRPr="00054D2E">
        <w:t>Hardware diagram</w:t>
      </w:r>
      <w:bookmarkEnd w:id="97"/>
    </w:p>
    <w:p w14:paraId="0D06D171" w14:textId="77777777" w:rsidR="00691DB1" w:rsidRPr="00054D2E" w:rsidRDefault="00691DB1" w:rsidP="00027A1E">
      <w:pPr>
        <w:pStyle w:val="Normalindented"/>
      </w:pPr>
      <w:r w:rsidRPr="00054D2E">
        <w:rPr>
          <w:noProof/>
          <w:lang w:val="en-US"/>
        </w:rPr>
        <w:lastRenderedPageBreak/>
        <w:drawing>
          <wp:inline distT="0" distB="0" distL="0" distR="0" wp14:anchorId="32BA9A76" wp14:editId="3BC46461">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14:paraId="599D8BEE" w14:textId="77777777" w:rsidR="00001646" w:rsidRPr="00054D2E" w:rsidRDefault="008C3CA4" w:rsidP="00027A1E">
      <w:pPr>
        <w:pStyle w:val="Heading1"/>
        <w:numPr>
          <w:ilvl w:val="0"/>
          <w:numId w:val="25"/>
        </w:numPr>
      </w:pPr>
      <w:bookmarkStart w:id="98" w:name="_Ref248825945"/>
      <w:bookmarkStart w:id="99" w:name="_Toc248833242"/>
      <w:r w:rsidRPr="00054D2E">
        <w:t>Process diagram</w:t>
      </w:r>
      <w:bookmarkEnd w:id="98"/>
      <w:bookmarkEnd w:id="99"/>
    </w:p>
    <w:p w14:paraId="0C0E05ED" w14:textId="77777777" w:rsidR="008C3CA4" w:rsidRDefault="008C3CA4" w:rsidP="00027A1E">
      <w:pPr>
        <w:pStyle w:val="Normalindented"/>
      </w:pPr>
      <w:r w:rsidRPr="00054D2E">
        <w:rPr>
          <w:noProof/>
          <w:lang w:val="en-US"/>
        </w:rPr>
        <w:lastRenderedPageBreak/>
        <w:drawing>
          <wp:inline distT="0" distB="0" distL="0" distR="0" wp14:anchorId="784BA9F6" wp14:editId="09C44293">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14:paraId="6378D55B" w14:textId="77777777" w:rsidR="00AC3235" w:rsidRPr="00054D2E" w:rsidRDefault="00AC3235" w:rsidP="00027A1E">
      <w:pPr>
        <w:pStyle w:val="Normalindented"/>
      </w:pPr>
    </w:p>
    <w:p w14:paraId="11060E1F" w14:textId="77777777" w:rsidR="00001646" w:rsidRPr="00054D2E" w:rsidRDefault="008C3CA4" w:rsidP="00027A1E">
      <w:pPr>
        <w:pStyle w:val="Heading1"/>
        <w:numPr>
          <w:ilvl w:val="0"/>
          <w:numId w:val="25"/>
        </w:numPr>
      </w:pPr>
      <w:bookmarkStart w:id="100" w:name="_Ref248828342"/>
      <w:bookmarkStart w:id="101" w:name="_Toc248833243"/>
      <w:r w:rsidRPr="00054D2E">
        <w:lastRenderedPageBreak/>
        <w:t>Mapping logic flowchart</w:t>
      </w:r>
      <w:bookmarkEnd w:id="100"/>
      <w:bookmarkEnd w:id="101"/>
    </w:p>
    <w:p w14:paraId="30587781" w14:textId="77777777" w:rsidR="008C3CA4" w:rsidRDefault="008C3CA4" w:rsidP="00027A1E">
      <w:pPr>
        <w:pStyle w:val="Normalindented"/>
      </w:pPr>
      <w:r w:rsidRPr="00054D2E">
        <w:rPr>
          <w:noProof/>
          <w:lang w:val="en-US"/>
        </w:rPr>
        <w:drawing>
          <wp:inline distT="0" distB="0" distL="0" distR="0" wp14:anchorId="493AACC9" wp14:editId="3D10BA0D">
            <wp:extent cx="2386421" cy="6582544"/>
            <wp:effectExtent l="0" t="0" r="1270"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86603" cy="6583047"/>
                    </a:xfrm>
                    <a:prstGeom prst="rect">
                      <a:avLst/>
                    </a:prstGeom>
                    <a:noFill/>
                    <a:ln>
                      <a:noFill/>
                    </a:ln>
                  </pic:spPr>
                </pic:pic>
              </a:graphicData>
            </a:graphic>
          </wp:inline>
        </w:drawing>
      </w:r>
    </w:p>
    <w:p w14:paraId="63F8987C" w14:textId="77777777" w:rsidR="007B2E25" w:rsidRDefault="007B2E25" w:rsidP="00027A1E">
      <w:pPr>
        <w:pStyle w:val="Normalindented"/>
      </w:pPr>
    </w:p>
    <w:p w14:paraId="52FEBBCA" w14:textId="77777777" w:rsidR="007B2E25" w:rsidRPr="00054D2E" w:rsidRDefault="007B2E25" w:rsidP="00027A1E">
      <w:pPr>
        <w:pStyle w:val="Normalindented"/>
      </w:pPr>
    </w:p>
    <w:p w14:paraId="4CED6B33" w14:textId="77777777" w:rsidR="00001646" w:rsidRPr="00054D2E" w:rsidRDefault="008C3CA4" w:rsidP="00027A1E">
      <w:pPr>
        <w:pStyle w:val="Heading1"/>
        <w:numPr>
          <w:ilvl w:val="0"/>
          <w:numId w:val="25"/>
        </w:numPr>
      </w:pPr>
      <w:bookmarkStart w:id="102" w:name="_Ref248828376"/>
      <w:bookmarkStart w:id="103" w:name="_Toc248833244"/>
      <w:r w:rsidRPr="00054D2E">
        <w:lastRenderedPageBreak/>
        <w:t>Mapping flowchart</w:t>
      </w:r>
      <w:bookmarkEnd w:id="102"/>
      <w:bookmarkEnd w:id="103"/>
    </w:p>
    <w:p w14:paraId="4B366D7A" w14:textId="77777777" w:rsidR="008C3CA4" w:rsidRPr="00054D2E" w:rsidRDefault="008C3CA4" w:rsidP="00027A1E">
      <w:pPr>
        <w:pStyle w:val="Normalindented"/>
      </w:pPr>
      <w:r w:rsidRPr="00054D2E">
        <w:rPr>
          <w:noProof/>
          <w:lang w:val="en-US"/>
        </w:rPr>
        <w:drawing>
          <wp:inline distT="0" distB="0" distL="0" distR="0" wp14:anchorId="7FA10257" wp14:editId="26C80F1D">
            <wp:extent cx="4100921" cy="7212515"/>
            <wp:effectExtent l="0" t="0" r="0" b="1270"/>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05732" cy="7220976"/>
                    </a:xfrm>
                    <a:prstGeom prst="rect">
                      <a:avLst/>
                    </a:prstGeom>
                    <a:noFill/>
                    <a:ln>
                      <a:noFill/>
                    </a:ln>
                  </pic:spPr>
                </pic:pic>
              </a:graphicData>
            </a:graphic>
          </wp:inline>
        </w:drawing>
      </w:r>
    </w:p>
    <w:p w14:paraId="0212B505" w14:textId="77777777" w:rsidR="00001646" w:rsidRPr="00054D2E" w:rsidRDefault="008C3CA4" w:rsidP="00027A1E">
      <w:pPr>
        <w:pStyle w:val="Heading1"/>
        <w:numPr>
          <w:ilvl w:val="0"/>
          <w:numId w:val="25"/>
        </w:numPr>
      </w:pPr>
      <w:bookmarkStart w:id="104" w:name="_Toc248833245"/>
      <w:r w:rsidRPr="00054D2E">
        <w:lastRenderedPageBreak/>
        <w:t>Workflow diagram</w:t>
      </w:r>
      <w:bookmarkEnd w:id="104"/>
    </w:p>
    <w:p w14:paraId="22B7302C" w14:textId="77777777" w:rsidR="008C3CA4" w:rsidRPr="00054D2E" w:rsidRDefault="008C3CA4" w:rsidP="00027A1E">
      <w:pPr>
        <w:pStyle w:val="Normalindented"/>
      </w:pPr>
      <w:r w:rsidRPr="00054D2E">
        <w:rPr>
          <w:noProof/>
          <w:lang w:val="en-US"/>
        </w:rPr>
        <w:drawing>
          <wp:inline distT="0" distB="0" distL="0" distR="0" wp14:anchorId="60D0857B" wp14:editId="3A9DB52C">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14:paraId="7E401552" w14:textId="69888017" w:rsidR="00FE6ADF" w:rsidRPr="00CB3A5E" w:rsidRDefault="00DA1584" w:rsidP="00CB3A5E">
      <w:pPr>
        <w:spacing w:after="200" w:line="276" w:lineRule="auto"/>
        <w:ind w:left="0"/>
        <w:contextualSpacing w:val="0"/>
        <w:rPr>
          <w:rFonts w:ascii="Palatino Linotype" w:hAnsi="Palatino Linotype"/>
        </w:rPr>
      </w:pPr>
      <w:r>
        <w:br w:type="page"/>
      </w:r>
    </w:p>
    <w:p w14:paraId="231C51C7" w14:textId="77777777" w:rsidR="00001646" w:rsidRPr="00054D2E" w:rsidRDefault="008C3CA4" w:rsidP="00027A1E">
      <w:pPr>
        <w:pStyle w:val="Heading1"/>
        <w:numPr>
          <w:ilvl w:val="0"/>
          <w:numId w:val="25"/>
        </w:numPr>
      </w:pPr>
      <w:bookmarkStart w:id="105" w:name="_Ref248828139"/>
      <w:bookmarkStart w:id="106" w:name="_Toc248833246"/>
      <w:r w:rsidRPr="00054D2E">
        <w:lastRenderedPageBreak/>
        <w:t>Sequence diagram</w:t>
      </w:r>
      <w:bookmarkEnd w:id="105"/>
      <w:bookmarkEnd w:id="106"/>
    </w:p>
    <w:p w14:paraId="107A1637" w14:textId="77777777" w:rsidR="008C3CA4" w:rsidRPr="00054D2E" w:rsidRDefault="00FE6ADF" w:rsidP="00027A1E">
      <w:pPr>
        <w:pStyle w:val="Normalindented"/>
      </w:pPr>
      <w:r w:rsidRPr="00054D2E">
        <w:rPr>
          <w:noProof/>
          <w:lang w:val="en-US"/>
        </w:rPr>
        <w:drawing>
          <wp:inline distT="0" distB="0" distL="0" distR="0" wp14:anchorId="4F3C2BA1" wp14:editId="67583183">
            <wp:extent cx="5358221" cy="6952671"/>
            <wp:effectExtent l="0" t="0" r="1270" b="6985"/>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7078" cy="6951188"/>
                    </a:xfrm>
                    <a:prstGeom prst="rect">
                      <a:avLst/>
                    </a:prstGeom>
                    <a:noFill/>
                    <a:ln>
                      <a:noFill/>
                    </a:ln>
                  </pic:spPr>
                </pic:pic>
              </a:graphicData>
            </a:graphic>
          </wp:inline>
        </w:drawing>
      </w:r>
    </w:p>
    <w:p w14:paraId="36B2E411" w14:textId="77777777" w:rsidR="00001646" w:rsidRPr="00054D2E" w:rsidRDefault="004633BA" w:rsidP="00027A1E">
      <w:pPr>
        <w:pStyle w:val="Heading1"/>
        <w:numPr>
          <w:ilvl w:val="0"/>
          <w:numId w:val="25"/>
        </w:numPr>
      </w:pPr>
      <w:bookmarkStart w:id="107" w:name="_Toc248833247"/>
      <w:r w:rsidRPr="00054D2E">
        <w:t>Documentations</w:t>
      </w:r>
      <w:bookmarkEnd w:id="107"/>
    </w:p>
    <w:p w14:paraId="07E440D6" w14:textId="77777777" w:rsidR="00001646" w:rsidRDefault="004C2A15" w:rsidP="00027A1E">
      <w:pPr>
        <w:pStyle w:val="Heading3"/>
        <w:numPr>
          <w:ilvl w:val="1"/>
          <w:numId w:val="25"/>
        </w:numPr>
      </w:pPr>
      <w:bookmarkStart w:id="108" w:name="_Toc248833248"/>
      <w:r w:rsidRPr="00054D2E">
        <w:lastRenderedPageBreak/>
        <w:t>Motor controller documentation and tests</w:t>
      </w:r>
      <w:bookmarkEnd w:id="108"/>
      <w:r w:rsidR="00FE6ADF" w:rsidRPr="00054D2E">
        <w:t xml:space="preserve"> </w:t>
      </w:r>
    </w:p>
    <w:p w14:paraId="5A98115B" w14:textId="77777777" w:rsidR="00D808E5" w:rsidRPr="00C230E1" w:rsidRDefault="00D808E5" w:rsidP="00D808E5">
      <w:pPr>
        <w:pStyle w:val="Standard"/>
        <w:rPr>
          <w:sz w:val="32"/>
          <w:szCs w:val="32"/>
          <w:lang w:val="en-US"/>
        </w:rPr>
      </w:pPr>
      <w:r w:rsidRPr="00C230E1">
        <w:rPr>
          <w:sz w:val="32"/>
          <w:szCs w:val="32"/>
          <w:lang w:val="en-US"/>
        </w:rPr>
        <w:t>Implementation</w:t>
      </w:r>
    </w:p>
    <w:p w14:paraId="16DEB211" w14:textId="77777777" w:rsidR="00D808E5" w:rsidRPr="00C230E1" w:rsidRDefault="00D808E5" w:rsidP="00D808E5">
      <w:pPr>
        <w:pStyle w:val="Standard"/>
        <w:rPr>
          <w:sz w:val="32"/>
          <w:szCs w:val="32"/>
          <w:lang w:val="en-US"/>
        </w:rPr>
      </w:pPr>
    </w:p>
    <w:p w14:paraId="78620020" w14:textId="77777777" w:rsidR="00D808E5" w:rsidRPr="00C230E1" w:rsidRDefault="00D808E5" w:rsidP="00027A1E">
      <w:pPr>
        <w:rPr>
          <w:lang w:val="en-US"/>
        </w:rPr>
      </w:pPr>
      <w:r w:rsidRPr="00C230E1">
        <w:rPr>
          <w:lang w:val="en-US"/>
        </w:rPr>
        <w:t>The TMC222 motor controller chip provides a set of commands, in order to interact with the stepper motors. These commands are defined and saved as class variables, for easy access when needed.</w:t>
      </w:r>
    </w:p>
    <w:p w14:paraId="62ABD68A" w14:textId="77777777" w:rsidR="00D808E5" w:rsidRPr="00C230E1" w:rsidRDefault="00D808E5" w:rsidP="00D808E5">
      <w:pPr>
        <w:pStyle w:val="Standard"/>
        <w:rPr>
          <w:lang w:val="en-US"/>
        </w:rPr>
      </w:pPr>
    </w:p>
    <w:p w14:paraId="75526357" w14:textId="77777777" w:rsidR="00D808E5" w:rsidRPr="00C230E1" w:rsidRDefault="00D808E5" w:rsidP="00D808E5">
      <w:pPr>
        <w:pStyle w:val="Standard"/>
        <w:rPr>
          <w:lang w:val="en-US"/>
        </w:rPr>
      </w:pPr>
      <w:r w:rsidRPr="00C230E1">
        <w:rPr>
          <w:rFonts w:ascii="Monospace" w:hAnsi="Monospace"/>
          <w:color w:val="C0C0C0"/>
          <w:sz w:val="20"/>
          <w:lang w:val="en-US"/>
        </w:rPr>
        <w:t>#Motor commands</w:t>
      </w:r>
      <w:proofErr w:type="gramStart"/>
      <w:r w:rsidRPr="00C230E1">
        <w:rPr>
          <w:rFonts w:ascii="Monospace" w:hAnsi="Monospace"/>
          <w:color w:val="C0C0C0"/>
          <w:sz w:val="20"/>
          <w:lang w:val="en-US"/>
        </w:rPr>
        <w:t>:        ByteCode</w:t>
      </w:r>
      <w:proofErr w:type="gramEnd"/>
      <w:r w:rsidRPr="00C230E1">
        <w:rPr>
          <w:rFonts w:ascii="Monospace" w:hAnsi="Monospace"/>
          <w:color w:val="C0C0C0"/>
          <w:sz w:val="20"/>
          <w:lang w:val="en-US"/>
        </w:rPr>
        <w:t xml:space="preserve">:    Description:                                        </w:t>
      </w:r>
    </w:p>
    <w:p w14:paraId="74BA006E"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1</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1</w:t>
      </w:r>
      <w:r w:rsidRPr="00C230E1">
        <w:rPr>
          <w:rFonts w:ascii="Monospace" w:hAnsi="Monospace"/>
          <w:color w:val="000000"/>
          <w:sz w:val="20"/>
          <w:lang w:val="en-US"/>
        </w:rPr>
        <w:t xml:space="preserve">       </w:t>
      </w:r>
      <w:r w:rsidRPr="00C230E1">
        <w:rPr>
          <w:rFonts w:ascii="Monospace" w:hAnsi="Monospace"/>
          <w:color w:val="C0C0C0"/>
          <w:sz w:val="20"/>
          <w:lang w:val="en-US"/>
        </w:rPr>
        <w:t># Returns complete status of the chip</w:t>
      </w:r>
    </w:p>
    <w:p w14:paraId="1EAF77AB"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2</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FC</w:t>
      </w:r>
      <w:r w:rsidRPr="00C230E1">
        <w:rPr>
          <w:rFonts w:ascii="Monospace" w:hAnsi="Monospace"/>
          <w:color w:val="000000"/>
          <w:sz w:val="20"/>
          <w:lang w:val="en-US"/>
        </w:rPr>
        <w:t xml:space="preserve">       </w:t>
      </w:r>
      <w:r w:rsidRPr="00C230E1">
        <w:rPr>
          <w:rFonts w:ascii="Monospace" w:hAnsi="Monospace"/>
          <w:color w:val="C0C0C0"/>
          <w:sz w:val="20"/>
          <w:lang w:val="en-US"/>
        </w:rPr>
        <w:t># Returns actual, target and secure position</w:t>
      </w:r>
    </w:p>
    <w:p w14:paraId="4C8EB0C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2</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turns OTP parameter        </w:t>
      </w:r>
    </w:p>
    <w:p w14:paraId="19201A49"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otoSecure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4</w:t>
      </w:r>
      <w:r w:rsidRPr="00C230E1">
        <w:rPr>
          <w:rFonts w:ascii="Monospace" w:hAnsi="Monospace"/>
          <w:color w:val="000000"/>
          <w:sz w:val="20"/>
          <w:lang w:val="en-US"/>
        </w:rPr>
        <w:t xml:space="preserve">       </w:t>
      </w:r>
      <w:r w:rsidRPr="00C230E1">
        <w:rPr>
          <w:rFonts w:ascii="Monospace" w:hAnsi="Monospace"/>
          <w:color w:val="C0C0C0"/>
          <w:sz w:val="20"/>
          <w:lang w:val="en-US"/>
        </w:rPr>
        <w:t># Drives motor to secure position</w:t>
      </w:r>
    </w:p>
    <w:p w14:paraId="7F9D162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Hard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5</w:t>
      </w:r>
      <w:r w:rsidRPr="00C230E1">
        <w:rPr>
          <w:rFonts w:ascii="Monospace" w:hAnsi="Monospace"/>
          <w:color w:val="000000"/>
          <w:sz w:val="20"/>
          <w:lang w:val="en-US"/>
        </w:rPr>
        <w:t xml:space="preserve">       </w:t>
      </w:r>
      <w:r w:rsidRPr="00C230E1">
        <w:rPr>
          <w:rFonts w:ascii="Monospace" w:hAnsi="Monospace"/>
          <w:color w:val="C0C0C0"/>
          <w:sz w:val="20"/>
          <w:lang w:val="en-US"/>
        </w:rPr>
        <w:t># Immediate full stop</w:t>
      </w:r>
    </w:p>
    <w:p w14:paraId="4867690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6</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actual position to zero   </w:t>
      </w:r>
    </w:p>
    <w:p w14:paraId="4235E8D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ToDefaul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7</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Overwrites the chip RAM with OTP contents   </w:t>
      </w:r>
    </w:p>
    <w:p w14:paraId="293381F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unIni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8</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ference Search              </w:t>
      </w:r>
    </w:p>
    <w:p w14:paraId="380E8B9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Motor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9</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motor parameter      </w:t>
      </w:r>
    </w:p>
    <w:p w14:paraId="210F1BE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90</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Zaps the OTP memory    </w:t>
      </w:r>
    </w:p>
    <w:p w14:paraId="5BADDE7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B</w:t>
      </w:r>
      <w:r w:rsidRPr="00C230E1">
        <w:rPr>
          <w:rFonts w:ascii="Monospace" w:hAnsi="Monospace"/>
          <w:color w:val="000000"/>
          <w:sz w:val="20"/>
          <w:lang w:val="en-US"/>
        </w:rPr>
        <w:t xml:space="preserve">       </w:t>
      </w:r>
      <w:r w:rsidRPr="00C230E1">
        <w:rPr>
          <w:rFonts w:ascii="Monospace" w:hAnsi="Monospace"/>
          <w:color w:val="C0C0C0"/>
          <w:sz w:val="20"/>
          <w:lang w:val="en-US"/>
        </w:rPr>
        <w:t># Programmers a target and secure position</w:t>
      </w:r>
    </w:p>
    <w:p w14:paraId="383C062C"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oft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F</w:t>
      </w:r>
      <w:r w:rsidRPr="00C230E1">
        <w:rPr>
          <w:rFonts w:ascii="Monospace" w:hAnsi="Monospace"/>
          <w:color w:val="000000"/>
          <w:sz w:val="20"/>
          <w:lang w:val="en-US"/>
        </w:rPr>
        <w:t xml:space="preserve">       </w:t>
      </w:r>
      <w:r w:rsidRPr="00C230E1">
        <w:rPr>
          <w:rFonts w:ascii="Monospace" w:hAnsi="Monospace"/>
          <w:color w:val="C0C0C0"/>
          <w:sz w:val="20"/>
          <w:lang w:val="en-US"/>
        </w:rPr>
        <w:t># Motor stopping with deceleration phase</w:t>
      </w:r>
    </w:p>
    <w:p w14:paraId="71C58D63" w14:textId="77777777" w:rsidR="00D808E5" w:rsidRPr="00C230E1" w:rsidRDefault="00D808E5" w:rsidP="00D808E5">
      <w:pPr>
        <w:pStyle w:val="Standard"/>
        <w:rPr>
          <w:lang w:val="en-US"/>
        </w:rPr>
      </w:pPr>
    </w:p>
    <w:p w14:paraId="42CE1323" w14:textId="77777777" w:rsidR="00D808E5" w:rsidRPr="00C230E1" w:rsidRDefault="00D808E5" w:rsidP="00D808E5">
      <w:pPr>
        <w:pStyle w:val="Standard"/>
        <w:rPr>
          <w:lang w:val="en-US"/>
        </w:rPr>
      </w:pPr>
      <w:r w:rsidRPr="00D808E5">
        <w:rPr>
          <w:lang w:val="en-US"/>
        </w:rPr>
        <w:t>Functions are coded based on each motor command, and encapsulated in a motor object, which again is encapsulated in another object called DualMotors, that controls both stepper motors.</w:t>
      </w:r>
    </w:p>
    <w:p w14:paraId="76C10F70" w14:textId="77777777" w:rsidR="00D808E5" w:rsidRPr="00C230E1" w:rsidRDefault="00D808E5" w:rsidP="00D808E5">
      <w:pPr>
        <w:pStyle w:val="Standard"/>
        <w:rPr>
          <w:sz w:val="32"/>
          <w:szCs w:val="32"/>
          <w:lang w:val="en-US"/>
        </w:rPr>
      </w:pPr>
    </w:p>
    <w:p w14:paraId="677A20D7" w14:textId="77777777" w:rsidR="00D808E5" w:rsidRPr="00C230E1" w:rsidRDefault="00D808E5" w:rsidP="00D808E5">
      <w:pPr>
        <w:pStyle w:val="Standard"/>
        <w:rPr>
          <w:sz w:val="32"/>
          <w:szCs w:val="32"/>
          <w:lang w:val="en-US"/>
        </w:rPr>
      </w:pPr>
    </w:p>
    <w:p w14:paraId="534ABA56" w14:textId="77777777" w:rsidR="00D808E5" w:rsidRPr="00D808E5" w:rsidRDefault="00D808E5" w:rsidP="00027A1E">
      <w:pPr>
        <w:rPr>
          <w:lang w:val="en-US" w:eastAsia="da-DK"/>
        </w:rPr>
      </w:pPr>
      <w:r w:rsidRPr="00D808E5">
        <w:rPr>
          <w:lang w:val="en-US" w:eastAsia="da-DK"/>
        </w:rPr>
        <w:t>Decorator</w:t>
      </w:r>
    </w:p>
    <w:p w14:paraId="74DB5419" w14:textId="77777777" w:rsidR="00D808E5" w:rsidRPr="00FE548A" w:rsidRDefault="00D808E5" w:rsidP="00027A1E">
      <w:pPr>
        <w:rPr>
          <w:lang w:val="en-US" w:eastAsia="da-DK"/>
        </w:rPr>
      </w:pPr>
      <w:r w:rsidRPr="00FE548A">
        <w:rPr>
          <w:lang w:val="en-US" w:eastAsia="da-DK"/>
        </w:rPr>
        <w:t>The TMC222 motor controllers have a built-in command, to ask for the motor controller chip status. This status returns a lot of information about the state of the motor, when probed. Throughout the development of the motor controller python code, we experienced a lot of issues where the motors suddenly wouldn’t respond to requests. As a result of this, we created a “Motor controller decorator”.</w:t>
      </w:r>
    </w:p>
    <w:p w14:paraId="1D3641A3" w14:textId="77777777" w:rsidR="00D808E5" w:rsidRDefault="00D808E5" w:rsidP="00027A1E">
      <w:pPr>
        <w:rPr>
          <w:lang w:val="en-US" w:eastAsia="da-DK"/>
        </w:rPr>
      </w:pPr>
      <w:r w:rsidRPr="00FE548A">
        <w:rPr>
          <w:lang w:val="en-US" w:eastAsia="da-DK"/>
        </w:rPr>
        <w:t>A decorator in the programming language Python, is smart feature where one is able to manipulate one function, and make it return a decorated version of its own</w:t>
      </w:r>
    </w:p>
    <w:p w14:paraId="4580DC1D" w14:textId="77777777" w:rsidR="00D808E5" w:rsidRDefault="00D808E5" w:rsidP="00027A1E">
      <w:pPr>
        <w:rPr>
          <w:lang w:val="en-US" w:eastAsia="da-DK"/>
        </w:rPr>
      </w:pPr>
    </w:p>
    <w:p w14:paraId="7B890C77" w14:textId="77777777" w:rsidR="00D808E5" w:rsidRPr="00D13B68" w:rsidRDefault="00D808E5" w:rsidP="00027A1E">
      <w:pPr>
        <w:rPr>
          <w:color w:val="333333"/>
          <w:lang w:val="en-US" w:eastAsia="da-DK"/>
        </w:rPr>
      </w:pPr>
      <w:r w:rsidRPr="00D13B68">
        <w:rPr>
          <w:lang w:val="en-US" w:eastAsia="da-DK"/>
        </w:rPr>
        <w:t>'''Example of use'''</w:t>
      </w:r>
      <w:r w:rsidRPr="00D13B68">
        <w:rPr>
          <w:color w:val="333333"/>
          <w:lang w:val="en-US" w:eastAsia="da-DK"/>
        </w:rPr>
        <w:t xml:space="preserve">        </w:t>
      </w:r>
    </w:p>
    <w:p w14:paraId="53B01974" w14:textId="77777777" w:rsidR="00D808E5" w:rsidRPr="00D13B68" w:rsidRDefault="00D808E5" w:rsidP="00027A1E">
      <w:pPr>
        <w:rPr>
          <w:lang w:val="en-US" w:eastAsia="da-DK"/>
        </w:rPr>
      </w:pPr>
      <w:r w:rsidRPr="00D13B68">
        <w:rPr>
          <w:lang w:val="en-US" w:eastAsia="da-DK"/>
        </w:rPr>
        <w:t>@TMC222Status</w:t>
      </w:r>
    </w:p>
    <w:p w14:paraId="25CD6A75" w14:textId="77777777" w:rsidR="00D808E5" w:rsidRPr="00D13B68" w:rsidRDefault="00D808E5" w:rsidP="00027A1E">
      <w:pPr>
        <w:rPr>
          <w:color w:val="333333"/>
          <w:lang w:val="en-US" w:eastAsia="da-DK"/>
        </w:rPr>
      </w:pPr>
      <w:proofErr w:type="gramStart"/>
      <w:r w:rsidRPr="00D13B68">
        <w:rPr>
          <w:color w:val="333333"/>
          <w:lang w:val="en-US" w:eastAsia="da-DK"/>
        </w:rPr>
        <w:t>def</w:t>
      </w:r>
      <w:proofErr w:type="gramEnd"/>
      <w:r w:rsidRPr="00D13B68">
        <w:rPr>
          <w:color w:val="333333"/>
          <w:lang w:val="en-US" w:eastAsia="da-DK"/>
        </w:rPr>
        <w:t xml:space="preserve"> </w:t>
      </w:r>
      <w:r w:rsidRPr="00D13B68">
        <w:rPr>
          <w:lang w:val="en-US" w:eastAsia="da-DK"/>
        </w:rPr>
        <w:t>getFullStatus1</w:t>
      </w:r>
      <w:r w:rsidRPr="00D13B68">
        <w:rPr>
          <w:color w:val="333333"/>
          <w:lang w:val="en-US" w:eastAsia="da-DK"/>
        </w:rPr>
        <w:t>(</w:t>
      </w:r>
      <w:r w:rsidRPr="00D13B68">
        <w:rPr>
          <w:color w:val="999999"/>
          <w:lang w:val="en-US" w:eastAsia="da-DK"/>
        </w:rPr>
        <w:t>self</w:t>
      </w:r>
      <w:r w:rsidRPr="00D13B68">
        <w:rPr>
          <w:color w:val="333333"/>
          <w:lang w:val="en-US" w:eastAsia="da-DK"/>
        </w:rPr>
        <w:t>):</w:t>
      </w:r>
    </w:p>
    <w:p w14:paraId="5479D2E2" w14:textId="77777777" w:rsidR="00D808E5" w:rsidRPr="00D13B68" w:rsidRDefault="00D808E5" w:rsidP="00027A1E">
      <w:pPr>
        <w:rPr>
          <w:color w:val="333333"/>
          <w:lang w:val="en-US" w:eastAsia="da-DK"/>
        </w:rPr>
      </w:pPr>
      <w:r w:rsidRPr="00D13B68">
        <w:rPr>
          <w:color w:val="333333"/>
          <w:lang w:val="en-US" w:eastAsia="da-DK"/>
        </w:rPr>
        <w:lastRenderedPageBreak/>
        <w:t>    </w:t>
      </w:r>
      <w:proofErr w:type="gramStart"/>
      <w:r w:rsidRPr="00D13B68">
        <w:rPr>
          <w:color w:val="333333"/>
          <w:lang w:val="en-US" w:eastAsia="da-DK"/>
        </w:rPr>
        <w:t>r</w:t>
      </w:r>
      <w:proofErr w:type="gramEnd"/>
      <w:r w:rsidRPr="00D13B68">
        <w:rPr>
          <w:color w:val="333333"/>
          <w:lang w:val="en-US" w:eastAsia="da-DK"/>
        </w:rPr>
        <w:t xml:space="preserve"> </w:t>
      </w:r>
      <w:r w:rsidRPr="00D13B68">
        <w:rPr>
          <w:b/>
          <w:bCs/>
          <w:color w:val="333333"/>
          <w:lang w:val="en-US" w:eastAsia="da-DK"/>
        </w:rPr>
        <w:t>=</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p>
    <w:p w14:paraId="609C13C6" w14:textId="77777777" w:rsidR="00D808E5" w:rsidRDefault="00D808E5" w:rsidP="00027A1E">
      <w:pPr>
        <w:rPr>
          <w:lang w:val="en-US" w:eastAsia="da-DK"/>
        </w:rPr>
      </w:pPr>
      <w:r w:rsidRPr="00D13B68">
        <w:rPr>
          <w:lang w:val="en-US" w:eastAsia="da-DK"/>
        </w:rPr>
        <w:t>    </w:t>
      </w:r>
      <w:proofErr w:type="gramStart"/>
      <w:r w:rsidRPr="00D13B68">
        <w:rPr>
          <w:b/>
          <w:bCs/>
          <w:lang w:val="en-US" w:eastAsia="da-DK"/>
        </w:rPr>
        <w:t>return</w:t>
      </w:r>
      <w:proofErr w:type="gramEnd"/>
      <w:r w:rsidRPr="00D13B68">
        <w:rPr>
          <w:lang w:val="en-US" w:eastAsia="da-DK"/>
        </w:rPr>
        <w:t xml:space="preserve"> r</w:t>
      </w:r>
    </w:p>
    <w:p w14:paraId="5EAF6D71" w14:textId="77777777" w:rsidR="00D808E5" w:rsidRPr="00D13B68" w:rsidRDefault="00D808E5" w:rsidP="00027A1E">
      <w:pPr>
        <w:rPr>
          <w:lang w:val="en-US" w:eastAsia="da-DK"/>
        </w:rPr>
      </w:pPr>
    </w:p>
    <w:p w14:paraId="0B067214" w14:textId="77777777" w:rsidR="00D808E5" w:rsidRDefault="00D808E5" w:rsidP="00027A1E">
      <w:pPr>
        <w:rPr>
          <w:lang w:val="en-US" w:eastAsia="da-DK"/>
        </w:rPr>
      </w:pPr>
      <w:r w:rsidRPr="00FE548A">
        <w:rPr>
          <w:lang w:val="en-US" w:eastAsia="da-DK"/>
        </w:rPr>
        <w:t xml:space="preserve">It means you are able to create a function that takes another functions as a parameter, and manipulate whatever variables are in the scope of that function. We have taken advantage of this Python feature by making a decorator that (if we want to) takes the 9 bytes of the motor controller </w:t>
      </w:r>
      <w:proofErr w:type="gramStart"/>
      <w:r w:rsidRPr="00FE548A">
        <w:rPr>
          <w:lang w:val="en-US" w:eastAsia="da-DK"/>
        </w:rPr>
        <w:t>getFullStatus2(</w:t>
      </w:r>
      <w:proofErr w:type="gramEnd"/>
      <w:r w:rsidRPr="00FE548A">
        <w:rPr>
          <w:lang w:val="en-US" w:eastAsia="da-DK"/>
        </w:rPr>
        <w:t>) method and returns the 9 bytes as understandable ASCII text.</w:t>
      </w:r>
    </w:p>
    <w:p w14:paraId="11531D92" w14:textId="77777777" w:rsidR="00D808E5" w:rsidRDefault="00D808E5" w:rsidP="00027A1E">
      <w:pPr>
        <w:rPr>
          <w:lang w:val="en-US" w:eastAsia="da-DK"/>
        </w:rPr>
      </w:pPr>
    </w:p>
    <w:p w14:paraId="3CA21546" w14:textId="77777777" w:rsidR="00D808E5" w:rsidRDefault="00D808E5" w:rsidP="00027A1E">
      <w:r w:rsidRPr="00D808E5">
        <w:t>Test</w:t>
      </w:r>
    </w:p>
    <w:p w14:paraId="14148587" w14:textId="53F96913" w:rsidR="004C2A15" w:rsidRPr="00054D2E" w:rsidRDefault="00D808E5" w:rsidP="00421EC0">
      <w:r>
        <w:rPr>
          <w:noProof/>
          <w:lang w:val="en-US"/>
        </w:rPr>
        <w:drawing>
          <wp:anchor distT="0" distB="0" distL="114300" distR="114300" simplePos="0" relativeHeight="251682304" behindDoc="0" locked="0" layoutInCell="1" allowOverlap="1" wp14:anchorId="2DA3860A" wp14:editId="7559FE41">
            <wp:simplePos x="0" y="0"/>
            <wp:positionH relativeFrom="column">
              <wp:posOffset>-116205</wp:posOffset>
            </wp:positionH>
            <wp:positionV relativeFrom="paragraph">
              <wp:posOffset>202565</wp:posOffset>
            </wp:positionV>
            <wp:extent cx="6119495" cy="2091690"/>
            <wp:effectExtent l="0" t="0" r="0" b="3810"/>
            <wp:wrapSquare wrapText="bothSides"/>
            <wp:docPr id="679"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lum/>
                      <a:alphaModFix/>
                    </a:blip>
                    <a:srcRect/>
                    <a:stretch>
                      <a:fillRect/>
                    </a:stretch>
                  </pic:blipFill>
                  <pic:spPr>
                    <a:xfrm>
                      <a:off x="0" y="0"/>
                      <a:ext cx="6119495" cy="2091690"/>
                    </a:xfrm>
                    <a:prstGeom prst="rect">
                      <a:avLst/>
                    </a:prstGeom>
                  </pic:spPr>
                </pic:pic>
              </a:graphicData>
            </a:graphic>
          </wp:anchor>
        </w:drawing>
      </w:r>
      <w:r>
        <w:t xml:space="preserve"> </w:t>
      </w:r>
    </w:p>
    <w:p w14:paraId="72534BE1" w14:textId="77777777" w:rsidR="00001646" w:rsidRPr="00054D2E" w:rsidRDefault="001C55D5" w:rsidP="00027A1E">
      <w:pPr>
        <w:pStyle w:val="Heading3"/>
        <w:numPr>
          <w:ilvl w:val="1"/>
          <w:numId w:val="25"/>
        </w:numPr>
      </w:pPr>
      <w:bookmarkStart w:id="109" w:name="_Toc248833249"/>
      <w:r w:rsidRPr="00054D2E">
        <w:t>Navigationsystem tests</w:t>
      </w:r>
      <w:bookmarkEnd w:id="109"/>
    </w:p>
    <w:p w14:paraId="0092EDA7" w14:textId="77777777" w:rsidR="00AB34FE" w:rsidRPr="00054D2E" w:rsidRDefault="001C55D5" w:rsidP="00027A1E">
      <w:pPr>
        <w:rPr>
          <w:noProof/>
        </w:rPr>
      </w:pPr>
      <w:r w:rsidRPr="00054D2E">
        <w:rPr>
          <w:noProof/>
        </w:rPr>
        <w:t>The following graphs shows the testing of the complete navigationsystem, where sensors, motors and PID work together.</w:t>
      </w:r>
    </w:p>
    <w:p w14:paraId="1FB3DD56" w14:textId="77777777" w:rsidR="00AB34FE" w:rsidRPr="00054D2E" w:rsidRDefault="001C55D5" w:rsidP="00027A1E">
      <w:pPr>
        <w:rPr>
          <w:noProof/>
        </w:rPr>
      </w:pPr>
      <w:r w:rsidRPr="00054D2E">
        <w:rPr>
          <w:noProof/>
        </w:rPr>
        <w:t>The most important graph, and the one we’re most interested in, is graph number 4, that shows the output of the PID feedback controller algorithm, in distances to the walls, given in centimeters.</w:t>
      </w:r>
    </w:p>
    <w:p w14:paraId="523EF286" w14:textId="77777777" w:rsidR="001C55D5" w:rsidRPr="00054D2E" w:rsidRDefault="001C55D5" w:rsidP="00027A1E">
      <w:r w:rsidRPr="00054D2E">
        <w:rPr>
          <w:noProof/>
        </w:rPr>
        <w:t>The idea of PID is to create a damped curve from the output of the algorithm, where only a few overshoots happen. As a rule of thumb, we want as few overshoots as possible.</w:t>
      </w:r>
    </w:p>
    <w:p w14:paraId="53EAF28E" w14:textId="77777777" w:rsidR="001C55D5" w:rsidRPr="00D808E5" w:rsidRDefault="001C55D5" w:rsidP="003C6604">
      <w:pPr>
        <w:pStyle w:val="ListParagraph"/>
        <w:numPr>
          <w:ilvl w:val="0"/>
          <w:numId w:val="23"/>
        </w:numPr>
        <w:rPr>
          <w:noProof/>
        </w:rPr>
      </w:pPr>
      <w:r w:rsidRPr="00D808E5">
        <w:rPr>
          <w:noProof/>
        </w:rPr>
        <w:t>The first set of graphs shows output with gain factors Kp=4,1 Ki=0 and Kd=0,2</w:t>
      </w:r>
    </w:p>
    <w:p w14:paraId="77681B15" w14:textId="77777777" w:rsidR="00AB34FE" w:rsidRPr="00D808E5" w:rsidRDefault="001C55D5" w:rsidP="003C6604">
      <w:pPr>
        <w:pStyle w:val="ListParagraph"/>
        <w:numPr>
          <w:ilvl w:val="0"/>
          <w:numId w:val="23"/>
        </w:numPr>
        <w:rPr>
          <w:noProof/>
        </w:rPr>
      </w:pPr>
      <w:r w:rsidRPr="00D808E5">
        <w:rPr>
          <w:noProof/>
        </w:rPr>
        <w:lastRenderedPageBreak/>
        <w:t>The second set of graphs shows the output with gain factors Kp=1 Ki=0 and Kd=0,3</w:t>
      </w:r>
    </w:p>
    <w:p w14:paraId="6FE3EB3D" w14:textId="77777777" w:rsidR="001C55D5" w:rsidRPr="00054D2E" w:rsidRDefault="001C55D5" w:rsidP="00027A1E">
      <w:pPr>
        <w:rPr>
          <w:noProof/>
        </w:rPr>
      </w:pPr>
      <w:r w:rsidRPr="00054D2E">
        <w:rPr>
          <w:noProof/>
        </w:rPr>
        <w:t>The second set of graphs shows overall better robot behavior, since the amplitude of  themaximum overshoot is half (10) to the corresponding graph on the first set of graphs</w:t>
      </w:r>
    </w:p>
    <w:p w14:paraId="15C471AF" w14:textId="77777777" w:rsidR="001C55D5" w:rsidRPr="00054D2E" w:rsidRDefault="001C55D5" w:rsidP="00027A1E">
      <w:r w:rsidRPr="00054D2E">
        <w:rPr>
          <w:noProof/>
          <w:lang w:val="en-US"/>
        </w:rPr>
        <w:lastRenderedPageBreak/>
        <w:drawing>
          <wp:inline distT="0" distB="0" distL="0" distR="0" wp14:anchorId="187BEE8A" wp14:editId="657ADF66">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14:paraId="2C49F70E" w14:textId="77777777" w:rsidR="001C55D5" w:rsidRPr="00054D2E" w:rsidRDefault="001C55D5" w:rsidP="00027A1E">
      <w:r w:rsidRPr="00054D2E">
        <w:rPr>
          <w:noProof/>
          <w:lang w:val="en-US"/>
        </w:rPr>
        <w:lastRenderedPageBreak/>
        <w:drawing>
          <wp:inline distT="0" distB="0" distL="0" distR="0" wp14:anchorId="35D93FE5" wp14:editId="6A7506FC">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14:paraId="2C979B92" w14:textId="77777777" w:rsidR="001C55D5" w:rsidRPr="00054D2E" w:rsidRDefault="001C55D5" w:rsidP="00027A1E">
      <w:pPr>
        <w:pStyle w:val="Normalindented"/>
      </w:pPr>
    </w:p>
    <w:p w14:paraId="4F37EE74" w14:textId="1D408A00" w:rsidR="00001646" w:rsidRPr="00054D2E" w:rsidRDefault="00F218D6" w:rsidP="00027A1E">
      <w:pPr>
        <w:pStyle w:val="Heading3"/>
        <w:numPr>
          <w:ilvl w:val="1"/>
          <w:numId w:val="25"/>
        </w:numPr>
      </w:pPr>
      <w:bookmarkStart w:id="110" w:name="_Ref248830885"/>
      <w:bookmarkStart w:id="111" w:name="_Toc248833250"/>
      <w:r w:rsidRPr="00054D2E">
        <w:t xml:space="preserve">PID turn90 error </w:t>
      </w:r>
      <w:r w:rsidR="00B15E80">
        <w:t>– part 1</w:t>
      </w:r>
      <w:bookmarkEnd w:id="110"/>
      <w:bookmarkEnd w:id="111"/>
    </w:p>
    <w:p w14:paraId="2FC3BDBF" w14:textId="77777777" w:rsidR="003B7EB2" w:rsidRPr="00054D2E" w:rsidRDefault="00F218D6" w:rsidP="00027A1E">
      <w:r w:rsidRPr="00054D2E">
        <w:t xml:space="preserve">Whenever we need to turn, we experience some unexpected behaviour from our robot. The robot increases its velocity rapidly, before realizing that it should initiate a </w:t>
      </w:r>
      <w:proofErr w:type="gramStart"/>
      <w:r w:rsidRPr="00054D2E">
        <w:t>90 degree</w:t>
      </w:r>
      <w:proofErr w:type="gramEnd"/>
      <w:r w:rsidRPr="00054D2E">
        <w:t xml:space="preserve"> turn. We have spent lots of hours to figure out what’s wrong, and have finally </w:t>
      </w:r>
      <w:r w:rsidR="003B7EB2" w:rsidRPr="00054D2E">
        <w:t>been able to pinpoint the error</w:t>
      </w:r>
    </w:p>
    <w:p w14:paraId="0353078E" w14:textId="77777777" w:rsidR="003B7EB2" w:rsidRDefault="00F218D6" w:rsidP="00027A1E">
      <w:pPr>
        <w:pStyle w:val="Normalindented"/>
      </w:pPr>
      <w:r w:rsidRPr="00054D2E">
        <w:rPr>
          <w:noProof/>
          <w:lang w:val="en-US"/>
        </w:rPr>
        <w:drawing>
          <wp:inline distT="0" distB="0" distL="0" distR="0" wp14:anchorId="2699E6BD" wp14:editId="7935976E">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B81B2E">
        <w:t xml:space="preserve">There are several things that </w:t>
      </w:r>
      <w:proofErr w:type="gramStart"/>
      <w:r w:rsidRPr="00B81B2E">
        <w:t>causes</w:t>
      </w:r>
      <w:proofErr w:type="gramEnd"/>
      <w:r w:rsidRPr="00B81B2E">
        <w:t xml:space="preserve"> the above to happen, and there are several fixes to it – however some fixes will have an impact on other functionalities on the robot, and we don’t want this to happen. In fact, the above happens as a result of a variable </w:t>
      </w:r>
      <w:proofErr w:type="gramStart"/>
      <w:r w:rsidRPr="00B81B2E">
        <w:t>change, that</w:t>
      </w:r>
      <w:proofErr w:type="gramEnd"/>
      <w:r w:rsidRPr="00B81B2E">
        <w:t xml:space="preserve"> fixed another issue – a classical example of one fix that causes another issue.</w:t>
      </w:r>
    </w:p>
    <w:p w14:paraId="23558AC9" w14:textId="77777777" w:rsidR="00B81B2E" w:rsidRPr="00D808E5" w:rsidRDefault="00B81B2E" w:rsidP="00027A1E">
      <w:pPr>
        <w:pStyle w:val="Normalindented"/>
      </w:pPr>
    </w:p>
    <w:p w14:paraId="23B9FD57" w14:textId="77777777" w:rsidR="003B7EB2" w:rsidRPr="00D808E5" w:rsidRDefault="00F218D6" w:rsidP="00027A1E">
      <w:pPr>
        <w:pStyle w:val="Normalindented"/>
        <w:numPr>
          <w:ilvl w:val="0"/>
          <w:numId w:val="26"/>
        </w:numPr>
      </w:pPr>
      <w:r w:rsidRPr="00D808E5">
        <w:t xml:space="preserve">The left picture shows that the </w:t>
      </w:r>
      <w:proofErr w:type="gramStart"/>
      <w:r w:rsidRPr="00D808E5">
        <w:t>robot detect</w:t>
      </w:r>
      <w:proofErr w:type="gramEnd"/>
      <w:r w:rsidRPr="00D808E5">
        <w:t xml:space="preserve"> a missing wall (right distance above threshold = 28cm), and initiates a turn sequence.</w:t>
      </w:r>
    </w:p>
    <w:p w14:paraId="3138C58D" w14:textId="77777777" w:rsidR="003B7EB2" w:rsidRDefault="00F218D6" w:rsidP="00027A1E">
      <w:pPr>
        <w:pStyle w:val="Normalindented"/>
        <w:numPr>
          <w:ilvl w:val="0"/>
          <w:numId w:val="26"/>
        </w:numPr>
      </w:pPr>
      <w:r w:rsidRPr="00D808E5">
        <w:t>The right picture shows that the robot doesn’t detect a missing wall (right distance below threshold = 28cm), and take it as a sign of being way out of the course, hence increasing the velocity on the left wheel.</w:t>
      </w:r>
    </w:p>
    <w:p w14:paraId="69FF8EFB" w14:textId="77777777" w:rsidR="00B81B2E" w:rsidRPr="00D808E5" w:rsidRDefault="00B81B2E" w:rsidP="00027A1E">
      <w:pPr>
        <w:pStyle w:val="Normalindented"/>
      </w:pPr>
    </w:p>
    <w:p w14:paraId="0C1D2E72" w14:textId="77777777" w:rsidR="00F218D6" w:rsidRDefault="00F218D6" w:rsidP="00027A1E">
      <w:r w:rsidRPr="00054D2E">
        <w:lastRenderedPageBreak/>
        <w:t>The problem is that we take 3 samples before calculating the average measurement, which can cause the following scenario to happen:</w:t>
      </w:r>
    </w:p>
    <w:p w14:paraId="568B772C" w14:textId="77777777" w:rsidR="00B81B2E" w:rsidRPr="00054D2E" w:rsidRDefault="00B81B2E" w:rsidP="00027A1E"/>
    <w:p w14:paraId="3F67AFD2" w14:textId="77777777" w:rsidR="00F218D6" w:rsidRPr="00B81B2E" w:rsidRDefault="00F218D6" w:rsidP="003C6604">
      <w:pPr>
        <w:pStyle w:val="ListParagraph"/>
        <w:numPr>
          <w:ilvl w:val="0"/>
          <w:numId w:val="21"/>
        </w:numPr>
      </w:pPr>
      <w:r w:rsidRPr="00B81B2E">
        <w:t>Measurement 1: Right sensor distance = 15 cm.</w:t>
      </w:r>
    </w:p>
    <w:p w14:paraId="07D0E728" w14:textId="77777777" w:rsidR="00F218D6" w:rsidRPr="00B81B2E" w:rsidRDefault="00F218D6" w:rsidP="003C6604">
      <w:pPr>
        <w:pStyle w:val="ListParagraph"/>
        <w:numPr>
          <w:ilvl w:val="0"/>
          <w:numId w:val="21"/>
        </w:numPr>
      </w:pPr>
      <w:r w:rsidRPr="00B81B2E">
        <w:t>Measurement 2: Right sensor distance = 15 cm.</w:t>
      </w:r>
    </w:p>
    <w:p w14:paraId="7440912A" w14:textId="77777777" w:rsidR="00F218D6" w:rsidRPr="00B81B2E" w:rsidRDefault="00F218D6" w:rsidP="003C6604">
      <w:pPr>
        <w:pStyle w:val="ListParagraph"/>
        <w:numPr>
          <w:ilvl w:val="0"/>
          <w:numId w:val="21"/>
        </w:numPr>
      </w:pPr>
      <w:r w:rsidRPr="00B81B2E">
        <w:t>Measurement 3: Right sensor distance = 50 cm.</w:t>
      </w:r>
    </w:p>
    <w:p w14:paraId="6C0DFBD4" w14:textId="77777777" w:rsidR="00F218D6" w:rsidRPr="009951A5" w:rsidRDefault="00F218D6" w:rsidP="003C6604">
      <w:pPr>
        <w:pStyle w:val="ListParagraph"/>
      </w:pPr>
    </w:p>
    <w:p w14:paraId="6F82F2B7" w14:textId="77777777" w:rsidR="007E2F50" w:rsidRPr="009951A5" w:rsidRDefault="00F218D6" w:rsidP="00027A1E">
      <w:pPr>
        <w:rPr>
          <w:lang w:val="en-US"/>
        </w:rPr>
      </w:pPr>
      <w:r w:rsidRPr="009951A5">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14:paraId="0DA65CAE" w14:textId="77777777" w:rsidR="007E2F50" w:rsidRPr="00054D2E" w:rsidRDefault="00F218D6" w:rsidP="00027A1E">
      <w:r w:rsidRPr="00054D2E">
        <w:t xml:space="preserve">An obvious solution would be to decrease the threshold – but this will just create another issue. The threshold needs to be high, or else the robot will do false </w:t>
      </w:r>
      <w:proofErr w:type="gramStart"/>
      <w:r w:rsidRPr="00054D2E">
        <w:t xml:space="preserve">90 </w:t>
      </w:r>
      <w:r w:rsidR="007E2F50" w:rsidRPr="00054D2E">
        <w:t>degree</w:t>
      </w:r>
      <w:proofErr w:type="gramEnd"/>
      <w:r w:rsidR="007E2F50" w:rsidRPr="00054D2E">
        <w:t xml:space="preserve"> turns:</w:t>
      </w:r>
    </w:p>
    <w:p w14:paraId="423E3EFA" w14:textId="77777777" w:rsidR="007E2F50" w:rsidRPr="00054D2E" w:rsidRDefault="00F218D6" w:rsidP="00027A1E">
      <w:pPr>
        <w:rPr>
          <w:lang w:val="en-US"/>
        </w:rPr>
      </w:pPr>
      <w:r w:rsidRPr="00054D2E">
        <w:rPr>
          <w:noProof/>
          <w:lang w:val="en-US"/>
        </w:rPr>
        <w:drawing>
          <wp:inline distT="0" distB="0" distL="0" distR="0" wp14:anchorId="17FF4EB3" wp14:editId="387AE6B2">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14:paraId="6902C666" w14:textId="77777777" w:rsidR="007E2F50" w:rsidRPr="00054D2E" w:rsidRDefault="00F218D6" w:rsidP="00027A1E">
      <w:r w:rsidRPr="00054D2E">
        <w:t>In fact the threshold of 28 cm w</w:t>
      </w:r>
      <w:r w:rsidR="007E2F50" w:rsidRPr="00054D2E">
        <w:t>as set exactly to prevent that.</w:t>
      </w:r>
    </w:p>
    <w:p w14:paraId="2A821F22" w14:textId="77777777" w:rsidR="00F218D6" w:rsidRPr="00054D2E" w:rsidRDefault="00F218D6" w:rsidP="00027A1E">
      <w:r w:rsidRPr="00054D2E">
        <w:t xml:space="preserve">The solution will be to constrain the maximum value that a three measurement sample can take or make a turn90 depend on another separate threshold, to keep it separate from the above scenario. </w:t>
      </w:r>
    </w:p>
    <w:p w14:paraId="5CF11A4A" w14:textId="77777777" w:rsidR="00F218D6" w:rsidRPr="00054D2E" w:rsidRDefault="00F218D6" w:rsidP="00027A1E">
      <w:pPr>
        <w:pStyle w:val="Normalindented"/>
      </w:pPr>
    </w:p>
    <w:p w14:paraId="288A78E7" w14:textId="77777777" w:rsidR="004C2A15" w:rsidRPr="00054D2E" w:rsidRDefault="004C2A15" w:rsidP="00027A1E">
      <w:pPr>
        <w:pStyle w:val="Normalindented"/>
      </w:pPr>
    </w:p>
    <w:p w14:paraId="634CFE99" w14:textId="77777777" w:rsidR="004C2A15" w:rsidRPr="00054D2E" w:rsidRDefault="004C2A15" w:rsidP="00027A1E">
      <w:pPr>
        <w:pStyle w:val="Normalindented"/>
      </w:pPr>
    </w:p>
    <w:p w14:paraId="1BD014C4" w14:textId="77777777" w:rsidR="004C2A15" w:rsidRDefault="004C2A15" w:rsidP="00027A1E">
      <w:pPr>
        <w:pStyle w:val="Normalindented"/>
      </w:pPr>
    </w:p>
    <w:p w14:paraId="18B96D3C" w14:textId="77777777" w:rsidR="00CA2535" w:rsidRDefault="00CA2535" w:rsidP="00027A1E">
      <w:pPr>
        <w:pStyle w:val="Normalindented"/>
      </w:pPr>
    </w:p>
    <w:p w14:paraId="1CA05BF5" w14:textId="77777777" w:rsidR="00CA2535" w:rsidRDefault="00CA2535" w:rsidP="00027A1E">
      <w:pPr>
        <w:pStyle w:val="Normalindented"/>
      </w:pPr>
    </w:p>
    <w:p w14:paraId="4EF49294" w14:textId="77777777" w:rsidR="00CA2535" w:rsidRDefault="00CA2535" w:rsidP="00027A1E">
      <w:pPr>
        <w:pStyle w:val="Normalindented"/>
      </w:pPr>
    </w:p>
    <w:p w14:paraId="17A82A09" w14:textId="77777777" w:rsidR="00CA2535" w:rsidRDefault="00CA2535" w:rsidP="00027A1E">
      <w:pPr>
        <w:pStyle w:val="Normalindented"/>
      </w:pPr>
    </w:p>
    <w:p w14:paraId="29614ED2" w14:textId="77777777" w:rsidR="00CA2535" w:rsidRPr="00054D2E" w:rsidRDefault="00CA2535" w:rsidP="00027A1E">
      <w:pPr>
        <w:pStyle w:val="Normalindented"/>
      </w:pPr>
    </w:p>
    <w:p w14:paraId="1519A6EF" w14:textId="77777777" w:rsidR="00F218D6" w:rsidRPr="00054D2E" w:rsidRDefault="00F218D6" w:rsidP="00027A1E">
      <w:pPr>
        <w:pStyle w:val="Normalindented"/>
      </w:pPr>
    </w:p>
    <w:p w14:paraId="1425CDBB" w14:textId="1D2E6B9B" w:rsidR="00F218D6" w:rsidRPr="00054D2E" w:rsidRDefault="00F218D6" w:rsidP="00027A1E">
      <w:pPr>
        <w:pStyle w:val="Heading3"/>
        <w:numPr>
          <w:ilvl w:val="1"/>
          <w:numId w:val="25"/>
        </w:numPr>
      </w:pPr>
      <w:bookmarkStart w:id="112" w:name="_Ref248830891"/>
      <w:bookmarkStart w:id="113" w:name="_Toc248833251"/>
      <w:r w:rsidRPr="00054D2E">
        <w:t>PID turn90 error</w:t>
      </w:r>
      <w:r w:rsidR="00E237FA">
        <w:t xml:space="preserve"> </w:t>
      </w:r>
      <w:r w:rsidR="00B15E80">
        <w:t xml:space="preserve">- </w:t>
      </w:r>
      <w:r w:rsidR="00397060">
        <w:t>part 2</w:t>
      </w:r>
      <w:bookmarkEnd w:id="112"/>
      <w:bookmarkEnd w:id="113"/>
    </w:p>
    <w:p w14:paraId="09524D89" w14:textId="77777777" w:rsidR="001E0DC0" w:rsidRPr="00054D2E" w:rsidRDefault="00F218D6" w:rsidP="00027A1E">
      <w:r w:rsidRPr="00054D2E">
        <w:t xml:space="preserve">This paper is a follow-up on the problem reported last week concerning turning errors. Since last week, we have tried several things to solve the problem, where our robot would do PID correction instead of turning 90 degrees.  </w:t>
      </w:r>
    </w:p>
    <w:p w14:paraId="35754900" w14:textId="77777777" w:rsidR="001E0DC0" w:rsidRPr="00054D2E" w:rsidRDefault="00F218D6" w:rsidP="00027A1E">
      <w:r w:rsidRPr="00054D2E">
        <w:rPr>
          <w:noProof/>
          <w:lang w:val="en-US"/>
        </w:rPr>
        <w:drawing>
          <wp:inline distT="0" distB="0" distL="0" distR="0" wp14:anchorId="5DF100F2" wp14:editId="01BE2C4B">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054D2E">
        <w:t xml:space="preserve">We described that taking an average reading of 3 inputs of a sensor, could cause a problem when a wall suddenly was missing. If a series of reading </w:t>
      </w:r>
      <w:proofErr w:type="gramStart"/>
      <w:r w:rsidRPr="00054D2E">
        <w:t>was</w:t>
      </w:r>
      <w:proofErr w:type="gramEnd"/>
      <w:r w:rsidRPr="00054D2E">
        <w:t xml:space="preserve"> 15, 15, 50, that would create an average measurement of 26,6. As the right figure above shows, this measurement would result in doing PID correction with a very high velocity, instead of initiating a turn.</w:t>
      </w:r>
    </w:p>
    <w:p w14:paraId="6F7E62BC" w14:textId="77777777" w:rsidR="001E0DC0" w:rsidRPr="00054D2E" w:rsidRDefault="001E0DC0" w:rsidP="00027A1E"/>
    <w:p w14:paraId="5E9EA90D" w14:textId="77777777" w:rsidR="001E0DC0" w:rsidRPr="00054D2E" w:rsidRDefault="00F218D6" w:rsidP="00027A1E">
      <w:r w:rsidRPr="00054D2E">
        <w:t xml:space="preserve">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velocity that we use. What happens is that it takes a couple of readings before </w:t>
      </w:r>
      <w:r w:rsidRPr="00054D2E">
        <w:lastRenderedPageBreak/>
        <w:t>the sensor input reflects the state of the physical maze, when transitioning from wall to no wall.</w:t>
      </w:r>
    </w:p>
    <w:p w14:paraId="07C84127" w14:textId="77777777" w:rsidR="001E0DC0" w:rsidRPr="00054D2E" w:rsidRDefault="001E0DC0" w:rsidP="00027A1E"/>
    <w:p w14:paraId="28781816" w14:textId="77777777" w:rsidR="001E0DC0" w:rsidRPr="00054D2E" w:rsidRDefault="00F218D6" w:rsidP="00027A1E">
      <w:r w:rsidRPr="00054D2E">
        <w:t>This basically means that we receive 3-5 readings that gradually grow towards the maximum distance of 65 cm. If we use these readings we will always enter a turn, out of our course, due to PID correction of the robot.</w:t>
      </w:r>
    </w:p>
    <w:p w14:paraId="2240D032" w14:textId="77777777" w:rsidR="001E0DC0" w:rsidRPr="00054D2E" w:rsidRDefault="001E0DC0" w:rsidP="00027A1E"/>
    <w:p w14:paraId="2B7FDD97" w14:textId="77777777" w:rsidR="00CB7192" w:rsidRPr="00054D2E" w:rsidRDefault="00F218D6" w:rsidP="00027A1E">
      <w:r w:rsidRPr="00054D2E">
        <w:t xml:space="preserve">The figure on the next page shows a series of readings, right before- and right after a missing wall has been detected.   </w:t>
      </w:r>
    </w:p>
    <w:p w14:paraId="290DF3DC" w14:textId="2BF9CAC8" w:rsidR="000D1249" w:rsidRPr="00054D2E" w:rsidRDefault="00F218D6" w:rsidP="00D83EFA">
      <w:pPr>
        <w:pStyle w:val="Normalindented"/>
      </w:pPr>
      <w:r w:rsidRPr="00054D2E">
        <w:t xml:space="preserve">    </w:t>
      </w:r>
      <w:r w:rsidR="00DC4AB7">
        <w:rPr>
          <w:noProof/>
          <w:lang w:val="en-US"/>
        </w:rPr>
        <w:drawing>
          <wp:inline distT="0" distB="0" distL="0" distR="0" wp14:anchorId="0702FE42" wp14:editId="44FE6EA9">
            <wp:extent cx="4558121" cy="2209072"/>
            <wp:effectExtent l="0" t="0" r="0" b="1270"/>
            <wp:docPr id="968" name="Picture 968" descr="NIHILDISK:Users:johannes:Google Drive:itsem4project:rapport:PID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NIHILDISK:Users:johannes:Google Drive:itsem4project:rapport:PIDtur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58121" cy="2209072"/>
                    </a:xfrm>
                    <a:prstGeom prst="rect">
                      <a:avLst/>
                    </a:prstGeom>
                    <a:noFill/>
                    <a:ln>
                      <a:noFill/>
                    </a:ln>
                  </pic:spPr>
                </pic:pic>
              </a:graphicData>
            </a:graphic>
          </wp:inline>
        </w:drawing>
      </w:r>
    </w:p>
    <w:p w14:paraId="1750FF70" w14:textId="77777777" w:rsidR="00E262BE" w:rsidRPr="00054D2E" w:rsidRDefault="00F218D6" w:rsidP="00027A1E">
      <w:r w:rsidRPr="00054D2E">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14:paraId="19642E3A" w14:textId="77777777" w:rsidR="00CA2535" w:rsidRDefault="00CA2535" w:rsidP="00027A1E">
      <w:pPr>
        <w:pStyle w:val="Normalindented"/>
      </w:pPr>
    </w:p>
    <w:p w14:paraId="334E25F0" w14:textId="77777777" w:rsidR="00CA2535" w:rsidRDefault="00CA2535" w:rsidP="00027A1E">
      <w:pPr>
        <w:pStyle w:val="Normalindented"/>
      </w:pPr>
      <w:r w:rsidRPr="00054D2E">
        <w:object w:dxaOrig="3420" w:dyaOrig="5025" w14:anchorId="780A76B5">
          <v:shape id="_x0000_i1026" type="#_x0000_t75" style="width:170.75pt;height:252pt" o:ole="">
            <v:imagedata r:id="rId80" o:title=""/>
          </v:shape>
          <o:OLEObject Type="Embed" ProgID="Visio.Drawing.15" ShapeID="_x0000_i1026" DrawAspect="Content" ObjectID="_1322575834" r:id="rId81"/>
        </w:object>
      </w:r>
    </w:p>
    <w:p w14:paraId="58122ADF" w14:textId="77777777" w:rsidR="00E262BE" w:rsidRPr="00054D2E" w:rsidRDefault="00F218D6" w:rsidP="00027A1E">
      <w:pPr>
        <w:pStyle w:val="Normalindented"/>
      </w:pPr>
      <w:r w:rsidRPr="00D808E5">
        <w:t>This flow chart shows what we did before:</w:t>
      </w:r>
      <w:r w:rsidR="00CA2535" w:rsidRPr="00054D2E">
        <w:t xml:space="preserve"> </w:t>
      </w:r>
    </w:p>
    <w:p w14:paraId="4C03A02D" w14:textId="77777777" w:rsidR="00E262BE" w:rsidRPr="00054D2E" w:rsidRDefault="00E262BE" w:rsidP="00027A1E">
      <w:pPr>
        <w:pStyle w:val="Normalindented"/>
      </w:pPr>
    </w:p>
    <w:p w14:paraId="4224BF28" w14:textId="4A51EF3B" w:rsidR="00CD51CD" w:rsidRPr="00054D2E" w:rsidRDefault="00D87402" w:rsidP="00027A1E">
      <w:pPr>
        <w:pStyle w:val="Normalindented"/>
      </w:pPr>
      <w:r>
        <w:lastRenderedPageBreak/>
        <w:t>This flow</w:t>
      </w:r>
      <w:r w:rsidR="00F218D6" w:rsidRPr="00D808E5">
        <w:t>chart shows the de-bouncing of the input</w:t>
      </w:r>
      <w:proofErr w:type="gramStart"/>
      <w:r w:rsidR="00F218D6" w:rsidRPr="00D808E5">
        <w:t>:</w:t>
      </w:r>
      <w:r w:rsidR="00F218D6" w:rsidRPr="00054D2E">
        <w:t xml:space="preserve">        </w:t>
      </w:r>
      <w:proofErr w:type="gramEnd"/>
      <w:r w:rsidR="00B81B2E" w:rsidRPr="00054D2E">
        <w:object w:dxaOrig="6060" w:dyaOrig="10728" w14:anchorId="4478EE25">
          <v:shape id="_x0000_i1027" type="#_x0000_t75" style="width:301.35pt;height:534.85pt" o:ole="">
            <v:imagedata r:id="rId82" o:title=""/>
          </v:shape>
          <o:OLEObject Type="Embed" ProgID="Visio.Drawing.15" ShapeID="_x0000_i1027" DrawAspect="Content" ObjectID="_1322575835" r:id="rId83"/>
        </w:object>
      </w:r>
    </w:p>
    <w:p w14:paraId="16C62F16" w14:textId="77777777" w:rsidR="00F935B0" w:rsidRPr="00B81B2E" w:rsidRDefault="00F218D6" w:rsidP="00027A1E">
      <w:pPr>
        <w:pStyle w:val="Normalindented"/>
      </w:pPr>
      <w:r w:rsidRPr="00D808E5">
        <w:t xml:space="preserve">The reading is now based on a ”lastSample – newSample” comparison, where the initial last sample is set to the setPoint of the maze and “n” is some arbitrary value that indicates that a measurement is too different from the previous one for the robot to be driving in a </w:t>
      </w:r>
      <w:proofErr w:type="gramStart"/>
      <w:r w:rsidRPr="00D808E5">
        <w:t>corridor</w:t>
      </w:r>
      <w:r w:rsidR="00B81B2E">
        <w:t xml:space="preserve"> .</w:t>
      </w:r>
      <w:proofErr w:type="gramEnd"/>
    </w:p>
    <w:p w14:paraId="4C091265" w14:textId="77777777" w:rsidR="00F935B0" w:rsidRPr="00054D2E" w:rsidRDefault="00B81B2E" w:rsidP="00027A1E">
      <w:pPr>
        <w:pStyle w:val="Normalindented"/>
      </w:pPr>
      <w:r w:rsidRPr="00054D2E">
        <w:rPr>
          <w:noProof/>
          <w:lang w:val="en-US"/>
        </w:rPr>
        <w:lastRenderedPageBreak/>
        <w:drawing>
          <wp:inline distT="0" distB="0" distL="0" distR="0" wp14:anchorId="6E54ECF6" wp14:editId="4B138C4F">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14:paraId="13137766" w14:textId="77777777" w:rsidR="00B81B2E" w:rsidRDefault="00B81B2E" w:rsidP="00027A1E"/>
    <w:p w14:paraId="6CD83B33" w14:textId="77777777" w:rsidR="00F935B0" w:rsidRPr="00BB5C4B" w:rsidRDefault="00F218D6" w:rsidP="00027A1E">
      <w:pPr>
        <w:rPr>
          <w:b/>
        </w:rPr>
      </w:pPr>
      <w:r w:rsidRPr="00BB5C4B">
        <w:rPr>
          <w:b/>
        </w:rPr>
        <w:t>Conclusion:</w:t>
      </w:r>
    </w:p>
    <w:p w14:paraId="3E6407BE" w14:textId="77777777" w:rsidR="00F218D6" w:rsidRPr="00054D2E" w:rsidRDefault="00F218D6" w:rsidP="00027A1E">
      <w:r w:rsidRPr="00054D2E">
        <w:t xml:space="preserve">The new de-bounced version of our reading function works very well. Depending on the arbitrary value of n, the robot will do little to no PID correction on turns – which is what we wanted to achieve.  </w:t>
      </w:r>
    </w:p>
    <w:p w14:paraId="1E89D360" w14:textId="77777777" w:rsidR="00F218D6" w:rsidRPr="00054D2E" w:rsidRDefault="00F218D6" w:rsidP="00027A1E">
      <w:pPr>
        <w:pStyle w:val="Normalindented"/>
      </w:pPr>
    </w:p>
    <w:p w14:paraId="287ECB10" w14:textId="77777777" w:rsidR="00D96A63" w:rsidRPr="00054D2E" w:rsidRDefault="00D96A63" w:rsidP="00027A1E"/>
    <w:p w14:paraId="2340FFB4" w14:textId="77777777" w:rsidR="00D96A63" w:rsidRPr="00054D2E" w:rsidRDefault="00D96A63" w:rsidP="00027A1E">
      <w:pPr>
        <w:pStyle w:val="Normalindented"/>
      </w:pPr>
    </w:p>
    <w:p w14:paraId="0F9E5C88" w14:textId="77777777" w:rsidR="004C2A15" w:rsidRPr="00054D2E" w:rsidRDefault="004C2A15" w:rsidP="00027A1E">
      <w:pPr>
        <w:pStyle w:val="Normalindented"/>
      </w:pPr>
    </w:p>
    <w:p w14:paraId="49509377" w14:textId="77777777" w:rsidR="004C2A15" w:rsidRPr="00054D2E" w:rsidRDefault="004C2A15" w:rsidP="00027A1E">
      <w:pPr>
        <w:pStyle w:val="Normalindented"/>
      </w:pPr>
    </w:p>
    <w:p w14:paraId="33360FB4" w14:textId="77777777" w:rsidR="004C2A15" w:rsidRPr="00054D2E" w:rsidRDefault="004C2A15" w:rsidP="00027A1E">
      <w:pPr>
        <w:pStyle w:val="Normalindented"/>
      </w:pPr>
    </w:p>
    <w:p w14:paraId="3C052D34" w14:textId="77777777" w:rsidR="004C2A15" w:rsidRPr="00054D2E" w:rsidRDefault="004C2A15" w:rsidP="00027A1E">
      <w:pPr>
        <w:pStyle w:val="Normalindented"/>
      </w:pPr>
    </w:p>
    <w:p w14:paraId="2DA4024D" w14:textId="77777777" w:rsidR="004C2A15" w:rsidRPr="00054D2E" w:rsidRDefault="004C2A15" w:rsidP="00027A1E">
      <w:pPr>
        <w:pStyle w:val="Normalindented"/>
      </w:pPr>
    </w:p>
    <w:p w14:paraId="07F918B8" w14:textId="77777777" w:rsidR="004C2A15" w:rsidRPr="00054D2E" w:rsidRDefault="004C2A15" w:rsidP="00027A1E">
      <w:pPr>
        <w:pStyle w:val="Normalindented"/>
      </w:pPr>
    </w:p>
    <w:p w14:paraId="7A360F06" w14:textId="77777777" w:rsidR="004C2A15" w:rsidRPr="00054D2E" w:rsidRDefault="004C2A15" w:rsidP="00027A1E">
      <w:pPr>
        <w:pStyle w:val="Normalindented"/>
      </w:pPr>
    </w:p>
    <w:p w14:paraId="06EB64A0" w14:textId="77777777" w:rsidR="004C2A15" w:rsidRPr="00054D2E" w:rsidRDefault="004C2A15" w:rsidP="00027A1E">
      <w:pPr>
        <w:pStyle w:val="Normalindented"/>
      </w:pPr>
    </w:p>
    <w:p w14:paraId="0F8002F4" w14:textId="77777777" w:rsidR="004C2A15" w:rsidRPr="00054D2E" w:rsidRDefault="004C2A15" w:rsidP="00027A1E">
      <w:pPr>
        <w:pStyle w:val="Normalindented"/>
      </w:pPr>
    </w:p>
    <w:p w14:paraId="3CFE004A" w14:textId="77777777" w:rsidR="004C2A15" w:rsidRPr="00054D2E" w:rsidRDefault="004C2A15" w:rsidP="00027A1E">
      <w:pPr>
        <w:pStyle w:val="Normalindented"/>
      </w:pPr>
    </w:p>
    <w:p w14:paraId="775DF2D1" w14:textId="77777777" w:rsidR="004C2A15" w:rsidRPr="00054D2E" w:rsidRDefault="004C2A15" w:rsidP="00027A1E">
      <w:pPr>
        <w:pStyle w:val="Normalindented"/>
      </w:pPr>
    </w:p>
    <w:p w14:paraId="6A393741" w14:textId="77777777" w:rsidR="004C2A15" w:rsidRPr="00054D2E" w:rsidRDefault="004C2A15" w:rsidP="00027A1E">
      <w:pPr>
        <w:pStyle w:val="Normalindented"/>
      </w:pPr>
    </w:p>
    <w:p w14:paraId="3009B838" w14:textId="77777777" w:rsidR="004C2A15" w:rsidRPr="00054D2E" w:rsidRDefault="004C2A15" w:rsidP="00027A1E">
      <w:pPr>
        <w:pStyle w:val="Normalindented"/>
      </w:pPr>
    </w:p>
    <w:p w14:paraId="7FECFCA1" w14:textId="77777777" w:rsidR="00001646" w:rsidRPr="00054D2E" w:rsidRDefault="00D96A63" w:rsidP="00027A1E">
      <w:pPr>
        <w:pStyle w:val="Heading3"/>
        <w:numPr>
          <w:ilvl w:val="1"/>
          <w:numId w:val="25"/>
        </w:numPr>
      </w:pPr>
      <w:bookmarkStart w:id="114" w:name="_Toc248833252"/>
      <w:r w:rsidRPr="00054D2E">
        <w:lastRenderedPageBreak/>
        <w:t>Mice odometry documentation</w:t>
      </w:r>
      <w:bookmarkEnd w:id="114"/>
    </w:p>
    <w:p w14:paraId="41A4A6D9" w14:textId="77777777" w:rsidR="00D96A63" w:rsidRPr="00054D2E" w:rsidRDefault="00D96A63" w:rsidP="00027A1E">
      <w:r w:rsidRPr="00054D2E">
        <w:t>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w:t>
      </w:r>
      <w:proofErr w:type="gramStart"/>
      <w:r w:rsidRPr="00054D2E">
        <w:t>,y</w:t>
      </w:r>
      <w:proofErr w:type="gramEnd"/>
      <w:r w:rsidRPr="00054D2E">
        <w:t xml:space="preserve"> coordinates – ultimately an angle and length of the movement is calculated. </w:t>
      </w:r>
      <w:proofErr w:type="gramStart"/>
      <w:r w:rsidRPr="00054D2E">
        <w:t xml:space="preserve">These two values are then used by a </w:t>
      </w:r>
      <w:r w:rsidRPr="00054D2E">
        <w:rPr>
          <w:shd w:val="clear" w:color="auto" w:fill="FFFFFF"/>
        </w:rPr>
        <w:t>PID controller calculation</w:t>
      </w:r>
      <w:r w:rsidRPr="00054D2E">
        <w:rPr>
          <w:rStyle w:val="apple-converted-space"/>
          <w:color w:val="000000"/>
          <w:shd w:val="clear" w:color="auto" w:fill="FFFFFF"/>
          <w:lang w:val="en-US"/>
        </w:rPr>
        <w:t> </w:t>
      </w:r>
      <w:r w:rsidRPr="00054D2E">
        <w:t xml:space="preserve">algorithm to </w:t>
      </w:r>
      <w:r w:rsidRPr="00054D2E">
        <w:rPr>
          <w:shd w:val="clear" w:color="auto" w:fill="FFFFFF"/>
        </w:rPr>
        <w:t>attempt to minimize heading errors</w:t>
      </w:r>
      <w:proofErr w:type="gramEnd"/>
      <w:r w:rsidRPr="00054D2E">
        <w:rPr>
          <w:shd w:val="clear" w:color="auto" w:fill="FFFFFF"/>
        </w:rPr>
        <w:t>.</w:t>
      </w:r>
    </w:p>
    <w:p w14:paraId="64A19E22" w14:textId="77777777" w:rsidR="00D96A63" w:rsidRPr="00054D2E" w:rsidRDefault="00D96A63" w:rsidP="00027A1E">
      <w:pPr>
        <w:rPr>
          <w:shd w:val="clear" w:color="auto" w:fill="FFFFFF"/>
        </w:rPr>
      </w:pPr>
    </w:p>
    <w:p w14:paraId="273C6D3F" w14:textId="77777777" w:rsidR="00D96A63" w:rsidRPr="00054D2E" w:rsidRDefault="00D96A63" w:rsidP="00027A1E">
      <w:r w:rsidRPr="00054D2E">
        <w:t>Problem breakdown</w:t>
      </w:r>
    </w:p>
    <w:p w14:paraId="5437DD22" w14:textId="77777777" w:rsidR="00D96A63" w:rsidRPr="00054D2E" w:rsidRDefault="00D96A63" w:rsidP="00027A1E">
      <w:r w:rsidRPr="00054D2E">
        <w:object w:dxaOrig="585" w:dyaOrig="660" w14:anchorId="47FA7EC0">
          <v:shape id="_x0000_i1028" type="#_x0000_t75" style="width:28.8pt;height:32.9pt" o:ole="">
            <v:imagedata r:id="rId85" o:title=""/>
          </v:shape>
          <o:OLEObject Type="Embed" ProgID="Equation.3" ShapeID="_x0000_i1028" DrawAspect="Content" ObjectID="_1322575836" r:id="rId86"/>
        </w:object>
      </w:r>
      <w:r w:rsidRPr="00054D2E">
        <w:t xml:space="preserve"> </w:t>
      </w:r>
      <w:proofErr w:type="gramStart"/>
      <w:r w:rsidRPr="00054D2E">
        <w:t>are</w:t>
      </w:r>
      <w:proofErr w:type="gramEnd"/>
      <w:r w:rsidRPr="00054D2E">
        <w:t xml:space="preserve"> left mouse input</w:t>
      </w:r>
    </w:p>
    <w:p w14:paraId="7E2B339F" w14:textId="77777777" w:rsidR="00D96A63" w:rsidRPr="00054D2E" w:rsidRDefault="00D96A63" w:rsidP="00027A1E">
      <w:r w:rsidRPr="00054D2E">
        <w:rPr>
          <w:position w:val="-10"/>
        </w:rPr>
        <w:object w:dxaOrig="615" w:dyaOrig="645" w14:anchorId="6FDD7399">
          <v:shape id="_x0000_i1029" type="#_x0000_t75" style="width:30.85pt;height:32.9pt" o:ole="">
            <v:imagedata r:id="rId87" o:title=""/>
          </v:shape>
          <o:OLEObject Type="Embed" ProgID="Equation.3" ShapeID="_x0000_i1029" DrawAspect="Content" ObjectID="_1322575837" r:id="rId88"/>
        </w:object>
      </w:r>
      <w:r w:rsidRPr="00054D2E">
        <w:t xml:space="preserve"> </w:t>
      </w:r>
      <w:proofErr w:type="gramStart"/>
      <w:r w:rsidRPr="00054D2E">
        <w:t>are</w:t>
      </w:r>
      <w:proofErr w:type="gramEnd"/>
      <w:r w:rsidRPr="00054D2E">
        <w:t xml:space="preserve"> right mouse input</w:t>
      </w:r>
    </w:p>
    <w:p w14:paraId="5A684589" w14:textId="77777777" w:rsidR="00D96A63" w:rsidRPr="00054D2E" w:rsidRDefault="00D96A63" w:rsidP="00027A1E"/>
    <w:p w14:paraId="6D406C76" w14:textId="77777777" w:rsidR="00D96A63" w:rsidRPr="00B81B2E" w:rsidRDefault="00D96A63" w:rsidP="00027A1E">
      <w:r w:rsidRPr="00B81B2E">
        <w:rPr>
          <w:noProof/>
          <w:lang w:val="en-US"/>
        </w:rPr>
        <w:drawing>
          <wp:anchor distT="0" distB="0" distL="114300" distR="114300" simplePos="0" relativeHeight="251662848" behindDoc="0" locked="0" layoutInCell="1" allowOverlap="1" wp14:anchorId="1DA8AB59" wp14:editId="6AC2250F">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B81B2E">
        <w:t xml:space="preserve"> </w:t>
      </w:r>
      <w:r w:rsidRPr="00B81B2E">
        <w:rPr>
          <w:position w:val="-6"/>
        </w:rPr>
        <w:object w:dxaOrig="240" w:dyaOrig="225" w14:anchorId="3514A557">
          <v:shape id="_x0000_i1030" type="#_x0000_t75" style="width:12.35pt;height:11.3pt" o:ole="">
            <v:imagedata r:id="rId90" o:title=""/>
          </v:shape>
          <o:OLEObject Type="Embed" ProgID="Equation.3" ShapeID="_x0000_i1030" DrawAspect="Content" ObjectID="_1322575838" r:id="rId91"/>
        </w:object>
      </w:r>
      <w:r w:rsidRPr="00B81B2E">
        <w:t xml:space="preserve"> </w:t>
      </w:r>
      <w:proofErr w:type="gramStart"/>
      <w:r w:rsidRPr="00B81B2E">
        <w:t>is</w:t>
      </w:r>
      <w:proofErr w:type="gramEnd"/>
      <w:r w:rsidRPr="00B81B2E">
        <w:t xml:space="preserve"> the angle between the intern x-axis and the tangent of the arc that the mouse traverses.</w:t>
      </w:r>
    </w:p>
    <w:p w14:paraId="5B8DE6F2" w14:textId="77777777" w:rsidR="00D96A63" w:rsidRPr="00B81B2E" w:rsidRDefault="00D96A63" w:rsidP="00027A1E">
      <w:pPr>
        <w:rPr>
          <w:color w:val="000000" w:themeColor="text1"/>
        </w:rPr>
      </w:pPr>
      <w:r w:rsidRPr="00B81B2E">
        <w:rPr>
          <w:position w:val="-10"/>
        </w:rPr>
        <w:object w:dxaOrig="180" w:dyaOrig="330" w14:anchorId="7417BBDD">
          <v:shape id="_x0000_i1031" type="#_x0000_t75" style="width:9.25pt;height:17.5pt" o:ole="">
            <v:imagedata r:id="rId92" o:title=""/>
          </v:shape>
          <o:OLEObject Type="Embed" ProgID="Equation.3" ShapeID="_x0000_i1031" DrawAspect="Content" ObjectID="_1322575839" r:id="rId93"/>
        </w:object>
      </w:r>
      <w:r w:rsidRPr="00B81B2E">
        <w:rPr>
          <w:position w:val="-6"/>
        </w:rPr>
        <w:object w:dxaOrig="135" w:dyaOrig="285" w14:anchorId="4D8F1581">
          <v:shape id="_x0000_i1032" type="#_x0000_t75" style="width:6.15pt;height:13.35pt" o:ole="">
            <v:imagedata r:id="rId94" o:title=""/>
          </v:shape>
          <o:OLEObject Type="Embed" ProgID="Equation.3" ShapeID="_x0000_i1032" DrawAspect="Content" ObjectID="_1322575840" r:id="rId95"/>
        </w:object>
      </w:r>
      <w:r w:rsidRPr="00B81B2E">
        <w:t xml:space="preserve"> </w:t>
      </w:r>
      <w:proofErr w:type="gramStart"/>
      <w:r w:rsidRPr="00B81B2E">
        <w:t>is</w:t>
      </w:r>
      <w:proofErr w:type="gramEnd"/>
      <w:r w:rsidRPr="00B81B2E">
        <w:t xml:space="preserve"> the length of the arc that the mouse traverses</w:t>
      </w:r>
    </w:p>
    <w:p w14:paraId="6DE1CA52" w14:textId="77777777" w:rsidR="00D96A63" w:rsidRPr="00B81B2E" w:rsidRDefault="00D96A63" w:rsidP="00027A1E">
      <w:r w:rsidRPr="00B81B2E">
        <w:object w:dxaOrig="1395" w:dyaOrig="900" w14:anchorId="0538D866">
          <v:shape id="_x0000_i1033" type="#_x0000_t75" style="width:69.95pt;height:45.25pt" o:ole="">
            <v:imagedata r:id="rId96" o:title=""/>
          </v:shape>
          <o:OLEObject Type="Embed" ProgID="Equation.3" ShapeID="_x0000_i1033" DrawAspect="Content" ObjectID="_1322575841" r:id="rId97"/>
        </w:object>
      </w:r>
      <w:r w:rsidRPr="00B81B2E">
        <w:tab/>
        <w:t>,</w:t>
      </w:r>
      <w:r w:rsidRPr="00B81B2E">
        <w:tab/>
      </w:r>
      <w:r w:rsidRPr="00B81B2E">
        <w:rPr>
          <w:position w:val="-28"/>
        </w:rPr>
        <w:object w:dxaOrig="1020" w:dyaOrig="1335" w14:anchorId="70D26F0F">
          <v:shape id="_x0000_i1034" type="#_x0000_t75" style="width:51.45pt;height:66.85pt" o:ole="">
            <v:imagedata r:id="rId98" o:title=""/>
          </v:shape>
          <o:OLEObject Type="Embed" ProgID="Equation.3" ShapeID="_x0000_i1034" DrawAspect="Content" ObjectID="_1322575842" r:id="rId99"/>
        </w:object>
      </w:r>
    </w:p>
    <w:p w14:paraId="0A1BA806" w14:textId="77777777" w:rsidR="00D96A63" w:rsidRPr="00B81B2E" w:rsidRDefault="00D96A63" w:rsidP="00027A1E">
      <w:pPr>
        <w:rPr>
          <w:color w:val="FF0000"/>
        </w:rPr>
      </w:pPr>
      <w:r w:rsidRPr="00B81B2E">
        <w:tab/>
      </w:r>
      <w:r w:rsidRPr="00B81B2E">
        <w:tab/>
        <w:t>Above values can be calculated from our mice input.</w:t>
      </w:r>
      <w:r w:rsidRPr="00B81B2E">
        <w:rPr>
          <w:color w:val="FF0000"/>
        </w:rPr>
        <w:t xml:space="preserve"> </w:t>
      </w:r>
    </w:p>
    <w:p w14:paraId="6209A7F3" w14:textId="77777777" w:rsidR="00D96A63" w:rsidRPr="00054D2E" w:rsidRDefault="00D96A63" w:rsidP="00027A1E"/>
    <w:p w14:paraId="277CF0D7" w14:textId="77777777" w:rsidR="00D96A63" w:rsidRPr="009951A5" w:rsidRDefault="00D96A63" w:rsidP="00027A1E">
      <w:pPr>
        <w:rPr>
          <w:lang w:val="en-US"/>
        </w:rPr>
      </w:pPr>
      <w:r w:rsidRPr="00054D2E">
        <w:rPr>
          <w:noProof/>
          <w:lang w:val="en-US"/>
        </w:rPr>
        <w:drawing>
          <wp:anchor distT="0" distB="0" distL="114300" distR="114300" simplePos="0" relativeHeight="251664896" behindDoc="0" locked="0" layoutInCell="1" allowOverlap="1" wp14:anchorId="53FB8085" wp14:editId="727E41B5">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9951A5">
        <w:rPr>
          <w:lang w:val="en-US"/>
        </w:rPr>
        <w:t xml:space="preserve">Carnot’s </w:t>
      </w:r>
      <w:proofErr w:type="gramStart"/>
      <w:r w:rsidRPr="009951A5">
        <w:rPr>
          <w:lang w:val="en-US"/>
        </w:rPr>
        <w:t>theorem  says</w:t>
      </w:r>
      <w:proofErr w:type="gramEnd"/>
      <w:r w:rsidRPr="009951A5">
        <w:rPr>
          <w:lang w:val="en-US"/>
        </w:rPr>
        <w:t xml:space="preserve"> that: in triangle ABC, the sum of the distances from center D to the middle of the trianglesides, are equal to the sum of the two circles radii. </w:t>
      </w:r>
    </w:p>
    <w:p w14:paraId="7F304098" w14:textId="77777777" w:rsidR="00D96A63" w:rsidRPr="00054D2E" w:rsidRDefault="00D96A63" w:rsidP="00027A1E">
      <w:r w:rsidRPr="00054D2E">
        <w:rPr>
          <w:noProof/>
          <w:lang w:val="en-US"/>
        </w:rPr>
        <w:drawing>
          <wp:inline distT="0" distB="0" distL="0" distR="0" wp14:anchorId="70ABC353" wp14:editId="087129B0">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054D2E">
        <w:t xml:space="preserve">  </w:t>
      </w:r>
    </w:p>
    <w:p w14:paraId="792AF4E9" w14:textId="77777777" w:rsidR="00D96A63" w:rsidRPr="00054D2E" w:rsidRDefault="00D96A63" w:rsidP="00027A1E"/>
    <w:p w14:paraId="00028BDB" w14:textId="77777777" w:rsidR="00D96A63" w:rsidRPr="00054D2E" w:rsidRDefault="00D96A63" w:rsidP="00027A1E"/>
    <w:p w14:paraId="7CBBF1C0" w14:textId="77777777" w:rsidR="00D96A63" w:rsidRPr="00054D2E" w:rsidRDefault="00D96A63" w:rsidP="00027A1E"/>
    <w:p w14:paraId="51363E7F" w14:textId="77777777" w:rsidR="00D96A63" w:rsidRPr="00054D2E" w:rsidRDefault="00D96A63" w:rsidP="00027A1E">
      <w:pPr>
        <w:rPr>
          <w:color w:val="000000"/>
        </w:rPr>
      </w:pPr>
      <w:r w:rsidRPr="00054D2E">
        <w:t xml:space="preserve">Equivalent equations in our case: </w:t>
      </w:r>
      <w:r w:rsidRPr="00054D2E">
        <w:object w:dxaOrig="3900" w:dyaOrig="660" w14:anchorId="7858F304">
          <v:shape id="_x0000_i1035" type="#_x0000_t75" style="width:195.45pt;height:32.9pt" o:ole="">
            <v:imagedata r:id="rId102" o:title=""/>
          </v:shape>
          <o:OLEObject Type="Embed" ProgID="Equation.3" ShapeID="_x0000_i1035" DrawAspect="Content" ObjectID="_1322575843" r:id="rId103"/>
        </w:object>
      </w:r>
    </w:p>
    <w:p w14:paraId="29087D8F" w14:textId="77777777" w:rsidR="00D96A63" w:rsidRPr="00054D2E" w:rsidRDefault="00D96A63" w:rsidP="00027A1E"/>
    <w:p w14:paraId="45C58E3F" w14:textId="77777777" w:rsidR="00D96A63" w:rsidRPr="00054D2E" w:rsidRDefault="00D96A63" w:rsidP="00027A1E"/>
    <w:p w14:paraId="46EEE2AC" w14:textId="77777777" w:rsidR="00D96A63" w:rsidRPr="00054D2E" w:rsidRDefault="00D96A63" w:rsidP="00027A1E">
      <w:r w:rsidRPr="00054D2E">
        <w:lastRenderedPageBreak/>
        <w:t>The angle y can be calculated. The radii cant – but equations are given by:</w:t>
      </w:r>
    </w:p>
    <w:p w14:paraId="557ACDE1" w14:textId="77777777" w:rsidR="00D96A63" w:rsidRPr="00054D2E" w:rsidRDefault="00D96A63" w:rsidP="00027A1E">
      <w:r w:rsidRPr="00054D2E">
        <w:rPr>
          <w:noProof/>
          <w:lang w:val="en-US"/>
        </w:rPr>
        <w:drawing>
          <wp:anchor distT="0" distB="0" distL="114300" distR="114300" simplePos="0" relativeHeight="251666944" behindDoc="0" locked="0" layoutInCell="1" allowOverlap="1" wp14:anchorId="076FD57F" wp14:editId="685E121F">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054D2E">
        <w:rPr>
          <w:position w:val="-32"/>
        </w:rPr>
        <w:object w:dxaOrig="855" w:dyaOrig="690" w14:anchorId="7BEA16CF">
          <v:shape id="_x0000_i1036" type="#_x0000_t75" style="width:43.2pt;height:33.95pt" o:ole="">
            <v:imagedata r:id="rId105" o:title=""/>
          </v:shape>
          <o:OLEObject Type="Embed" ProgID="Equation.3" ShapeID="_x0000_i1036" DrawAspect="Content" ObjectID="_1322575844" r:id="rId106"/>
        </w:object>
      </w:r>
      <w:r w:rsidRPr="00054D2E">
        <w:t xml:space="preserve">, </w:t>
      </w:r>
      <w:r w:rsidRPr="00054D2E">
        <w:rPr>
          <w:position w:val="-32"/>
        </w:rPr>
        <w:object w:dxaOrig="870" w:dyaOrig="690" w14:anchorId="5E7A0473">
          <v:shape id="_x0000_i1037" type="#_x0000_t75" style="width:43.2pt;height:33.95pt" o:ole="">
            <v:imagedata r:id="rId107" o:title=""/>
          </v:shape>
          <o:OLEObject Type="Embed" ProgID="Equation.3" ShapeID="_x0000_i1037" DrawAspect="Content" ObjectID="_1322575845" r:id="rId108"/>
        </w:object>
      </w:r>
      <w:r w:rsidRPr="00054D2E">
        <w:t xml:space="preserve"> </w:t>
      </w:r>
      <w:proofErr w:type="gramStart"/>
      <w:r w:rsidRPr="00054D2E">
        <w:t>og</w:t>
      </w:r>
      <w:proofErr w:type="gramEnd"/>
      <w:r w:rsidRPr="00054D2E">
        <w:t xml:space="preserve"> </w:t>
      </w:r>
      <w:r w:rsidRPr="00054D2E">
        <w:object w:dxaOrig="1110" w:dyaOrig="1020" w14:anchorId="0A09965C">
          <v:shape id="_x0000_i1038" type="#_x0000_t75" style="width:54.5pt;height:51.45pt" o:ole="">
            <v:imagedata r:id="rId109" o:title=""/>
          </v:shape>
          <o:OLEObject Type="Embed" ProgID="Equation.3" ShapeID="_x0000_i1038" DrawAspect="Content" ObjectID="_1322575846" r:id="rId110"/>
        </w:object>
      </w:r>
      <w:r w:rsidRPr="00054D2E">
        <w:t xml:space="preserve"> </w:t>
      </w:r>
      <w:r w:rsidRPr="00054D2E">
        <w:rPr>
          <w:color w:val="FF0000"/>
        </w:rPr>
        <w:t>(y can be calculated)</w:t>
      </w:r>
    </w:p>
    <w:p w14:paraId="63391211" w14:textId="77777777" w:rsidR="00D96A63" w:rsidRPr="00054D2E" w:rsidRDefault="00D96A63" w:rsidP="00027A1E">
      <w:r w:rsidRPr="00054D2E">
        <w:tab/>
      </w:r>
    </w:p>
    <w:p w14:paraId="1F771482" w14:textId="77777777" w:rsidR="00D96A63" w:rsidRPr="00054D2E" w:rsidRDefault="00D96A63" w:rsidP="00027A1E">
      <w:r w:rsidRPr="00054D2E">
        <w:t>Above equations are substituted into Carnots theorem:</w:t>
      </w:r>
    </w:p>
    <w:p w14:paraId="365A7C25" w14:textId="77777777" w:rsidR="00D96A63" w:rsidRPr="00054D2E" w:rsidRDefault="00D96A63" w:rsidP="00027A1E">
      <w:r w:rsidRPr="00054D2E">
        <w:object w:dxaOrig="3900" w:dyaOrig="660" w14:anchorId="2CD9EE16">
          <v:shape id="_x0000_i1039" type="#_x0000_t75" style="width:195.45pt;height:32.9pt" o:ole="">
            <v:imagedata r:id="rId111" o:title=""/>
          </v:shape>
          <o:OLEObject Type="Embed" ProgID="Equation.3" ShapeID="_x0000_i1039" DrawAspect="Content" ObjectID="_1322575847" r:id="rId112"/>
        </w:object>
      </w:r>
      <w:r w:rsidRPr="00054D2E">
        <w:t xml:space="preserve">  </w:t>
      </w:r>
      <w:proofErr w:type="gramStart"/>
      <w:r w:rsidRPr="00054D2E">
        <w:t>og</w:t>
      </w:r>
      <w:proofErr w:type="gramEnd"/>
      <w:r w:rsidRPr="00054D2E">
        <w:t xml:space="preserve"> giver:</w:t>
      </w:r>
    </w:p>
    <w:p w14:paraId="485964C4" w14:textId="77777777" w:rsidR="00D96A63" w:rsidRPr="00054D2E" w:rsidRDefault="00D96A63" w:rsidP="00027A1E">
      <w:r w:rsidRPr="00054D2E">
        <w:object w:dxaOrig="4040" w:dyaOrig="740" w14:anchorId="3F8F9157">
          <v:shape id="_x0000_i1040" type="#_x0000_t75" style="width:202.65pt;height:38.05pt" o:ole="">
            <v:imagedata r:id="rId113" o:title=""/>
          </v:shape>
          <o:OLEObject Type="Embed" ProgID="Equation.3" ShapeID="_x0000_i1040" DrawAspect="Content" ObjectID="_1322575848" r:id="rId114"/>
        </w:object>
      </w:r>
    </w:p>
    <w:p w14:paraId="287B9E6D" w14:textId="77777777" w:rsidR="00D96A63" w:rsidRPr="00054D2E" w:rsidRDefault="00D96A63" w:rsidP="00027A1E">
      <w:r w:rsidRPr="00054D2E">
        <w:t xml:space="preserve">There are no unknown variables in </w:t>
      </w:r>
      <w:proofErr w:type="gramStart"/>
      <w:r w:rsidRPr="00054D2E">
        <w:t>this equations</w:t>
      </w:r>
      <w:proofErr w:type="gramEnd"/>
      <w:r w:rsidRPr="00054D2E">
        <w:t>, so delta angle of the robot can be calculated!</w:t>
      </w:r>
    </w:p>
    <w:p w14:paraId="297992AB" w14:textId="77777777" w:rsidR="00D96A63" w:rsidRPr="00054D2E" w:rsidRDefault="00D96A63" w:rsidP="00027A1E">
      <w:r w:rsidRPr="00054D2E">
        <w:t xml:space="preserve">If </w:t>
      </w:r>
      <w:r w:rsidRPr="00054D2E">
        <w:rPr>
          <w:position w:val="-12"/>
        </w:rPr>
        <w:object w:dxaOrig="825" w:dyaOrig="495" w14:anchorId="01C79E29">
          <v:shape id="_x0000_i1041" type="#_x0000_t75" style="width:41.15pt;height:24.7pt" o:ole="">
            <v:imagedata r:id="rId115" o:title=""/>
          </v:shape>
          <o:OLEObject Type="Embed" ProgID="Equation.3" ShapeID="_x0000_i1041" DrawAspect="Content" ObjectID="_1322575849" r:id="rId116"/>
        </w:object>
      </w:r>
      <w:r w:rsidRPr="00054D2E">
        <w:t xml:space="preserve"> er equal, the angle will always be 0.</w:t>
      </w:r>
    </w:p>
    <w:p w14:paraId="37FC6025" w14:textId="77777777" w:rsidR="00D96A63" w:rsidRPr="00054D2E" w:rsidRDefault="00D96A63" w:rsidP="00027A1E"/>
    <w:p w14:paraId="680143DB" w14:textId="77777777" w:rsidR="00D96A63" w:rsidRPr="00B81B2E" w:rsidRDefault="00D96A63" w:rsidP="00027A1E">
      <w:r w:rsidRPr="00B81B2E">
        <w:t>Proportional Integral Derivative</w:t>
      </w:r>
    </w:p>
    <w:p w14:paraId="13950F4A" w14:textId="77777777" w:rsidR="00D96A63" w:rsidRPr="00054D2E" w:rsidRDefault="00D96A63" w:rsidP="00027A1E">
      <w:r w:rsidRPr="00054D2E">
        <w:t xml:space="preserve">Succesfully calculating our current heading (angle), we use this value as our process variable in a PID controlling algorithm, to make sure we stay on the desired heading. A change in </w:t>
      </w:r>
      <w:r w:rsidRPr="00054D2E">
        <w:rPr>
          <w:position w:val="-6"/>
        </w:rPr>
        <w:object w:dxaOrig="380" w:dyaOrig="279" w14:anchorId="620B3F6B">
          <v:shape id="_x0000_i1042" type="#_x0000_t75" style="width:19.55pt;height:13.35pt" o:ole="">
            <v:imagedata r:id="rId117" o:title=""/>
          </v:shape>
          <o:OLEObject Type="Embed" ProgID="Equation.3" ShapeID="_x0000_i1042" DrawAspect="Content" ObjectID="_1322575850" r:id="rId118"/>
        </w:object>
      </w:r>
      <w:r w:rsidRPr="00054D2E">
        <w:t xml:space="preserve"> means our robot is slightly out of course, and the value will be saved as P (current error). The values of I (integral) and D derivative) will also be calculated based on the current error.</w:t>
      </w:r>
    </w:p>
    <w:p w14:paraId="58783E7B" w14:textId="77777777" w:rsidR="00D96A63" w:rsidRPr="00054D2E" w:rsidRDefault="00D96A63" w:rsidP="00027A1E">
      <w:r w:rsidRPr="00054D2E">
        <w:t xml:space="preserve">Having calculated all three values, these are combined with </w:t>
      </w:r>
      <w:r w:rsidRPr="00054D2E">
        <w:rPr>
          <w:shd w:val="clear" w:color="auto" w:fill="FFFFFF"/>
        </w:rPr>
        <w:t>three preset gain terms – the proportional gain, the integral gain and the derivative gain – to get an</w:t>
      </w:r>
      <w:r w:rsidRPr="00054D2E">
        <w:rPr>
          <w:rStyle w:val="apple-converted-space"/>
          <w:color w:val="000000"/>
          <w:shd w:val="clear" w:color="auto" w:fill="FFFFFF"/>
          <w:lang w:val="en-US"/>
        </w:rPr>
        <w:t> </w:t>
      </w:r>
      <w:r w:rsidRPr="00054D2E">
        <w:rPr>
          <w:iCs/>
          <w:shd w:val="clear" w:color="auto" w:fill="FFFFFF"/>
        </w:rPr>
        <w:t>output</w:t>
      </w:r>
      <w:r w:rsidRPr="00054D2E">
        <w:rPr>
          <w:rStyle w:val="apple-converted-space"/>
          <w:color w:val="000000"/>
          <w:shd w:val="clear" w:color="auto" w:fill="FFFFFF"/>
          <w:lang w:val="en-US"/>
        </w:rPr>
        <w:t> </w:t>
      </w:r>
      <w:r w:rsidRPr="00054D2E">
        <w:rPr>
          <w:shd w:val="clear" w:color="auto" w:fill="FFFFFF"/>
        </w:rPr>
        <w:t xml:space="preserve">value. This way the PID controller keeps track of current error, accumulated errors, and estimated future errors. </w:t>
      </w:r>
    </w:p>
    <w:p w14:paraId="1801E228" w14:textId="77777777" w:rsidR="00D96A63" w:rsidRPr="00054D2E" w:rsidRDefault="00D96A63" w:rsidP="00027A1E"/>
    <w:p w14:paraId="1B4DDA79" w14:textId="77777777" w:rsidR="00BD0709" w:rsidRPr="00054D2E" w:rsidRDefault="00BD0709" w:rsidP="00027A1E">
      <w:r w:rsidRPr="00054D2E">
        <w:rPr>
          <w:noProof/>
          <w:lang w:val="en-US"/>
        </w:rPr>
        <w:lastRenderedPageBreak/>
        <mc:AlternateContent>
          <mc:Choice Requires="wps">
            <w:drawing>
              <wp:inline distT="0" distB="0" distL="0" distR="0" wp14:anchorId="648CD260" wp14:editId="096F89F1">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v:textbox>
                <w10:anchorlock/>
              </v:shape>
            </w:pict>
          </mc:Fallback>
        </mc:AlternateContent>
      </w:r>
      <w:r w:rsidRPr="00054D2E">
        <w:rPr>
          <w:rStyle w:val="FootnoteReference"/>
          <w:lang w:val="en-US"/>
        </w:rPr>
        <w:footnoteReference w:id="15"/>
      </w:r>
    </w:p>
    <w:p w14:paraId="14C30171" w14:textId="77777777" w:rsidR="00D96A63" w:rsidRPr="00054D2E" w:rsidRDefault="00D96A63" w:rsidP="00027A1E"/>
    <w:p w14:paraId="181B0958" w14:textId="77777777" w:rsidR="00BD0709" w:rsidRPr="00054D2E" w:rsidRDefault="00BD0709" w:rsidP="00027A1E"/>
    <w:p w14:paraId="60423EC5" w14:textId="77777777" w:rsidR="00234830" w:rsidRPr="00054D2E" w:rsidRDefault="00234830" w:rsidP="00027A1E"/>
    <w:p w14:paraId="686F088B" w14:textId="77777777" w:rsidR="00D96A63" w:rsidRPr="00054D2E" w:rsidRDefault="00D96A63" w:rsidP="00027A1E"/>
    <w:p w14:paraId="06A7BBCE" w14:textId="77777777" w:rsidR="00D96A63" w:rsidRPr="004264FA" w:rsidRDefault="00D96A63" w:rsidP="00027A1E">
      <w:pPr>
        <w:rPr>
          <w:b/>
        </w:rPr>
      </w:pPr>
      <w:r w:rsidRPr="004264FA">
        <w:rPr>
          <w:b/>
        </w:rPr>
        <w:t xml:space="preserve">Implementation </w:t>
      </w:r>
    </w:p>
    <w:p w14:paraId="6BDC7240" w14:textId="77777777" w:rsidR="00D96A63" w:rsidRPr="00054D2E" w:rsidRDefault="00D96A63" w:rsidP="00027A1E">
      <w:r w:rsidRPr="00054D2E">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ice.</w:t>
      </w:r>
    </w:p>
    <w:p w14:paraId="0317E5BC" w14:textId="77777777" w:rsidR="00D96A63" w:rsidRPr="00054D2E" w:rsidRDefault="00283DA1" w:rsidP="00027A1E">
      <w:pPr>
        <w:rPr>
          <w:lang w:val="en-US"/>
        </w:rPr>
      </w:pPr>
      <w:r w:rsidRPr="00054D2E">
        <w:rPr>
          <w:noProof/>
          <w:lang w:val="en-US"/>
        </w:rPr>
        <mc:AlternateContent>
          <mc:Choice Requires="wps">
            <w:drawing>
              <wp:inline distT="0" distB="0" distL="0" distR="0" wp14:anchorId="59B78B31" wp14:editId="5B5F2F59">
                <wp:extent cx="4728664" cy="2672987"/>
                <wp:effectExtent l="50800" t="25400" r="72390" b="9588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8664" cy="2672987"/>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2" type="#_x0000_t202" style="width:372.35pt;height:210.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v:textbox>
                <w10:anchorlock/>
              </v:shape>
            </w:pict>
          </mc:Fallback>
        </mc:AlternateContent>
      </w:r>
    </w:p>
    <w:p w14:paraId="35194C6E" w14:textId="77777777" w:rsidR="00D96A63" w:rsidRPr="00054D2E" w:rsidRDefault="00D96A63" w:rsidP="006622BD">
      <w:pPr>
        <w:ind w:left="0"/>
      </w:pPr>
    </w:p>
    <w:p w14:paraId="2695F506" w14:textId="77777777" w:rsidR="00D96A63" w:rsidRPr="00054D2E" w:rsidRDefault="00D96A63" w:rsidP="00027A1E">
      <w:r w:rsidRPr="00054D2E">
        <w:t xml:space="preserve">The </w:t>
      </w:r>
      <w:proofErr w:type="gramStart"/>
      <w:r w:rsidRPr="00054D2E">
        <w:t>calculateAngle(</w:t>
      </w:r>
      <w:proofErr w:type="gramEnd"/>
      <w:r w:rsidRPr="00054D2E">
        <w:t xml:space="preserve">) will use the equations explained earlier, to calculate angles and length. This is done tens- or hundreds of times each second, </w:t>
      </w:r>
      <w:r w:rsidRPr="00054D2E">
        <w:lastRenderedPageBreak/>
        <w:t>depending on the speed of the robot. This is a lot of calculations that have to be done fast, in order for us to make the robot to keep its current heading.</w:t>
      </w:r>
    </w:p>
    <w:p w14:paraId="61E5B195" w14:textId="77777777" w:rsidR="00D96A63" w:rsidRPr="00054D2E" w:rsidRDefault="00D96A63" w:rsidP="00027A1E"/>
    <w:p w14:paraId="43DA8921" w14:textId="77777777" w:rsidR="00D96A63" w:rsidRPr="00054D2E" w:rsidRDefault="00D96A63" w:rsidP="00027A1E">
      <w:r w:rsidRPr="00054D2E">
        <w:t xml:space="preserve">We were aware early in the process, that certain algebraic operations, such as </w:t>
      </w:r>
      <w:r w:rsidRPr="00054D2E">
        <w:rPr>
          <w:u w:val="single"/>
        </w:rPr>
        <w:t>sin, cos, tan</w:t>
      </w:r>
      <w:r w:rsidRPr="00054D2E">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w:t>
      </w:r>
      <w:proofErr w:type="gramStart"/>
      <w:r w:rsidRPr="00054D2E">
        <w:t>,y</w:t>
      </w:r>
      <w:proofErr w:type="gramEnd"/>
      <w:r w:rsidRPr="00054D2E">
        <w:t>)-pair is used to make a TableLookUp to get the associated angle and length.The table is created upon startup and stored in memory. Hopefully, this approach should safe us small amount of time:</w:t>
      </w:r>
    </w:p>
    <w:p w14:paraId="31CB9553" w14:textId="77777777" w:rsidR="00D96A63" w:rsidRPr="00054D2E" w:rsidRDefault="00D96A63" w:rsidP="00027A1E"/>
    <w:p w14:paraId="6A2C5EED" w14:textId="77777777" w:rsidR="00D96A63" w:rsidRPr="00054D2E" w:rsidRDefault="00D96A63" w:rsidP="00027A1E">
      <w:r w:rsidRPr="00054D2E">
        <w:t>Speed test using the python module timeit:</w:t>
      </w:r>
    </w:p>
    <w:p w14:paraId="434298C4" w14:textId="77777777" w:rsidR="00D96A63" w:rsidRPr="00054D2E" w:rsidRDefault="00D96A63" w:rsidP="00027A1E"/>
    <w:p w14:paraId="20FD51EB" w14:textId="5D2DC8DA" w:rsidR="00D96A63" w:rsidRPr="008B626F" w:rsidRDefault="00283DA1" w:rsidP="008B626F">
      <w:pPr>
        <w:rPr>
          <w:lang w:val="en-US"/>
        </w:rPr>
      </w:pPr>
      <w:r w:rsidRPr="00054D2E">
        <w:rPr>
          <w:noProof/>
          <w:lang w:val="en-US"/>
        </w:rPr>
        <mc:AlternateContent>
          <mc:Choice Requires="wps">
            <w:drawing>
              <wp:inline distT="0" distB="0" distL="0" distR="0" wp14:anchorId="7643FCDD" wp14:editId="778C51DF">
                <wp:extent cx="2772410" cy="1356995"/>
                <wp:effectExtent l="50800" t="25400" r="72390" b="90805"/>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044" type="#_x0000_t75" style="width:23.65pt;height:16.45pt" o:ole="">
                                  <v:imagedata r:id="rId119" o:title=""/>
                                </v:shape>
                                <o:OLEObject Type="Embed" ProgID="Equation.3" ShapeID="_x0000_i1044" DrawAspect="Content" ObjectID="_1322575856" r:id="rId120"/>
                              </w:object>
                            </w:r>
                          </w:p>
                          <w:p w14:paraId="0EC2BD64"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3" type="#_x0000_t202" style="width:218.3pt;height:106.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044" type="#_x0000_t75" style="width:23.65pt;height:16.45pt" o:ole="">
                            <v:imagedata r:id="rId121" o:title=""/>
                          </v:shape>
                          <o:OLEObject Type="Embed" ProgID="Equation.3" ShapeID="_x0000_i1044" DrawAspect="Content" ObjectID="_1322575856" r:id="rId122"/>
                        </w:object>
                      </w:r>
                    </w:p>
                    <w:p w14:paraId="0EC2BD64" w14:textId="77777777" w:rsidR="00444641" w:rsidRPr="0003455B" w:rsidRDefault="00444641" w:rsidP="00027A1E"/>
                  </w:txbxContent>
                </v:textbox>
                <w10:anchorlock/>
              </v:shape>
            </w:pict>
          </mc:Fallback>
        </mc:AlternateContent>
      </w:r>
    </w:p>
    <w:p w14:paraId="25476C13" w14:textId="77777777" w:rsidR="00D96A63" w:rsidRPr="00054D2E" w:rsidRDefault="00D96A63" w:rsidP="00027A1E">
      <w:r w:rsidRPr="00054D2E">
        <w:t>The first line of code calculates angle and length based on (25,25)-coordinates</w:t>
      </w:r>
    </w:p>
    <w:p w14:paraId="4009E5E6" w14:textId="77777777" w:rsidR="00D96A63" w:rsidRPr="00054D2E" w:rsidRDefault="00D96A63" w:rsidP="00027A1E">
      <w:r w:rsidRPr="00054D2E">
        <w:t>The second line of code creates a 255x255 “List” containing (angle</w:t>
      </w:r>
      <w:proofErr w:type="gramStart"/>
      <w:r w:rsidRPr="00054D2E">
        <w:t>,length</w:t>
      </w:r>
      <w:proofErr w:type="gramEnd"/>
      <w:r w:rsidRPr="00054D2E">
        <w:t>)-pairs</w:t>
      </w:r>
    </w:p>
    <w:p w14:paraId="56C58FF4" w14:textId="77777777" w:rsidR="00D96A63" w:rsidRPr="00054D2E" w:rsidRDefault="00D96A63" w:rsidP="00027A1E">
      <w:r w:rsidRPr="00054D2E">
        <w:t>The third line of code makes a TableLookUp and fetches the angle and length</w:t>
      </w:r>
    </w:p>
    <w:p w14:paraId="743076F4" w14:textId="77777777" w:rsidR="00D96A63" w:rsidRPr="00054D2E" w:rsidRDefault="00D96A63" w:rsidP="00027A1E"/>
    <w:p w14:paraId="02505D64" w14:textId="77777777" w:rsidR="00D96A63" w:rsidRPr="00054D2E" w:rsidRDefault="00D96A63" w:rsidP="00027A1E">
      <w:r w:rsidRPr="00054D2E">
        <w:t>The test shows that a considerable amount of time can be saved by creating the table in advance, and then perform lookups whenever a mouse event occurs.</w:t>
      </w:r>
    </w:p>
    <w:p w14:paraId="05354F34" w14:textId="77777777" w:rsidR="00CA2535" w:rsidRPr="00054D2E" w:rsidRDefault="00CA2535" w:rsidP="00027A1E">
      <w:pPr>
        <w:pStyle w:val="Normalindented"/>
      </w:pPr>
    </w:p>
    <w:p w14:paraId="692C3569" w14:textId="77777777" w:rsidR="00001646" w:rsidRPr="00054D2E" w:rsidRDefault="00D96A63" w:rsidP="00027A1E">
      <w:pPr>
        <w:pStyle w:val="Heading3"/>
        <w:numPr>
          <w:ilvl w:val="1"/>
          <w:numId w:val="25"/>
        </w:numPr>
      </w:pPr>
      <w:bookmarkStart w:id="115" w:name="_Toc248833253"/>
      <w:r w:rsidRPr="00054D2E">
        <w:t>IR-sensors documentation and tests</w:t>
      </w:r>
      <w:bookmarkEnd w:id="115"/>
    </w:p>
    <w:p w14:paraId="6009EDD6" w14:textId="77777777" w:rsidR="00D96A63" w:rsidRPr="00054D2E" w:rsidRDefault="00D96A63" w:rsidP="00027A1E">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w:t>
      </w:r>
      <w:r w:rsidRPr="00054D2E">
        <w:lastRenderedPageBreak/>
        <w:t>at the two sensor specifications and the robot behavior requirements, to make a satisfying engineerical choice.</w:t>
      </w:r>
    </w:p>
    <w:p w14:paraId="77F60BC5" w14:textId="77777777" w:rsidR="00D96A63" w:rsidRPr="00054D2E" w:rsidRDefault="00D96A63" w:rsidP="00027A1E"/>
    <w:p w14:paraId="352E8D63" w14:textId="77777777" w:rsidR="00D96A63" w:rsidRPr="004F037D" w:rsidRDefault="00D96A63" w:rsidP="00027A1E">
      <w:pPr>
        <w:rPr>
          <w:b/>
        </w:rPr>
      </w:pPr>
      <w:r w:rsidRPr="004F037D">
        <w:rPr>
          <w:b/>
        </w:rPr>
        <w:t>IR Sensor</w:t>
      </w:r>
    </w:p>
    <w:p w14:paraId="55F2DC84" w14:textId="77777777" w:rsidR="00D96A63" w:rsidRPr="00054D2E" w:rsidRDefault="00D96A63" w:rsidP="00027A1E">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61028DB7" w14:textId="77777777" w:rsidR="00D96A63" w:rsidRPr="00054D2E" w:rsidRDefault="00D96A63" w:rsidP="00027A1E">
      <w:pPr>
        <w:rPr>
          <w:lang w:val="en-US"/>
        </w:rPr>
      </w:pPr>
      <w:r w:rsidRPr="00054D2E">
        <w:rPr>
          <w:noProof/>
          <w:shd w:val="clear" w:color="auto" w:fill="FFFFFF"/>
          <w:lang w:val="en-US"/>
        </w:rPr>
        <w:drawing>
          <wp:inline distT="0" distB="0" distL="0" distR="0" wp14:anchorId="31194D67" wp14:editId="32BB26C2">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3A03968C" w14:textId="77777777" w:rsidR="00D96A63" w:rsidRPr="00054D2E" w:rsidRDefault="00D96A63" w:rsidP="00027A1E">
      <w:r w:rsidRPr="00054D2E">
        <w:t>Figure 1: Shows the IR-sensor triangulation, where ‘p’ is the point of reflection and ‘theta’ is the angle created</w:t>
      </w:r>
    </w:p>
    <w:p w14:paraId="36B3565F" w14:textId="77777777" w:rsidR="00D96A63" w:rsidRPr="00054D2E" w:rsidRDefault="00D96A63" w:rsidP="00027A1E"/>
    <w:p w14:paraId="1905485D" w14:textId="77777777" w:rsidR="00D96A63" w:rsidRPr="00054D2E" w:rsidRDefault="00D96A63" w:rsidP="00027A1E"/>
    <w:p w14:paraId="7AB5E70E" w14:textId="77777777" w:rsidR="00D96A63" w:rsidRPr="00054D2E" w:rsidRDefault="00D96A63" w:rsidP="00027A1E">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p>
    <w:p w14:paraId="2F6E0B08" w14:textId="77777777" w:rsidR="00D96A63" w:rsidRPr="00054D2E" w:rsidRDefault="00D96A63" w:rsidP="00027A1E"/>
    <w:p w14:paraId="2BAA10FE" w14:textId="77777777" w:rsidR="00D96A63" w:rsidRPr="004F037D" w:rsidRDefault="00D96A63" w:rsidP="00027A1E">
      <w:pPr>
        <w:rPr>
          <w:b/>
        </w:rPr>
      </w:pPr>
      <w:r w:rsidRPr="004F037D">
        <w:rPr>
          <w:b/>
        </w:rPr>
        <w:t>Ultrasonic sensor</w:t>
      </w:r>
    </w:p>
    <w:p w14:paraId="365AA702" w14:textId="77777777" w:rsidR="00D96A63" w:rsidRPr="00054D2E" w:rsidRDefault="00D96A63" w:rsidP="00027A1E">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4EC5BD2F" w14:textId="77777777" w:rsidR="00D96A63" w:rsidRPr="00054D2E" w:rsidRDefault="00D96A63" w:rsidP="00027A1E">
      <w:r w:rsidRPr="00054D2E">
        <w:t xml:space="preserve">The sound emitted by the ultrasonic sensors spread out radially, which can cause problems, if several ultrasonic sensors are used, and not placed properly </w:t>
      </w:r>
      <w:r w:rsidRPr="00054D2E">
        <w:lastRenderedPageBreak/>
        <w:t>on the robot. If the sensors are pinging too close to each other, one sensor may read another sensors echo as its own. Furthermore materials and object angles might cause other problems such as lost echoes, or ghost echoes.</w:t>
      </w:r>
    </w:p>
    <w:p w14:paraId="12F79C87" w14:textId="77777777" w:rsidR="00D96A63" w:rsidRPr="00054D2E" w:rsidRDefault="00D96A63" w:rsidP="00027A1E">
      <w:pPr>
        <w:rPr>
          <w:lang w:val="en-US"/>
        </w:rPr>
      </w:pPr>
      <w:r w:rsidRPr="00054D2E">
        <w:rPr>
          <w:noProof/>
          <w:lang w:val="en-US"/>
        </w:rPr>
        <w:drawing>
          <wp:inline distT="0" distB="0" distL="0" distR="0" wp14:anchorId="50CABF1C" wp14:editId="7D45DCDA">
            <wp:extent cx="2177415" cy="1625872"/>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t="13176"/>
                    <a:stretch/>
                  </pic:blipFill>
                  <pic:spPr bwMode="auto">
                    <a:xfrm>
                      <a:off x="0" y="0"/>
                      <a:ext cx="2177415" cy="1625872"/>
                    </a:xfrm>
                    <a:prstGeom prst="rect">
                      <a:avLst/>
                    </a:prstGeom>
                    <a:noFill/>
                    <a:ln>
                      <a:noFill/>
                    </a:ln>
                    <a:extLst>
                      <a:ext uri="{53640926-AAD7-44d8-BBD7-CCE9431645EC}">
                        <a14:shadowObscured xmlns:a14="http://schemas.microsoft.com/office/drawing/2010/main"/>
                      </a:ext>
                    </a:extLst>
                  </pic:spPr>
                </pic:pic>
              </a:graphicData>
            </a:graphic>
          </wp:inline>
        </w:drawing>
      </w:r>
    </w:p>
    <w:p w14:paraId="403CA276" w14:textId="77777777" w:rsidR="00D96A63" w:rsidRPr="00054D2E" w:rsidRDefault="00D96A63" w:rsidP="00027A1E">
      <w:r w:rsidRPr="00054D2E">
        <w:t>Figure 2: Shows ultrasonic sensor echoes. One echo reflects fine on the wall, the other turns into a ghost echo as a result of the angle on the wall</w:t>
      </w:r>
    </w:p>
    <w:p w14:paraId="71316447" w14:textId="77777777" w:rsidR="00D96A63" w:rsidRPr="00054D2E" w:rsidRDefault="00D96A63" w:rsidP="00027A1E"/>
    <w:p w14:paraId="0EE0E8B7" w14:textId="77777777" w:rsidR="00D96A63" w:rsidRPr="00054D2E" w:rsidRDefault="00D96A63" w:rsidP="00027A1E"/>
    <w:p w14:paraId="654C5DC4" w14:textId="77777777" w:rsidR="00D96A63" w:rsidRPr="00B81B2E" w:rsidRDefault="00D96A63" w:rsidP="00027A1E">
      <w:r w:rsidRPr="00B81B2E">
        <w:t>IR- vs Ultrasonic sensor</w:t>
      </w:r>
    </w:p>
    <w:p w14:paraId="3DB60544" w14:textId="77777777" w:rsidR="00D96A63" w:rsidRPr="00054D2E" w:rsidRDefault="00D96A63" w:rsidP="00027A1E">
      <w:r w:rsidRPr="00054D2E">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14:paraId="0AF4CC1C" w14:textId="77777777" w:rsidR="00D96A63" w:rsidRPr="00054D2E" w:rsidRDefault="00D96A63" w:rsidP="00027A1E"/>
    <w:p w14:paraId="6C470FCF" w14:textId="77777777" w:rsidR="00D96A63" w:rsidRPr="00054D2E" w:rsidRDefault="00D96A63" w:rsidP="00027A1E"/>
    <w:p w14:paraId="7D365688" w14:textId="77777777" w:rsidR="00D96A63" w:rsidRPr="00054D2E" w:rsidRDefault="00D96A63" w:rsidP="00027A1E"/>
    <w:p w14:paraId="28A2939F" w14:textId="77777777" w:rsidR="00D96A63" w:rsidRPr="00B81B2E" w:rsidRDefault="00D96A63" w:rsidP="00027A1E">
      <w:r w:rsidRPr="00B81B2E">
        <w:t>Implementation</w:t>
      </w:r>
    </w:p>
    <w:p w14:paraId="00060A1D" w14:textId="77777777" w:rsidR="00D96A63" w:rsidRPr="00054D2E" w:rsidRDefault="00D96A63" w:rsidP="00027A1E">
      <w:r w:rsidRPr="00054D2E">
        <w:t xml:space="preserve">Reading from the IR-sensors is relatively simple. In Python, we use the System Management Bus (SMBus) to communicate via I2C with the DA7997 chip. The DA7997 chip is an 8-channel, 12-bit </w:t>
      </w:r>
      <w:proofErr w:type="gramStart"/>
      <w:r w:rsidRPr="00054D2E">
        <w:t>ADC ,that</w:t>
      </w:r>
      <w:proofErr w:type="gramEnd"/>
      <w:r w:rsidRPr="00054D2E">
        <w:t xml:space="preserve"> converts the analog sharp sensor output, to digital. The converted output can be read directly from a certain register within the chip, with a few commands:</w:t>
      </w:r>
    </w:p>
    <w:p w14:paraId="02BEBBBA" w14:textId="77777777" w:rsidR="00D96A63" w:rsidRPr="00054D2E" w:rsidRDefault="00283DA1" w:rsidP="00027A1E">
      <w:r w:rsidRPr="00054D2E">
        <w:rPr>
          <w:noProof/>
          <w:lang w:val="en-US"/>
        </w:rPr>
        <mc:AlternateContent>
          <mc:Choice Requires="wps">
            <w:drawing>
              <wp:anchor distT="0" distB="0" distL="114300" distR="114300" simplePos="0" relativeHeight="251674112" behindDoc="0" locked="0" layoutInCell="1" allowOverlap="1" wp14:anchorId="19981C7A" wp14:editId="7B893428">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">
                <v:textbo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v:textbox>
              </v:shape>
            </w:pict>
          </mc:Fallback>
        </mc:AlternateContent>
      </w:r>
      <w:r w:rsidR="00D96A63" w:rsidRPr="00054D2E">
        <w:t xml:space="preserve"> </w:t>
      </w:r>
    </w:p>
    <w:p w14:paraId="6A348318" w14:textId="77777777" w:rsidR="00D96A63" w:rsidRPr="00054D2E" w:rsidRDefault="00D96A63" w:rsidP="00027A1E"/>
    <w:p w14:paraId="7B9623DF" w14:textId="77777777" w:rsidR="00D96A63" w:rsidRPr="00054D2E" w:rsidRDefault="00D96A63" w:rsidP="00027A1E"/>
    <w:p w14:paraId="49EB2F2D" w14:textId="77777777" w:rsidR="00D96A63" w:rsidRPr="00054D2E" w:rsidRDefault="00D96A63" w:rsidP="00027A1E">
      <w:r w:rsidRPr="00054D2E">
        <w:t>The first line tells the DA7997 chips “pointer register” to point at the 0x00 register, and convert from channel 0x08.</w:t>
      </w:r>
    </w:p>
    <w:p w14:paraId="5E7DB347" w14:textId="77777777" w:rsidR="00D96A63" w:rsidRPr="00054D2E" w:rsidRDefault="00D96A63" w:rsidP="00027A1E">
      <w:r w:rsidRPr="00054D2E">
        <w:t xml:space="preserve">The second line tells the DA7997 chip that we want to read the content of whatever </w:t>
      </w:r>
      <w:proofErr w:type="gramStart"/>
      <w:r w:rsidRPr="00054D2E">
        <w:t>register</w:t>
      </w:r>
      <w:proofErr w:type="gramEnd"/>
      <w:r w:rsidRPr="00054D2E">
        <w:t xml:space="preserve"> is pointed to </w:t>
      </w:r>
    </w:p>
    <w:p w14:paraId="17539425" w14:textId="77777777" w:rsidR="00D96A63" w:rsidRPr="00054D2E" w:rsidRDefault="00D96A63" w:rsidP="00027A1E">
      <w:proofErr w:type="gramStart"/>
      <w:r w:rsidRPr="00054D2E">
        <w:t>This seem</w:t>
      </w:r>
      <w:proofErr w:type="gramEnd"/>
      <w:r w:rsidRPr="00054D2E">
        <w:t xml:space="preserve"> very simple – and it is. The procedure when reading the sensor output is always the same:</w:t>
      </w:r>
    </w:p>
    <w:p w14:paraId="7C6711C0" w14:textId="77777777" w:rsidR="00D96A63" w:rsidRPr="00B81B2E" w:rsidRDefault="00D96A63" w:rsidP="003C6604">
      <w:pPr>
        <w:pStyle w:val="ListParagraph"/>
        <w:numPr>
          <w:ilvl w:val="0"/>
          <w:numId w:val="20"/>
        </w:numPr>
      </w:pPr>
      <w:r w:rsidRPr="00B81B2E">
        <w:t>Make sure the pointer register points to the register you want to read/write to (4 LSBS’s)</w:t>
      </w:r>
    </w:p>
    <w:p w14:paraId="1920E970" w14:textId="77777777" w:rsidR="00D96A63" w:rsidRPr="00B81B2E" w:rsidRDefault="00D96A63" w:rsidP="003C6604">
      <w:pPr>
        <w:pStyle w:val="ListParagraph"/>
        <w:numPr>
          <w:ilvl w:val="0"/>
          <w:numId w:val="20"/>
        </w:numPr>
      </w:pPr>
      <w:r w:rsidRPr="00B81B2E">
        <w:t xml:space="preserve">Make sure the pointer register contains the channel you want to convert from (4 MSB’s) </w:t>
      </w:r>
    </w:p>
    <w:p w14:paraId="1EA83CBD" w14:textId="77777777" w:rsidR="00D96A63" w:rsidRPr="00B81B2E" w:rsidRDefault="00D96A63" w:rsidP="003C6604">
      <w:pPr>
        <w:pStyle w:val="ListParagraph"/>
        <w:numPr>
          <w:ilvl w:val="0"/>
          <w:numId w:val="20"/>
        </w:numPr>
      </w:pPr>
      <w:r w:rsidRPr="00B81B2E">
        <w:t>Read data</w:t>
      </w:r>
    </w:p>
    <w:p w14:paraId="372EEA57" w14:textId="77777777" w:rsidR="00D96A63" w:rsidRPr="00054D2E" w:rsidRDefault="00D96A63" w:rsidP="00027A1E"/>
    <w:p w14:paraId="1DE0D09E" w14:textId="77777777" w:rsidR="00D96A63" w:rsidRPr="00054D2E" w:rsidRDefault="00D96A63" w:rsidP="00027A1E">
      <w:r w:rsidRPr="00054D2E">
        <w:t>Reading from multiple sensors</w:t>
      </w:r>
    </w:p>
    <w:p w14:paraId="54AFFC0A" w14:textId="77777777" w:rsidR="00D96A63" w:rsidRPr="00054D2E" w:rsidRDefault="00D96A63" w:rsidP="00027A1E">
      <w:r w:rsidRPr="00054D2E">
        <w:t xml:space="preserve">Reading from multiple </w:t>
      </w:r>
      <w:proofErr w:type="gramStart"/>
      <w:r w:rsidRPr="00054D2E">
        <w:t>sensors,</w:t>
      </w:r>
      <w:proofErr w:type="gramEnd"/>
      <w:r w:rsidRPr="00054D2E">
        <w:t xml:space="preserve"> can be done in two ways. Either in a loop, where you loop through n sensors (max 8), </w:t>
      </w:r>
      <w:proofErr w:type="gramStart"/>
      <w:r w:rsidRPr="00054D2E">
        <w:t>tell</w:t>
      </w:r>
      <w:proofErr w:type="gramEnd"/>
      <w:r w:rsidRPr="00054D2E">
        <w:t xml:space="preserve">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w:t>
      </w:r>
      <w:proofErr w:type="gramStart"/>
      <w:r w:rsidRPr="00054D2E">
        <w:t>itself</w:t>
      </w:r>
      <w:proofErr w:type="gramEnd"/>
      <w:r w:rsidRPr="00054D2E">
        <w:t>, and simplifies the programming code.</w:t>
      </w:r>
    </w:p>
    <w:p w14:paraId="7E64DFC6" w14:textId="77777777" w:rsidR="00D96A63" w:rsidRPr="00054D2E" w:rsidRDefault="00D96A63" w:rsidP="00027A1E">
      <w:r w:rsidRPr="00054D2E">
        <w:t xml:space="preserve">Ideally, we would like to use the automatic swithing solution, but we encountered some problems when trying to code it. We got wrong output from the sensors, and not all three sensors were read from. We switched to reading in a loop instead </w:t>
      </w:r>
      <w:proofErr w:type="gramStart"/>
      <w:r w:rsidRPr="00054D2E">
        <w:t>-  that</w:t>
      </w:r>
      <w:proofErr w:type="gramEnd"/>
      <w:r w:rsidRPr="00054D2E">
        <w:t xml:space="preserve"> worked perfectly, and we will stick to this for a while. However, we would like to compare the two solutions through tests, in the upcoming weeks, to determine the best solution.</w:t>
      </w:r>
    </w:p>
    <w:p w14:paraId="7EE9AE74" w14:textId="77777777" w:rsidR="00D96A63" w:rsidRDefault="00D96A63" w:rsidP="00027A1E"/>
    <w:p w14:paraId="65D69E56" w14:textId="77777777" w:rsidR="00B81B2E" w:rsidRPr="00054D2E" w:rsidRDefault="00B81B2E" w:rsidP="00027A1E"/>
    <w:p w14:paraId="75852F5E" w14:textId="77777777" w:rsidR="00D96A63" w:rsidRPr="00054D2E" w:rsidRDefault="00D96A63" w:rsidP="00027A1E">
      <w:r w:rsidRPr="00054D2E">
        <w:t>Using the converted analog output</w:t>
      </w:r>
    </w:p>
    <w:p w14:paraId="11771918" w14:textId="77777777" w:rsidR="00D96A63" w:rsidRPr="00054D2E" w:rsidRDefault="00D96A63" w:rsidP="00027A1E">
      <w:r w:rsidRPr="00054D2E">
        <w:t>When a reading command is done, we receive 2 bytes, where the 12 LSB’s are measurement data</w:t>
      </w:r>
    </w:p>
    <w:p w14:paraId="210A6F95" w14:textId="77777777" w:rsidR="00D96A63" w:rsidRPr="00054D2E" w:rsidRDefault="00D96A63" w:rsidP="00027A1E">
      <w:pPr>
        <w:rPr>
          <w:lang w:val="en-US"/>
        </w:rPr>
      </w:pPr>
      <w:r w:rsidRPr="00054D2E">
        <w:rPr>
          <w:noProof/>
          <w:lang w:val="en-US"/>
        </w:rPr>
        <w:lastRenderedPageBreak/>
        <w:drawing>
          <wp:inline distT="0" distB="0" distL="0" distR="0" wp14:anchorId="59A2D971" wp14:editId="577CA814">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14:paraId="28677402" w14:textId="77777777" w:rsidR="00D96A63" w:rsidRPr="00054D2E" w:rsidRDefault="00D96A63" w:rsidP="00027A1E">
      <w:r w:rsidRPr="00054D2E">
        <w:t>Figure 3: Conversion register</w:t>
      </w:r>
    </w:p>
    <w:p w14:paraId="23DA3224" w14:textId="77777777" w:rsidR="00D96A63" w:rsidRPr="00054D2E" w:rsidRDefault="00D96A63" w:rsidP="00027A1E">
      <w:r w:rsidRPr="00054D2E">
        <w:t xml:space="preserve">This gives us a </w:t>
      </w:r>
      <w:proofErr w:type="gramStart"/>
      <w:r w:rsidRPr="00054D2E">
        <w:t>maximum  decimal</w:t>
      </w:r>
      <w:proofErr w:type="gramEnd"/>
      <w:r w:rsidRPr="00054D2E">
        <w:t xml:space="preserve"> value of 4095. This value is </w:t>
      </w:r>
      <w:proofErr w:type="gramStart"/>
      <w:r w:rsidRPr="00054D2E">
        <w:t>gonna</w:t>
      </w:r>
      <w:proofErr w:type="gramEnd"/>
      <w:r w:rsidRPr="00054D2E">
        <w:t xml:space="preserve"> be converted to a distance in centimeters. We did this by making 100 sample measurements with a 200 ms delay, for each distance in a range from 3-35 cm, to some object. </w:t>
      </w:r>
      <w:proofErr w:type="gramStart"/>
      <w:r w:rsidRPr="00054D2E">
        <w:t>Each measurement was divided by 100 to get the average</w:t>
      </w:r>
      <w:proofErr w:type="gramEnd"/>
      <w:r w:rsidRPr="00054D2E">
        <w:t xml:space="preserve"> measurement. </w:t>
      </w:r>
    </w:p>
    <w:p w14:paraId="04C25883" w14:textId="77777777" w:rsidR="00D96A63" w:rsidRPr="00054D2E" w:rsidRDefault="00D96A63" w:rsidP="00027A1E">
      <w:pPr>
        <w:rPr>
          <w:lang w:val="en-US"/>
        </w:rPr>
      </w:pPr>
      <w:r w:rsidRPr="00054D2E">
        <w:rPr>
          <w:noProof/>
          <w:lang w:val="en-US"/>
        </w:rPr>
        <w:drawing>
          <wp:inline distT="0" distB="0" distL="0" distR="0" wp14:anchorId="6448F3E9" wp14:editId="5DC21A0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14:paraId="2ECA4D5E" w14:textId="77777777" w:rsidR="00D96A63" w:rsidRPr="00054D2E" w:rsidRDefault="00D96A63" w:rsidP="00027A1E">
      <w:r w:rsidRPr="00054D2E">
        <w:lastRenderedPageBreak/>
        <w:t>This data was entered in Excel and then imported into Matlab (CFTool) to get an approximated graph, and the equation of this graph.</w:t>
      </w:r>
    </w:p>
    <w:p w14:paraId="2206D655" w14:textId="77777777" w:rsidR="00D96A63" w:rsidRPr="00054D2E" w:rsidRDefault="00D96A63" w:rsidP="00027A1E">
      <w:pPr>
        <w:rPr>
          <w:lang w:val="en-US"/>
        </w:rPr>
      </w:pPr>
      <w:r w:rsidRPr="00054D2E">
        <w:rPr>
          <w:noProof/>
          <w:lang w:val="en-US"/>
        </w:rPr>
        <w:drawing>
          <wp:inline distT="0" distB="0" distL="0" distR="0" wp14:anchorId="7A6D0CA0" wp14:editId="448A5C06">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14:paraId="7B5943C8" w14:textId="77777777" w:rsidR="00D96A63" w:rsidRDefault="00D96A63" w:rsidP="00027A1E">
      <w:r w:rsidRPr="00054D2E">
        <w:t>The equation that describes the graph is given by:</w:t>
      </w:r>
    </w:p>
    <w:p w14:paraId="2A8A45BF" w14:textId="77777777" w:rsidR="00B81B2E" w:rsidRDefault="00B81B2E" w:rsidP="00027A1E"/>
    <w:p w14:paraId="15A26E0E" w14:textId="77777777" w:rsidR="00B81B2E" w:rsidRPr="00054D2E" w:rsidRDefault="00B81B2E" w:rsidP="00027A1E">
      <w:r w:rsidRPr="00054D2E">
        <w:rPr>
          <w:noProof/>
          <w:lang w:val="en-US"/>
        </w:rPr>
        <mc:AlternateContent>
          <mc:Choice Requires="wps">
            <w:drawing>
              <wp:anchor distT="0" distB="0" distL="114300" distR="114300" simplePos="0" relativeHeight="251673088" behindDoc="0" locked="0" layoutInCell="1" allowOverlap="1" wp14:anchorId="0AF91C70" wp14:editId="1BFC2F4D">
                <wp:simplePos x="0" y="0"/>
                <wp:positionH relativeFrom="column">
                  <wp:posOffset>28575</wp:posOffset>
                </wp:positionH>
                <wp:positionV relativeFrom="paragraph">
                  <wp:posOffset>5715</wp:posOffset>
                </wp:positionV>
                <wp:extent cx="4200525" cy="1563370"/>
                <wp:effectExtent l="0" t="0" r="15875" b="3683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563370"/>
                        </a:xfrm>
                        <a:prstGeom prst="rect">
                          <a:avLst/>
                        </a:prstGeom>
                        <a:solidFill>
                          <a:srgbClr val="FFFFFF"/>
                        </a:solidFill>
                        <a:ln w="9525">
                          <a:solidFill>
                            <a:srgbClr val="000000"/>
                          </a:solidFill>
                          <a:miter lim="800000"/>
                          <a:headEnd/>
                          <a:tailEnd/>
                        </a:ln>
                      </wps:spPr>
                      <wps:txb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25pt;margin-top:.45pt;width:330.75pt;height:123.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">
                <v:textbo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v:textbox>
              </v:shape>
            </w:pict>
          </mc:Fallback>
        </mc:AlternateContent>
      </w:r>
    </w:p>
    <w:p w14:paraId="1364D55F" w14:textId="77777777" w:rsidR="00D96A63" w:rsidRPr="00054D2E" w:rsidRDefault="00D96A63" w:rsidP="00027A1E"/>
    <w:p w14:paraId="1E5A5F87" w14:textId="77777777" w:rsidR="00D96A63" w:rsidRPr="00054D2E" w:rsidRDefault="00D96A63" w:rsidP="00027A1E">
      <w:pPr>
        <w:rPr>
          <w:lang w:val="en-US"/>
        </w:rPr>
      </w:pPr>
    </w:p>
    <w:p w14:paraId="0C0F727F" w14:textId="77777777" w:rsidR="00D96A63" w:rsidRPr="00054D2E" w:rsidRDefault="00D96A63" w:rsidP="00027A1E"/>
    <w:p w14:paraId="47A82B4F" w14:textId="77777777" w:rsidR="00D96A63" w:rsidRPr="00054D2E" w:rsidRDefault="00D96A63" w:rsidP="00027A1E"/>
    <w:p w14:paraId="19923FE2" w14:textId="77777777" w:rsidR="00D96A63" w:rsidRPr="00054D2E" w:rsidRDefault="00D96A63" w:rsidP="00027A1E"/>
    <w:p w14:paraId="1AA96DD6" w14:textId="77777777" w:rsidR="00D96A63" w:rsidRDefault="00D96A63" w:rsidP="00027A1E"/>
    <w:p w14:paraId="70E76F13" w14:textId="77777777" w:rsidR="00B81B2E" w:rsidRPr="00054D2E" w:rsidRDefault="00B81B2E" w:rsidP="00027A1E"/>
    <w:p w14:paraId="799D1EEA" w14:textId="77777777" w:rsidR="00D96A63" w:rsidRPr="00054D2E" w:rsidRDefault="00D96A63" w:rsidP="00027A1E">
      <w:r w:rsidRPr="00054D2E">
        <w:t>Whenever receiving data from sensors, the distance from that sensor to a wall, can be calculated from entering that data into the above equation.</w:t>
      </w:r>
    </w:p>
    <w:p w14:paraId="1BB7F052" w14:textId="77777777" w:rsidR="00D96A63" w:rsidRPr="00054D2E" w:rsidRDefault="00D96A63" w:rsidP="00027A1E"/>
    <w:p w14:paraId="7A8B3042" w14:textId="77777777" w:rsidR="00D96A63" w:rsidRPr="00054D2E" w:rsidRDefault="00D96A63" w:rsidP="00027A1E"/>
    <w:p w14:paraId="48C75634" w14:textId="77777777" w:rsidR="00D96A63" w:rsidRPr="00054D2E" w:rsidRDefault="00D96A63" w:rsidP="00027A1E"/>
    <w:p w14:paraId="2242D70B" w14:textId="77777777" w:rsidR="00D96A63" w:rsidRPr="00054D2E" w:rsidRDefault="00D96A63" w:rsidP="00027A1E"/>
    <w:p w14:paraId="794085C7" w14:textId="77777777" w:rsidR="00D96A63" w:rsidRPr="00054D2E" w:rsidRDefault="00D96A63" w:rsidP="00027A1E">
      <w:r w:rsidRPr="00054D2E">
        <w:lastRenderedPageBreak/>
        <w:t>Calculating at runtime vs. LookupTable</w:t>
      </w:r>
    </w:p>
    <w:p w14:paraId="3B5919C1" w14:textId="77777777" w:rsidR="00D96A63" w:rsidRPr="00054D2E" w:rsidRDefault="00D96A63" w:rsidP="00027A1E">
      <w:r w:rsidRPr="00054D2E">
        <w:t xml:space="preserve">Sometimes it can be expensive to make calculations at runtime – especially when using </w:t>
      </w:r>
      <w:proofErr w:type="gramStart"/>
      <w:r w:rsidRPr="00054D2E">
        <w:t>Python, that</w:t>
      </w:r>
      <w:proofErr w:type="gramEnd"/>
      <w:r w:rsidRPr="00054D2E">
        <w:t xml:space="preserve"> are not that efficient at number-crunching. We already learned, from our mice odometry </w:t>
      </w:r>
      <w:r w:rsidR="00B81B2E" w:rsidRPr="00054D2E">
        <w:t>code that</w:t>
      </w:r>
      <w:r w:rsidRPr="00054D2E">
        <w:t xml:space="preserve"> making a lookup-table that indexes </w:t>
      </w:r>
      <w:proofErr w:type="gramStart"/>
      <w:r w:rsidRPr="00054D2E">
        <w:t>operations,</w:t>
      </w:r>
      <w:proofErr w:type="gramEnd"/>
      <w:r w:rsidRPr="00054D2E">
        <w:t xml:space="preserve"> can sometime save a lot of time. Similarly we want to find out if the same applies to our equation that describes the graph on the previous page.</w:t>
      </w:r>
    </w:p>
    <w:p w14:paraId="643DE1B2" w14:textId="77777777" w:rsidR="00D96A63" w:rsidRPr="00054D2E" w:rsidRDefault="00D96A63" w:rsidP="00027A1E">
      <w:r w:rsidRPr="00054D2E">
        <w:t xml:space="preserve">For this purpose we use the Python Timeit </w:t>
      </w:r>
      <w:r w:rsidR="00B81B2E" w:rsidRPr="00054D2E">
        <w:t>module that</w:t>
      </w:r>
      <w:r w:rsidRPr="00054D2E">
        <w:t xml:space="preserve"> measures the CPU time used for a given method.</w:t>
      </w:r>
    </w:p>
    <w:p w14:paraId="350848AD" w14:textId="77777777" w:rsidR="00D96A63" w:rsidRPr="00054D2E" w:rsidRDefault="00D96A63" w:rsidP="00027A1E">
      <w:pPr>
        <w:rPr>
          <w:lang w:val="en-US"/>
        </w:rPr>
      </w:pPr>
      <w:r w:rsidRPr="00054D2E">
        <w:rPr>
          <w:noProof/>
          <w:lang w:val="en-US"/>
        </w:rPr>
        <w:drawing>
          <wp:inline distT="0" distB="0" distL="0" distR="0" wp14:anchorId="407CC48B" wp14:editId="0D8CD587">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14:paraId="19D8D49D" w14:textId="77777777" w:rsidR="00D96A63" w:rsidRPr="00054D2E" w:rsidRDefault="00D96A63" w:rsidP="00027A1E">
      <w:r w:rsidRPr="00054D2E">
        <w:t xml:space="preserve">T1: Use the </w:t>
      </w:r>
      <w:proofErr w:type="gramStart"/>
      <w:r w:rsidRPr="00054D2E">
        <w:t>calcAdcToCm(</w:t>
      </w:r>
      <w:proofErr w:type="gramEnd"/>
      <w:r w:rsidRPr="00054D2E">
        <w:t>) method to convert the value 1000 to a distance in centimeters</w:t>
      </w:r>
    </w:p>
    <w:p w14:paraId="2E61549E" w14:textId="77777777" w:rsidR="00D96A63" w:rsidRPr="00054D2E" w:rsidRDefault="00D96A63" w:rsidP="00027A1E">
      <w:r w:rsidRPr="00054D2E">
        <w:t>T2: Create a Lookup-table of converted values from 0 to 3000</w:t>
      </w:r>
    </w:p>
    <w:p w14:paraId="66F7F31C" w14:textId="77777777" w:rsidR="00D96A63" w:rsidRPr="00054D2E" w:rsidRDefault="00D96A63" w:rsidP="00027A1E">
      <w:r w:rsidRPr="00054D2E">
        <w:t>T3: Use the Lookup-table to look up the converted value of decimal 1000</w:t>
      </w:r>
    </w:p>
    <w:p w14:paraId="51365E79" w14:textId="77777777" w:rsidR="00D96A63" w:rsidRPr="00054D2E" w:rsidRDefault="00D96A63" w:rsidP="00027A1E"/>
    <w:p w14:paraId="2DD337FA" w14:textId="77777777" w:rsidR="00D96A63" w:rsidRPr="00054D2E" w:rsidRDefault="00D96A63" w:rsidP="00027A1E">
      <w:r w:rsidRPr="00054D2E">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054D2E" w14:paraId="6915009A" w14:textId="77777777" w:rsidTr="007851E1">
        <w:tc>
          <w:tcPr>
            <w:tcW w:w="3370" w:type="dxa"/>
          </w:tcPr>
          <w:p w14:paraId="1B173A81" w14:textId="77777777" w:rsidR="00D96A63" w:rsidRPr="00054D2E" w:rsidRDefault="00D96A63" w:rsidP="00027A1E">
            <w:proofErr w:type="gramStart"/>
            <w:r w:rsidRPr="00054D2E">
              <w:lastRenderedPageBreak/>
              <w:t>calcAdcToCm</w:t>
            </w:r>
            <w:proofErr w:type="gramEnd"/>
            <w:r w:rsidRPr="00054D2E">
              <w:t>(1000)</w:t>
            </w:r>
          </w:p>
        </w:tc>
        <w:tc>
          <w:tcPr>
            <w:tcW w:w="5066" w:type="dxa"/>
          </w:tcPr>
          <w:p w14:paraId="652C21AE" w14:textId="77777777" w:rsidR="00D96A63" w:rsidRPr="00054D2E" w:rsidRDefault="00D96A63" w:rsidP="00027A1E">
            <w:r w:rsidRPr="00054D2E">
              <w:object w:dxaOrig="1260" w:dyaOrig="360" w14:anchorId="6EE84507">
                <v:shape id="_x0000_i1045" type="#_x0000_t75" style="width:63.75pt;height:17.5pt" o:ole="">
                  <v:imagedata r:id="rId127" o:title=""/>
                </v:shape>
                <o:OLEObject Type="Embed" ProgID="Equation.3" ShapeID="_x0000_i1045" DrawAspect="Content" ObjectID="_1322575851" r:id="rId128"/>
              </w:object>
            </w:r>
            <w:proofErr w:type="gramStart"/>
            <w:r w:rsidRPr="00054D2E">
              <w:t>s</w:t>
            </w:r>
            <w:proofErr w:type="gramEnd"/>
          </w:p>
        </w:tc>
      </w:tr>
      <w:tr w:rsidR="00D96A63" w:rsidRPr="00054D2E" w14:paraId="1FE142E4" w14:textId="77777777" w:rsidTr="007851E1">
        <w:tc>
          <w:tcPr>
            <w:tcW w:w="3370" w:type="dxa"/>
          </w:tcPr>
          <w:p w14:paraId="65C4FF77" w14:textId="77777777" w:rsidR="00D96A63" w:rsidRPr="00054D2E" w:rsidRDefault="00D96A63" w:rsidP="00027A1E">
            <w:proofErr w:type="gramStart"/>
            <w:r w:rsidRPr="00054D2E">
              <w:t>initLookupTable</w:t>
            </w:r>
            <w:proofErr w:type="gramEnd"/>
            <w:r w:rsidRPr="00054D2E">
              <w:t>()</w:t>
            </w:r>
          </w:p>
        </w:tc>
        <w:tc>
          <w:tcPr>
            <w:tcW w:w="5066" w:type="dxa"/>
          </w:tcPr>
          <w:p w14:paraId="51896B2B" w14:textId="77777777" w:rsidR="00D96A63" w:rsidRPr="00054D2E" w:rsidRDefault="00D96A63" w:rsidP="00027A1E">
            <w:r w:rsidRPr="00054D2E">
              <w:object w:dxaOrig="720" w:dyaOrig="320" w14:anchorId="5FAD0518">
                <v:shape id="_x0000_i1046" type="#_x0000_t75" style="width:37.05pt;height:16.45pt" o:ole="">
                  <v:imagedata r:id="rId129" o:title=""/>
                </v:shape>
                <o:OLEObject Type="Embed" ProgID="Equation.3" ShapeID="_x0000_i1046" DrawAspect="Content" ObjectID="_1322575852" r:id="rId130"/>
              </w:object>
            </w:r>
            <w:proofErr w:type="gramStart"/>
            <w:r w:rsidRPr="00054D2E">
              <w:t>s</w:t>
            </w:r>
            <w:proofErr w:type="gramEnd"/>
          </w:p>
        </w:tc>
      </w:tr>
      <w:tr w:rsidR="00D96A63" w:rsidRPr="00054D2E" w14:paraId="192F6202" w14:textId="77777777" w:rsidTr="007851E1">
        <w:tc>
          <w:tcPr>
            <w:tcW w:w="3370" w:type="dxa"/>
          </w:tcPr>
          <w:p w14:paraId="1FCFD862" w14:textId="77777777" w:rsidR="00D96A63" w:rsidRPr="00054D2E" w:rsidRDefault="00D96A63" w:rsidP="00027A1E">
            <w:proofErr w:type="gramStart"/>
            <w:r w:rsidRPr="00054D2E">
              <w:t>lookUpDistance</w:t>
            </w:r>
            <w:proofErr w:type="gramEnd"/>
            <w:r w:rsidRPr="00054D2E">
              <w:t>(1000)</w:t>
            </w:r>
          </w:p>
        </w:tc>
        <w:tc>
          <w:tcPr>
            <w:tcW w:w="5066" w:type="dxa"/>
          </w:tcPr>
          <w:p w14:paraId="03ACD9E2" w14:textId="77777777" w:rsidR="00D96A63" w:rsidRPr="00054D2E" w:rsidRDefault="00D96A63" w:rsidP="00027A1E">
            <w:r w:rsidRPr="00054D2E">
              <w:object w:dxaOrig="1219" w:dyaOrig="360" w14:anchorId="0BA944C3">
                <v:shape id="_x0000_i1047" type="#_x0000_t75" style="width:60.7pt;height:17.5pt" o:ole="">
                  <v:imagedata r:id="rId131" o:title=""/>
                </v:shape>
                <o:OLEObject Type="Embed" ProgID="Equation.3" ShapeID="_x0000_i1047" DrawAspect="Content" ObjectID="_1322575853" r:id="rId132"/>
              </w:object>
            </w:r>
            <w:proofErr w:type="gramStart"/>
            <w:r w:rsidRPr="00054D2E">
              <w:t>s</w:t>
            </w:r>
            <w:proofErr w:type="gramEnd"/>
          </w:p>
        </w:tc>
      </w:tr>
    </w:tbl>
    <w:p w14:paraId="49CFB553" w14:textId="77777777" w:rsidR="00D96A63" w:rsidRPr="00054D2E" w:rsidRDefault="00D96A63" w:rsidP="00027A1E"/>
    <w:p w14:paraId="406C1FBF" w14:textId="77777777" w:rsidR="00D96A63" w:rsidRPr="00054D2E" w:rsidRDefault="00D96A63" w:rsidP="00027A1E">
      <w:r w:rsidRPr="00054D2E">
        <w:t xml:space="preserve">The test shows that making a lookup instead of calculating at </w:t>
      </w:r>
      <w:proofErr w:type="gramStart"/>
      <w:r w:rsidRPr="00054D2E">
        <w:t>runtime,</w:t>
      </w:r>
      <w:proofErr w:type="gramEnd"/>
      <w:r w:rsidRPr="00054D2E">
        <w:t xml:space="preserve"> is slightly faster. We actually expected it to be MUCH faster to make a lookup, but it </w:t>
      </w:r>
      <w:proofErr w:type="gramStart"/>
      <w:r w:rsidRPr="00054D2E">
        <w:t>seems</w:t>
      </w:r>
      <w:proofErr w:type="gramEnd"/>
      <w:r w:rsidRPr="00054D2E">
        <w:t xml:space="preserve"> as Python is fairly efficient in this case. In our </w:t>
      </w:r>
      <w:r w:rsidRPr="00054D2E">
        <w:rPr>
          <w:b/>
        </w:rPr>
        <w:t>mice odometry lookup test</w:t>
      </w:r>
      <w:proofErr w:type="gramStart"/>
      <w:r w:rsidRPr="00054D2E">
        <w:rPr>
          <w:b/>
        </w:rPr>
        <w:t>,</w:t>
      </w:r>
      <w:r w:rsidRPr="00054D2E">
        <w:t xml:space="preserve">  where</w:t>
      </w:r>
      <w:proofErr w:type="gramEnd"/>
      <w:r w:rsidRPr="00054D2E">
        <w:t xml:space="preserve"> we did the same test, only with sin, cos and arctan calculation, it was more than 400 times faster to make a lookup instead of making a calculation. </w:t>
      </w:r>
    </w:p>
    <w:p w14:paraId="0F0AC020" w14:textId="77777777" w:rsidR="00D96A63" w:rsidRPr="00054D2E" w:rsidRDefault="00D96A63" w:rsidP="00027A1E">
      <w:r w:rsidRPr="00054D2E">
        <w:t xml:space="preserve">Despite only giving a slight time usage decrease, we’re </w:t>
      </w:r>
      <w:proofErr w:type="gramStart"/>
      <w:r w:rsidRPr="00054D2E">
        <w:t>gonna</w:t>
      </w:r>
      <w:proofErr w:type="gramEnd"/>
      <w:r w:rsidRPr="00054D2E">
        <w:t xml:space="preserve"> stick with the lookup-table. We’re aware that this will cost us a </w:t>
      </w:r>
      <w:proofErr w:type="gramStart"/>
      <w:r w:rsidRPr="00054D2E">
        <w:t>36 ms.</w:t>
      </w:r>
      <w:proofErr w:type="gramEnd"/>
      <w:r w:rsidRPr="00054D2E">
        <w:t xml:space="preserve"> creation overhead time and a small amount of memory.</w:t>
      </w:r>
    </w:p>
    <w:p w14:paraId="2A794805" w14:textId="77777777" w:rsidR="00D96A63" w:rsidRPr="00054D2E" w:rsidRDefault="00D96A63" w:rsidP="00027A1E"/>
    <w:p w14:paraId="09CCAABB" w14:textId="77777777" w:rsidR="00D96A63" w:rsidRPr="00054D2E" w:rsidRDefault="00D96A63" w:rsidP="00027A1E">
      <w:r w:rsidRPr="00054D2E">
        <w:t>Sensor sampling rate</w:t>
      </w:r>
    </w:p>
    <w:p w14:paraId="0BBE8348" w14:textId="77777777" w:rsidR="00D96A63" w:rsidRPr="00054D2E" w:rsidRDefault="00D96A63" w:rsidP="00027A1E">
      <w:pPr>
        <w:rPr>
          <w:lang w:val="en-US"/>
        </w:rPr>
      </w:pPr>
      <w:r w:rsidRPr="00054D2E">
        <w:rPr>
          <w:noProof/>
          <w:lang w:val="en-US"/>
        </w:rPr>
        <w:drawing>
          <wp:inline distT="0" distB="0" distL="0" distR="0" wp14:anchorId="77BF948C" wp14:editId="0BB2C968">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14:paraId="26BF0F3D" w14:textId="77777777" w:rsidR="00D96A63" w:rsidRDefault="00D96A63" w:rsidP="00027A1E">
      <w:pPr>
        <w:pStyle w:val="Normalindented"/>
        <w:rPr>
          <w:lang w:val="da-DK"/>
        </w:rPr>
      </w:pPr>
    </w:p>
    <w:p w14:paraId="0AB865D7" w14:textId="77777777" w:rsidR="00CA2535" w:rsidRDefault="00CA2535" w:rsidP="00027A1E">
      <w:pPr>
        <w:pStyle w:val="Normalindented"/>
        <w:rPr>
          <w:lang w:val="da-DK"/>
        </w:rPr>
      </w:pPr>
    </w:p>
    <w:p w14:paraId="5F2791F1" w14:textId="77777777" w:rsidR="00CA2535" w:rsidRDefault="00CA2535" w:rsidP="00027A1E">
      <w:pPr>
        <w:pStyle w:val="Normalindented"/>
        <w:rPr>
          <w:lang w:val="da-DK"/>
        </w:rPr>
      </w:pPr>
    </w:p>
    <w:p w14:paraId="0C16A42B" w14:textId="77777777" w:rsidR="00CA2535" w:rsidRDefault="00CA2535" w:rsidP="00027A1E">
      <w:pPr>
        <w:pStyle w:val="Normalindented"/>
        <w:rPr>
          <w:lang w:val="da-DK"/>
        </w:rPr>
      </w:pPr>
    </w:p>
    <w:p w14:paraId="5BA4C263" w14:textId="77777777" w:rsidR="00CA2535" w:rsidRDefault="00CA2535" w:rsidP="00027A1E">
      <w:pPr>
        <w:pStyle w:val="Normalindented"/>
        <w:rPr>
          <w:lang w:val="da-DK"/>
        </w:rPr>
      </w:pPr>
    </w:p>
    <w:p w14:paraId="5AC235B7" w14:textId="77777777" w:rsidR="00CA2535" w:rsidRDefault="00CA2535" w:rsidP="00027A1E">
      <w:pPr>
        <w:pStyle w:val="Normalindented"/>
        <w:rPr>
          <w:lang w:val="da-DK"/>
        </w:rPr>
      </w:pPr>
    </w:p>
    <w:p w14:paraId="6793A0F1" w14:textId="77777777" w:rsidR="00CA2535" w:rsidRDefault="00CA2535" w:rsidP="00027A1E">
      <w:pPr>
        <w:pStyle w:val="Normalindented"/>
        <w:rPr>
          <w:lang w:val="da-DK"/>
        </w:rPr>
      </w:pPr>
    </w:p>
    <w:p w14:paraId="25923A3C" w14:textId="77777777" w:rsidR="00CA2535" w:rsidRDefault="00CA2535" w:rsidP="00027A1E">
      <w:pPr>
        <w:pStyle w:val="Normalindented"/>
        <w:rPr>
          <w:lang w:val="da-DK"/>
        </w:rPr>
      </w:pPr>
    </w:p>
    <w:p w14:paraId="75D0CCDC" w14:textId="77777777" w:rsidR="00CA2535" w:rsidRDefault="00CA2535" w:rsidP="00027A1E">
      <w:pPr>
        <w:pStyle w:val="Normalindented"/>
        <w:rPr>
          <w:lang w:val="da-DK"/>
        </w:rPr>
      </w:pPr>
    </w:p>
    <w:p w14:paraId="6650158C" w14:textId="77777777" w:rsidR="00CA2535" w:rsidRDefault="00CA2535" w:rsidP="00027A1E">
      <w:pPr>
        <w:pStyle w:val="Normalindented"/>
        <w:rPr>
          <w:lang w:val="da-DK"/>
        </w:rPr>
      </w:pPr>
    </w:p>
    <w:p w14:paraId="29577EFE" w14:textId="77777777" w:rsidR="00CA2535" w:rsidRDefault="00CA2535" w:rsidP="00027A1E">
      <w:pPr>
        <w:pStyle w:val="Normalindented"/>
        <w:rPr>
          <w:lang w:val="da-DK"/>
        </w:rPr>
      </w:pPr>
    </w:p>
    <w:p w14:paraId="1CAF95AA" w14:textId="77777777" w:rsidR="00CA2535" w:rsidRPr="00054D2E" w:rsidRDefault="00CA2535" w:rsidP="00027A1E">
      <w:pPr>
        <w:pStyle w:val="Normalindented"/>
        <w:rPr>
          <w:lang w:val="da-DK"/>
        </w:rPr>
      </w:pPr>
    </w:p>
    <w:p w14:paraId="170D67DD" w14:textId="77777777" w:rsidR="00E472A9" w:rsidRPr="00054D2E" w:rsidRDefault="00E472A9" w:rsidP="00027A1E">
      <w:pPr>
        <w:pStyle w:val="Heading3"/>
        <w:numPr>
          <w:ilvl w:val="1"/>
          <w:numId w:val="25"/>
        </w:numPr>
      </w:pPr>
      <w:bookmarkStart w:id="116" w:name="_Toc248833254"/>
      <w:r w:rsidRPr="00054D2E">
        <w:t>RPi-TMC222 baud rate Documentation</w:t>
      </w:r>
      <w:bookmarkEnd w:id="116"/>
    </w:p>
    <w:p w14:paraId="7856393C" w14:textId="77777777" w:rsidR="00001646" w:rsidRPr="00054D2E" w:rsidRDefault="00001646" w:rsidP="00027A1E">
      <w:r w:rsidRPr="00054D2E">
        <w:t xml:space="preserve">In order to maintain a continuous movement with the robot, we need to make sure the actual position of the robot, never reaches the target position. This is accomplished by reading certain registers in the TMC222 chip. Our </w:t>
      </w:r>
      <w:proofErr w:type="gramStart"/>
      <w:r w:rsidRPr="00054D2E">
        <w:t>getFullStatus2(</w:t>
      </w:r>
      <w:proofErr w:type="gramEnd"/>
      <w:r w:rsidRPr="00054D2E">
        <w:t>) method provides us  with this information, in the form of:</w:t>
      </w:r>
    </w:p>
    <w:p w14:paraId="1EDEBC98"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1E5D12B8" w14:textId="77777777" w:rsidTr="00181888">
        <w:tc>
          <w:tcPr>
            <w:tcW w:w="1384" w:type="dxa"/>
          </w:tcPr>
          <w:p w14:paraId="61F5C831" w14:textId="77777777" w:rsidR="00001646" w:rsidRPr="00054D2E" w:rsidRDefault="00001646" w:rsidP="00027A1E">
            <w:r w:rsidRPr="00054D2E">
              <w:t>Address</w:t>
            </w:r>
          </w:p>
        </w:tc>
        <w:tc>
          <w:tcPr>
            <w:tcW w:w="1276" w:type="dxa"/>
          </w:tcPr>
          <w:p w14:paraId="2D0DE9C0" w14:textId="77777777" w:rsidR="00001646" w:rsidRPr="00054D2E" w:rsidRDefault="00001646" w:rsidP="00027A1E">
            <w:r w:rsidRPr="00054D2E">
              <w:t>ActPos.</w:t>
            </w:r>
          </w:p>
        </w:tc>
        <w:tc>
          <w:tcPr>
            <w:tcW w:w="1276" w:type="dxa"/>
          </w:tcPr>
          <w:p w14:paraId="09CD3E73" w14:textId="77777777" w:rsidR="00001646" w:rsidRPr="00054D2E" w:rsidRDefault="00001646" w:rsidP="00027A1E">
            <w:r w:rsidRPr="00054D2E">
              <w:t>TagPos.</w:t>
            </w:r>
          </w:p>
        </w:tc>
        <w:tc>
          <w:tcPr>
            <w:tcW w:w="1417" w:type="dxa"/>
          </w:tcPr>
          <w:p w14:paraId="21E17122" w14:textId="77777777" w:rsidR="00001646" w:rsidRPr="00054D2E" w:rsidRDefault="00001646" w:rsidP="00027A1E">
            <w:r w:rsidRPr="00054D2E">
              <w:t xml:space="preserve">SecPos. </w:t>
            </w:r>
          </w:p>
        </w:tc>
        <w:tc>
          <w:tcPr>
            <w:tcW w:w="1276" w:type="dxa"/>
          </w:tcPr>
          <w:p w14:paraId="60BDF765" w14:textId="77777777" w:rsidR="00001646" w:rsidRPr="00054D2E" w:rsidRDefault="00001646" w:rsidP="00027A1E">
            <w:r w:rsidRPr="00054D2E">
              <w:t>SecPos.</w:t>
            </w:r>
          </w:p>
        </w:tc>
        <w:tc>
          <w:tcPr>
            <w:tcW w:w="567" w:type="dxa"/>
          </w:tcPr>
          <w:p w14:paraId="72C8D9EB" w14:textId="77777777" w:rsidR="00001646" w:rsidRPr="00054D2E" w:rsidRDefault="00001646" w:rsidP="00027A1E">
            <w:r w:rsidRPr="00054D2E">
              <w:t>NA</w:t>
            </w:r>
          </w:p>
        </w:tc>
      </w:tr>
    </w:tbl>
    <w:p w14:paraId="73A3EA8B" w14:textId="77777777" w:rsidR="00001646" w:rsidRPr="00054D2E" w:rsidRDefault="00001646" w:rsidP="00027A1E">
      <w:r w:rsidRPr="00054D2E">
        <w:t xml:space="preserve">  </w:t>
      </w:r>
    </w:p>
    <w:p w14:paraId="7269BE32" w14:textId="77777777" w:rsidR="00001646" w:rsidRPr="00054D2E" w:rsidRDefault="00001646" w:rsidP="00027A1E">
      <w:r w:rsidRPr="00054D2E">
        <w:t>During our testing of getting this data, we have discovered huge variations of the information we receive, as well as complete useless return data. We suspected that this could be the result of wrong/inefficient baud rate of the I2C bus.</w:t>
      </w:r>
    </w:p>
    <w:p w14:paraId="5DB26CFD" w14:textId="77777777" w:rsidR="00001646" w:rsidRPr="00054D2E" w:rsidRDefault="00001646" w:rsidP="00027A1E"/>
    <w:p w14:paraId="210C043F" w14:textId="77777777" w:rsidR="00001646" w:rsidRPr="00054D2E" w:rsidRDefault="00001646" w:rsidP="00027A1E">
      <w:r w:rsidRPr="00054D2E">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14:paraId="650BB2A9" w14:textId="77777777" w:rsidR="00001646" w:rsidRPr="00054D2E" w:rsidRDefault="00001646" w:rsidP="00027A1E"/>
    <w:p w14:paraId="0CD1EC11" w14:textId="77777777" w:rsidR="00001646" w:rsidRPr="00054D2E" w:rsidRDefault="00001646" w:rsidP="00027A1E"/>
    <w:p w14:paraId="6C5A0684" w14:textId="77777777" w:rsidR="00001646" w:rsidRPr="00054D2E" w:rsidRDefault="00001646" w:rsidP="00027A1E">
      <w:r w:rsidRPr="00054D2E">
        <w:t xml:space="preserve">First test: Baud rate = 100000 </w:t>
      </w:r>
    </w:p>
    <w:p w14:paraId="54B8D496"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64E548B6">
          <v:shape id="_x0000_i1048" type="#_x0000_t75" style="width:17.5pt;height:16.45pt" o:ole="">
            <v:imagedata r:id="rId134" o:title=""/>
          </v:shape>
          <o:OLEObject Type="Embed" ProgID="Equation.3" ShapeID="_x0000_i1048" DrawAspect="Content" ObjectID="_1322575854" r:id="rId135"/>
        </w:object>
      </w:r>
      <w:r w:rsidRPr="00054D2E">
        <w:t xml:space="preserve"> and starts over. Also Address, SecPost, and NA should always stay the same (0xE0, 0x00, 0xFC and 0xFF).</w:t>
      </w:r>
    </w:p>
    <w:p w14:paraId="51C06837" w14:textId="77777777" w:rsidR="00001646" w:rsidRPr="00054D2E" w:rsidRDefault="00001646" w:rsidP="00027A1E"/>
    <w:p w14:paraId="5D6AEB22" w14:textId="77777777" w:rsidR="00001646" w:rsidRPr="00054D2E" w:rsidRDefault="00001646" w:rsidP="00027A1E">
      <w:r w:rsidRPr="00054D2E">
        <w:t>Results:</w:t>
      </w:r>
    </w:p>
    <w:p w14:paraId="69CB596E"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7E86A31C" w14:textId="77777777" w:rsidTr="00181888">
        <w:tc>
          <w:tcPr>
            <w:tcW w:w="1384" w:type="dxa"/>
          </w:tcPr>
          <w:p w14:paraId="3932C83F" w14:textId="77777777" w:rsidR="00001646" w:rsidRPr="00054D2E" w:rsidRDefault="00001646" w:rsidP="00027A1E">
            <w:r w:rsidRPr="00054D2E">
              <w:lastRenderedPageBreak/>
              <w:t>Address</w:t>
            </w:r>
          </w:p>
        </w:tc>
        <w:tc>
          <w:tcPr>
            <w:tcW w:w="1276" w:type="dxa"/>
          </w:tcPr>
          <w:p w14:paraId="6C38F951" w14:textId="77777777" w:rsidR="00001646" w:rsidRPr="00054D2E" w:rsidRDefault="00001646" w:rsidP="00027A1E">
            <w:r w:rsidRPr="00054D2E">
              <w:t>ActPos.</w:t>
            </w:r>
          </w:p>
        </w:tc>
        <w:tc>
          <w:tcPr>
            <w:tcW w:w="1276" w:type="dxa"/>
          </w:tcPr>
          <w:p w14:paraId="60C18FDC" w14:textId="77777777" w:rsidR="00001646" w:rsidRPr="00054D2E" w:rsidRDefault="00001646" w:rsidP="00027A1E">
            <w:r w:rsidRPr="00054D2E">
              <w:t>TagPos.</w:t>
            </w:r>
          </w:p>
        </w:tc>
        <w:tc>
          <w:tcPr>
            <w:tcW w:w="1417" w:type="dxa"/>
          </w:tcPr>
          <w:p w14:paraId="7CB8D970" w14:textId="77777777" w:rsidR="00001646" w:rsidRPr="00054D2E" w:rsidRDefault="00001646" w:rsidP="00027A1E">
            <w:r w:rsidRPr="00054D2E">
              <w:t xml:space="preserve">SecPos. </w:t>
            </w:r>
          </w:p>
        </w:tc>
        <w:tc>
          <w:tcPr>
            <w:tcW w:w="1276" w:type="dxa"/>
          </w:tcPr>
          <w:p w14:paraId="5A7A9AD1" w14:textId="77777777" w:rsidR="00001646" w:rsidRPr="00054D2E" w:rsidRDefault="00001646" w:rsidP="00027A1E">
            <w:r w:rsidRPr="00054D2E">
              <w:t>SecPos.</w:t>
            </w:r>
          </w:p>
        </w:tc>
        <w:tc>
          <w:tcPr>
            <w:tcW w:w="567" w:type="dxa"/>
          </w:tcPr>
          <w:p w14:paraId="2C922AF4" w14:textId="77777777" w:rsidR="00001646" w:rsidRPr="00054D2E" w:rsidRDefault="00001646" w:rsidP="00027A1E">
            <w:r w:rsidRPr="00054D2E">
              <w:t>NA</w:t>
            </w:r>
          </w:p>
        </w:tc>
      </w:tr>
    </w:tbl>
    <w:p w14:paraId="0E2C6C86" w14:textId="77777777" w:rsidR="00001646" w:rsidRPr="00054D2E" w:rsidRDefault="00001646" w:rsidP="00027A1E"/>
    <w:p w14:paraId="594C1430" w14:textId="77777777" w:rsidR="00001646" w:rsidRPr="003B18DA" w:rsidRDefault="00001646" w:rsidP="00027A1E">
      <w:pPr>
        <w:rPr>
          <w:color w:val="FF6600"/>
        </w:rPr>
      </w:pPr>
      <w:r w:rsidRPr="003B18DA">
        <w:rPr>
          <w:color w:val="FF6600"/>
        </w:rPr>
        <w:t>0xe0</w:t>
      </w:r>
      <w:r w:rsidRPr="003B18DA">
        <w:rPr>
          <w:color w:val="FF6600"/>
        </w:rPr>
        <w:tab/>
        <w:t>32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56AF6887" w14:textId="77777777" w:rsidR="00001646" w:rsidRPr="003B18DA" w:rsidRDefault="00001646" w:rsidP="00027A1E">
      <w:pPr>
        <w:rPr>
          <w:color w:val="FF6600"/>
        </w:rPr>
      </w:pPr>
      <w:r w:rsidRPr="003B18DA">
        <w:rPr>
          <w:color w:val="FF6600"/>
        </w:rPr>
        <w:t>0xe0</w:t>
      </w:r>
      <w:r w:rsidRPr="003B18DA">
        <w:rPr>
          <w:color w:val="FF6600"/>
        </w:rPr>
        <w:tab/>
        <w:t>34996</w:t>
      </w:r>
      <w:r w:rsidRPr="003B18DA">
        <w:rPr>
          <w:color w:val="FF6600"/>
        </w:rPr>
        <w:tab/>
        <w:t>48895</w:t>
      </w:r>
      <w:r w:rsidRPr="003B18DA">
        <w:rPr>
          <w:color w:val="FF6600"/>
        </w:rPr>
        <w:tab/>
        <w:t>0xff</w:t>
      </w:r>
      <w:r w:rsidRPr="003B18DA">
        <w:rPr>
          <w:color w:val="FF6600"/>
        </w:rPr>
        <w:tab/>
        <w:t>0xff</w:t>
      </w:r>
      <w:r w:rsidRPr="003B18DA">
        <w:rPr>
          <w:color w:val="FF6600"/>
        </w:rPr>
        <w:tab/>
        <w:t>0xff</w:t>
      </w:r>
    </w:p>
    <w:p w14:paraId="2249DCE2" w14:textId="77777777" w:rsidR="00001646" w:rsidRPr="003B18DA" w:rsidRDefault="00001646" w:rsidP="00027A1E">
      <w:pPr>
        <w:rPr>
          <w:color w:val="FF6600"/>
        </w:rPr>
      </w:pPr>
      <w:r w:rsidRPr="003B18DA">
        <w:rPr>
          <w:color w:val="FF6600"/>
        </w:rPr>
        <w:t>0xe0</w:t>
      </w:r>
      <w:r w:rsidRPr="003B18DA">
        <w:rPr>
          <w:color w:val="FF6600"/>
        </w:rPr>
        <w:tab/>
        <w:t>37859</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6AB9BC7" w14:textId="77777777" w:rsidR="00001646" w:rsidRPr="003B18DA" w:rsidRDefault="00001646" w:rsidP="00027A1E">
      <w:pPr>
        <w:rPr>
          <w:color w:val="FF6600"/>
        </w:rPr>
      </w:pPr>
      <w:r w:rsidRPr="003B18DA">
        <w:rPr>
          <w:color w:val="FF6600"/>
        </w:rPr>
        <w:t>0xe0</w:t>
      </w:r>
      <w:r w:rsidRPr="003B18DA">
        <w:rPr>
          <w:color w:val="FF6600"/>
        </w:rPr>
        <w:tab/>
        <w:t>41094</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083D453" w14:textId="77777777" w:rsidR="00001646" w:rsidRPr="003B18DA" w:rsidRDefault="00001646" w:rsidP="00027A1E">
      <w:pPr>
        <w:rPr>
          <w:color w:val="FF6600"/>
        </w:rPr>
      </w:pPr>
      <w:r w:rsidRPr="003B18DA">
        <w:rPr>
          <w:color w:val="FF6600"/>
        </w:rPr>
        <w:t>0xe0</w:t>
      </w:r>
      <w:r w:rsidRPr="003B18DA">
        <w:rPr>
          <w:color w:val="FF6600"/>
        </w:rPr>
        <w:tab/>
        <w:t>44453</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5C751C03" w14:textId="77777777" w:rsidR="00001646" w:rsidRPr="003B18DA" w:rsidRDefault="00001646" w:rsidP="00027A1E">
      <w:pPr>
        <w:rPr>
          <w:color w:val="FF6600"/>
        </w:rPr>
      </w:pPr>
      <w:r w:rsidRPr="003B18DA">
        <w:rPr>
          <w:color w:val="FF6600"/>
        </w:rPr>
        <w:t>0xe0</w:t>
      </w:r>
      <w:r w:rsidRPr="003B18DA">
        <w:rPr>
          <w:color w:val="FF6600"/>
        </w:rPr>
        <w:tab/>
        <w:t>48318</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13C09136" w14:textId="77777777" w:rsidR="00001646" w:rsidRPr="003B18DA" w:rsidRDefault="00001646" w:rsidP="00027A1E">
      <w:pPr>
        <w:rPr>
          <w:color w:val="FF6600"/>
        </w:rPr>
      </w:pPr>
      <w:r w:rsidRPr="003B18DA">
        <w:rPr>
          <w:color w:val="FF6600"/>
        </w:rPr>
        <w:t>0xe0</w:t>
      </w:r>
      <w:r w:rsidRPr="003B18DA">
        <w:rPr>
          <w:color w:val="FF6600"/>
        </w:rPr>
        <w:tab/>
        <w:t>50565</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5D8F75B2" w14:textId="77777777" w:rsidR="00001646" w:rsidRPr="003B18DA" w:rsidRDefault="00001646" w:rsidP="00027A1E">
      <w:pPr>
        <w:rPr>
          <w:color w:val="FF6600"/>
        </w:rPr>
      </w:pPr>
      <w:r w:rsidRPr="003B18DA">
        <w:rPr>
          <w:color w:val="FF6600"/>
        </w:rPr>
        <w:t>0xe0</w:t>
      </w:r>
      <w:r w:rsidRPr="003B18DA">
        <w:rPr>
          <w:color w:val="FF6600"/>
        </w:rPr>
        <w:tab/>
        <w:t>53171</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3A30687" w14:textId="77777777" w:rsidR="00001646" w:rsidRPr="003B18DA" w:rsidRDefault="00001646" w:rsidP="00027A1E">
      <w:pPr>
        <w:rPr>
          <w:color w:val="FF6600"/>
        </w:rPr>
      </w:pPr>
      <w:r w:rsidRPr="003B18DA">
        <w:rPr>
          <w:color w:val="FF6600"/>
        </w:rPr>
        <w:t>0xe0</w:t>
      </w:r>
      <w:r w:rsidRPr="003B18DA">
        <w:rPr>
          <w:color w:val="FF6600"/>
        </w:rPr>
        <w:tab/>
        <w:t>56534</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003E5338" w14:textId="77777777" w:rsidR="00001646" w:rsidRPr="003B18DA" w:rsidRDefault="00001646" w:rsidP="00027A1E">
      <w:pPr>
        <w:rPr>
          <w:color w:val="FF6600"/>
        </w:rPr>
      </w:pPr>
      <w:r w:rsidRPr="003B18DA">
        <w:rPr>
          <w:color w:val="FF6600"/>
        </w:rPr>
        <w:t>0xe0</w:t>
      </w:r>
      <w:r w:rsidRPr="003B18DA">
        <w:rPr>
          <w:color w:val="FF6600"/>
        </w:rPr>
        <w:tab/>
        <w:t>59893</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20B4D94" w14:textId="77777777" w:rsidR="00001646" w:rsidRPr="003B18DA" w:rsidRDefault="00001646" w:rsidP="00027A1E">
      <w:pPr>
        <w:rPr>
          <w:color w:val="FF6600"/>
        </w:rPr>
      </w:pPr>
      <w:r w:rsidRPr="003B18DA">
        <w:rPr>
          <w:color w:val="FF6600"/>
        </w:rPr>
        <w:t>0xe0</w:t>
      </w:r>
      <w:r w:rsidRPr="003B18DA">
        <w:rPr>
          <w:color w:val="FF6600"/>
        </w:rPr>
        <w:tab/>
        <w:t>63630</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36AC167C"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02E774AF"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47404B1"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1E4A6BC"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BDD601D"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26BD23C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4111A09E" w14:textId="77777777" w:rsidR="00001646" w:rsidRPr="003B18DA" w:rsidRDefault="00001646" w:rsidP="00027A1E">
      <w:pPr>
        <w:rPr>
          <w:color w:val="FF6600"/>
        </w:rPr>
      </w:pPr>
      <w:r w:rsidRPr="003B18DA">
        <w:rPr>
          <w:color w:val="FF6600"/>
        </w:rPr>
        <w:t>0xe0</w:t>
      </w:r>
      <w:r w:rsidRPr="003B18DA">
        <w:rPr>
          <w:color w:val="FF6600"/>
        </w:rPr>
        <w:tab/>
        <w:t>37000</w:t>
      </w:r>
      <w:r w:rsidRPr="003B18DA">
        <w:rPr>
          <w:color w:val="FF6600"/>
        </w:rPr>
        <w:tab/>
        <w:t>37000</w:t>
      </w:r>
      <w:r w:rsidRPr="003B18DA">
        <w:rPr>
          <w:color w:val="FF6600"/>
        </w:rPr>
        <w:tab/>
        <w:t>0x80</w:t>
      </w:r>
      <w:r w:rsidRPr="003B18DA">
        <w:rPr>
          <w:color w:val="FF6600"/>
        </w:rPr>
        <w:tab/>
        <w:t>0xfe</w:t>
      </w:r>
      <w:r w:rsidRPr="003B18DA">
        <w:rPr>
          <w:color w:val="FF6600"/>
        </w:rPr>
        <w:tab/>
        <w:t>0xff</w:t>
      </w:r>
    </w:p>
    <w:p w14:paraId="5C4BB0C0" w14:textId="77777777" w:rsidR="00001646" w:rsidRPr="003B18DA" w:rsidRDefault="00001646" w:rsidP="00027A1E">
      <w:pPr>
        <w:rPr>
          <w:color w:val="FF6600"/>
        </w:rPr>
      </w:pPr>
      <w:r w:rsidRPr="003B18DA">
        <w:rPr>
          <w:color w:val="FF6600"/>
        </w:rPr>
        <w:t>0xe0</w:t>
      </w:r>
      <w:r w:rsidRPr="003B18DA">
        <w:rPr>
          <w:color w:val="FF6600"/>
        </w:rPr>
        <w:tab/>
        <w:t>39628</w:t>
      </w:r>
      <w:r w:rsidRPr="003B18DA">
        <w:rPr>
          <w:color w:val="FF6600"/>
        </w:rPr>
        <w:tab/>
        <w:t>39628</w:t>
      </w:r>
      <w:r w:rsidRPr="003B18DA">
        <w:rPr>
          <w:color w:val="FF6600"/>
        </w:rPr>
        <w:tab/>
        <w:t>0x80</w:t>
      </w:r>
      <w:r w:rsidRPr="003B18DA">
        <w:rPr>
          <w:color w:val="FF6600"/>
        </w:rPr>
        <w:tab/>
        <w:t>0xff</w:t>
      </w:r>
      <w:r w:rsidRPr="003B18DA">
        <w:rPr>
          <w:color w:val="FF6600"/>
        </w:rPr>
        <w:tab/>
        <w:t>0xff</w:t>
      </w:r>
    </w:p>
    <w:p w14:paraId="5EC8B06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54246CE2" w14:textId="77777777" w:rsidR="00001646" w:rsidRPr="003B18DA" w:rsidRDefault="00001646" w:rsidP="00027A1E">
      <w:pPr>
        <w:rPr>
          <w:color w:val="FF6600"/>
        </w:rPr>
      </w:pPr>
      <w:r w:rsidRPr="003B18DA">
        <w:rPr>
          <w:color w:val="FF6600"/>
        </w:rPr>
        <w:t>0xe0</w:t>
      </w:r>
      <w:r w:rsidRPr="003B18DA">
        <w:rPr>
          <w:color w:val="FF6600"/>
        </w:rPr>
        <w:tab/>
        <w:t>44500</w:t>
      </w:r>
      <w:r w:rsidRPr="003B18DA">
        <w:rPr>
          <w:color w:val="FF6600"/>
        </w:rPr>
        <w:tab/>
        <w:t>44500</w:t>
      </w:r>
      <w:r w:rsidRPr="003B18DA">
        <w:rPr>
          <w:color w:val="FF6600"/>
        </w:rPr>
        <w:tab/>
        <w:t>0x80</w:t>
      </w:r>
      <w:r w:rsidRPr="003B18DA">
        <w:rPr>
          <w:color w:val="FF6600"/>
        </w:rPr>
        <w:tab/>
        <w:t>0xfc</w:t>
      </w:r>
      <w:r w:rsidRPr="003B18DA">
        <w:rPr>
          <w:color w:val="FF6600"/>
        </w:rPr>
        <w:tab/>
        <w:t>0xff</w:t>
      </w:r>
    </w:p>
    <w:p w14:paraId="1471F18C" w14:textId="77777777" w:rsidR="00001646" w:rsidRPr="003B18DA" w:rsidRDefault="00001646" w:rsidP="00027A1E">
      <w:pPr>
        <w:rPr>
          <w:color w:val="FF6600"/>
        </w:rPr>
      </w:pPr>
      <w:r w:rsidRPr="003B18DA">
        <w:rPr>
          <w:color w:val="FF6600"/>
        </w:rPr>
        <w:t>0xe0</w:t>
      </w:r>
      <w:r w:rsidRPr="003B18DA">
        <w:rPr>
          <w:color w:val="FF6600"/>
        </w:rPr>
        <w:tab/>
        <w:t>47000</w:t>
      </w:r>
      <w:r w:rsidRPr="003B18DA">
        <w:rPr>
          <w:color w:val="FF6600"/>
        </w:rPr>
        <w:tab/>
        <w:t>56319</w:t>
      </w:r>
      <w:r w:rsidRPr="003B18DA">
        <w:rPr>
          <w:color w:val="FF6600"/>
        </w:rPr>
        <w:tab/>
        <w:t>0xff</w:t>
      </w:r>
      <w:r w:rsidRPr="003B18DA">
        <w:rPr>
          <w:color w:val="FF6600"/>
        </w:rPr>
        <w:tab/>
        <w:t>0xff</w:t>
      </w:r>
      <w:r w:rsidRPr="003B18DA">
        <w:rPr>
          <w:color w:val="FF6600"/>
        </w:rPr>
        <w:tab/>
        <w:t>0xff</w:t>
      </w:r>
    </w:p>
    <w:p w14:paraId="724C3A5C" w14:textId="77777777" w:rsidR="00001646" w:rsidRPr="003B18DA" w:rsidRDefault="00001646" w:rsidP="00027A1E">
      <w:pPr>
        <w:rPr>
          <w:color w:val="FF6600"/>
        </w:rPr>
      </w:pPr>
      <w:r w:rsidRPr="003B18DA">
        <w:rPr>
          <w:color w:val="FF6600"/>
        </w:rPr>
        <w:t>0xe0</w:t>
      </w:r>
      <w:r w:rsidRPr="003B18DA">
        <w:rPr>
          <w:color w:val="FF6600"/>
        </w:rPr>
        <w:tab/>
        <w:t>49628</w:t>
      </w:r>
      <w:r w:rsidRPr="003B18DA">
        <w:rPr>
          <w:color w:val="FF6600"/>
        </w:rPr>
        <w:tab/>
        <w:t>49628</w:t>
      </w:r>
      <w:r w:rsidRPr="003B18DA">
        <w:rPr>
          <w:color w:val="FF6600"/>
        </w:rPr>
        <w:tab/>
        <w:t>0x80</w:t>
      </w:r>
      <w:r w:rsidRPr="003B18DA">
        <w:rPr>
          <w:color w:val="FF6600"/>
        </w:rPr>
        <w:tab/>
        <w:t>0xff</w:t>
      </w:r>
      <w:r w:rsidRPr="003B18DA">
        <w:rPr>
          <w:color w:val="FF6600"/>
        </w:rPr>
        <w:tab/>
        <w:t>0xff</w:t>
      </w:r>
    </w:p>
    <w:p w14:paraId="7167C59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351440E5" w14:textId="77777777" w:rsidR="00001646" w:rsidRPr="003B18DA" w:rsidRDefault="00001646" w:rsidP="00027A1E">
      <w:pPr>
        <w:rPr>
          <w:color w:val="FF6600"/>
        </w:rPr>
      </w:pPr>
      <w:r w:rsidRPr="003B18DA">
        <w:rPr>
          <w:color w:val="FF6600"/>
        </w:rPr>
        <w:t>0xe0</w:t>
      </w:r>
      <w:r w:rsidRPr="003B18DA">
        <w:rPr>
          <w:color w:val="FF6600"/>
        </w:rPr>
        <w:tab/>
        <w:t>54500</w:t>
      </w:r>
      <w:r w:rsidRPr="003B18DA">
        <w:rPr>
          <w:color w:val="FF6600"/>
        </w:rPr>
        <w:tab/>
        <w:t>54500</w:t>
      </w:r>
      <w:r w:rsidRPr="003B18DA">
        <w:rPr>
          <w:color w:val="FF6600"/>
        </w:rPr>
        <w:tab/>
        <w:t>0x80</w:t>
      </w:r>
      <w:r w:rsidRPr="003B18DA">
        <w:rPr>
          <w:color w:val="FF6600"/>
        </w:rPr>
        <w:tab/>
        <w:t>0xfc</w:t>
      </w:r>
      <w:r w:rsidRPr="003B18DA">
        <w:rPr>
          <w:color w:val="FF6600"/>
        </w:rPr>
        <w:tab/>
        <w:t>0xff</w:t>
      </w:r>
    </w:p>
    <w:p w14:paraId="650A6196" w14:textId="77777777" w:rsidR="00001646" w:rsidRPr="003B18DA" w:rsidRDefault="00001646" w:rsidP="00027A1E">
      <w:pPr>
        <w:rPr>
          <w:color w:val="FF6600"/>
        </w:rPr>
      </w:pPr>
      <w:r w:rsidRPr="003B18DA">
        <w:rPr>
          <w:color w:val="FF6600"/>
        </w:rPr>
        <w:t>0xe0</w:t>
      </w:r>
      <w:r w:rsidRPr="003B18DA">
        <w:rPr>
          <w:color w:val="FF6600"/>
        </w:rPr>
        <w:tab/>
        <w:t>57000</w:t>
      </w:r>
      <w:r w:rsidRPr="003B18DA">
        <w:rPr>
          <w:color w:val="FF6600"/>
        </w:rPr>
        <w:tab/>
        <w:t>57000</w:t>
      </w:r>
      <w:r w:rsidRPr="003B18DA">
        <w:rPr>
          <w:color w:val="FF6600"/>
        </w:rPr>
        <w:tab/>
        <w:t>0x80</w:t>
      </w:r>
      <w:r w:rsidRPr="003B18DA">
        <w:rPr>
          <w:color w:val="FF6600"/>
        </w:rPr>
        <w:tab/>
        <w:t>0xff</w:t>
      </w:r>
      <w:r w:rsidRPr="003B18DA">
        <w:rPr>
          <w:color w:val="FF6600"/>
        </w:rPr>
        <w:tab/>
        <w:t>0xff</w:t>
      </w:r>
    </w:p>
    <w:p w14:paraId="5A4EB3DF" w14:textId="77777777" w:rsidR="00001646" w:rsidRPr="003B18DA" w:rsidRDefault="00001646" w:rsidP="00027A1E">
      <w:pPr>
        <w:rPr>
          <w:color w:val="FF6600"/>
        </w:rPr>
      </w:pPr>
      <w:r w:rsidRPr="003B18DA">
        <w:rPr>
          <w:color w:val="FF6600"/>
        </w:rPr>
        <w:t>0xe0</w:t>
      </w:r>
      <w:r w:rsidRPr="003B18DA">
        <w:rPr>
          <w:color w:val="FF6600"/>
        </w:rPr>
        <w:tab/>
        <w:t>59628</w:t>
      </w:r>
      <w:r w:rsidRPr="003B18DA">
        <w:rPr>
          <w:color w:val="FF6600"/>
        </w:rPr>
        <w:tab/>
        <w:t>59628</w:t>
      </w:r>
      <w:r w:rsidRPr="003B18DA">
        <w:rPr>
          <w:color w:val="FF6600"/>
        </w:rPr>
        <w:tab/>
        <w:t>0x80</w:t>
      </w:r>
      <w:r w:rsidRPr="003B18DA">
        <w:rPr>
          <w:color w:val="FF6600"/>
        </w:rPr>
        <w:tab/>
        <w:t>0xfe</w:t>
      </w:r>
      <w:r w:rsidRPr="003B18DA">
        <w:rPr>
          <w:color w:val="FF6600"/>
        </w:rPr>
        <w:tab/>
        <w:t>0xff</w:t>
      </w:r>
    </w:p>
    <w:p w14:paraId="18575FEF" w14:textId="77777777" w:rsidR="00001646" w:rsidRPr="003B18DA" w:rsidRDefault="00001646" w:rsidP="00027A1E">
      <w:pPr>
        <w:rPr>
          <w:color w:val="FF6600"/>
        </w:rPr>
      </w:pPr>
      <w:r w:rsidRPr="003B18DA">
        <w:rPr>
          <w:color w:val="FF6600"/>
        </w:rPr>
        <w:t>0xe0</w:t>
      </w:r>
      <w:r w:rsidRPr="003B18DA">
        <w:rPr>
          <w:color w:val="FF6600"/>
        </w:rPr>
        <w:tab/>
        <w:t>62128</w:t>
      </w:r>
      <w:r w:rsidRPr="003B18DA">
        <w:rPr>
          <w:color w:val="FF6600"/>
        </w:rPr>
        <w:tab/>
        <w:t>62128</w:t>
      </w:r>
      <w:r w:rsidRPr="003B18DA">
        <w:rPr>
          <w:color w:val="FF6600"/>
        </w:rPr>
        <w:tab/>
        <w:t>0x80</w:t>
      </w:r>
      <w:r w:rsidRPr="003B18DA">
        <w:rPr>
          <w:color w:val="FF6600"/>
        </w:rPr>
        <w:tab/>
        <w:t>0xfc</w:t>
      </w:r>
      <w:r w:rsidRPr="003B18DA">
        <w:rPr>
          <w:color w:val="FF6600"/>
        </w:rPr>
        <w:tab/>
        <w:t>0xff</w:t>
      </w:r>
    </w:p>
    <w:p w14:paraId="6B081935" w14:textId="77777777" w:rsidR="00001646" w:rsidRPr="003B18DA" w:rsidRDefault="00001646" w:rsidP="00027A1E">
      <w:pPr>
        <w:rPr>
          <w:color w:val="FF6600"/>
        </w:rPr>
      </w:pPr>
      <w:r w:rsidRPr="003B18DA">
        <w:rPr>
          <w:color w:val="FF6600"/>
        </w:rPr>
        <w:t>0xe0</w:t>
      </w:r>
      <w:r w:rsidRPr="003B18DA">
        <w:rPr>
          <w:color w:val="FF6600"/>
        </w:rPr>
        <w:tab/>
        <w:t>64500</w:t>
      </w:r>
      <w:r w:rsidRPr="003B18DA">
        <w:rPr>
          <w:color w:val="FF6600"/>
        </w:rPr>
        <w:tab/>
        <w:t>64500</w:t>
      </w:r>
      <w:r w:rsidRPr="003B18DA">
        <w:rPr>
          <w:color w:val="FF6600"/>
        </w:rPr>
        <w:tab/>
        <w:t>0x80</w:t>
      </w:r>
      <w:r w:rsidRPr="003B18DA">
        <w:rPr>
          <w:color w:val="FF6600"/>
        </w:rPr>
        <w:tab/>
        <w:t>0xfe</w:t>
      </w:r>
      <w:r w:rsidRPr="003B18DA">
        <w:rPr>
          <w:color w:val="FF6600"/>
        </w:rPr>
        <w:tab/>
        <w:t>0xff</w:t>
      </w:r>
    </w:p>
    <w:p w14:paraId="30BBE7BD" w14:textId="77777777" w:rsidR="00001646" w:rsidRPr="003B18DA" w:rsidRDefault="00001646" w:rsidP="00027A1E">
      <w:pPr>
        <w:rPr>
          <w:color w:val="FF6600"/>
        </w:rPr>
      </w:pPr>
      <w:r w:rsidRPr="003B18DA">
        <w:rPr>
          <w:color w:val="FF6600"/>
        </w:rPr>
        <w:t>0xe0</w:t>
      </w:r>
      <w:r w:rsidRPr="003B18DA">
        <w:rPr>
          <w:color w:val="FF6600"/>
        </w:rPr>
        <w:tab/>
        <w:t>34232</w:t>
      </w:r>
      <w:r w:rsidRPr="003B18DA">
        <w:rPr>
          <w:color w:val="FF6600"/>
        </w:rPr>
        <w:tab/>
        <w:t>34268</w:t>
      </w:r>
      <w:r w:rsidRPr="003B18DA">
        <w:rPr>
          <w:color w:val="FF6600"/>
        </w:rPr>
        <w:tab/>
        <w:t>0xff</w:t>
      </w:r>
      <w:r w:rsidRPr="003B18DA">
        <w:rPr>
          <w:color w:val="FF6600"/>
        </w:rPr>
        <w:tab/>
        <w:t>0xff</w:t>
      </w:r>
      <w:r w:rsidRPr="003B18DA">
        <w:rPr>
          <w:color w:val="FF6600"/>
        </w:rPr>
        <w:tab/>
        <w:t>0xff</w:t>
      </w:r>
    </w:p>
    <w:p w14:paraId="33B5FD46" w14:textId="77777777" w:rsidR="00001646" w:rsidRPr="003B18DA" w:rsidRDefault="00001646" w:rsidP="00027A1E">
      <w:pPr>
        <w:rPr>
          <w:color w:val="FF6600"/>
        </w:rPr>
      </w:pPr>
      <w:r w:rsidRPr="003B18DA">
        <w:rPr>
          <w:color w:val="FF6600"/>
        </w:rPr>
        <w:t>0xe0</w:t>
      </w:r>
      <w:r w:rsidRPr="003B18DA">
        <w:rPr>
          <w:color w:val="FF6600"/>
        </w:rPr>
        <w:tab/>
        <w:t>36860</w:t>
      </w:r>
      <w:r w:rsidRPr="003B18DA">
        <w:rPr>
          <w:color w:val="FF6600"/>
        </w:rPr>
        <w:tab/>
        <w:t>36860</w:t>
      </w:r>
      <w:r w:rsidRPr="003B18DA">
        <w:rPr>
          <w:color w:val="FF6600"/>
        </w:rPr>
        <w:tab/>
        <w:t>0x80</w:t>
      </w:r>
      <w:r w:rsidRPr="003B18DA">
        <w:rPr>
          <w:color w:val="FF6600"/>
        </w:rPr>
        <w:tab/>
        <w:t>0xfc</w:t>
      </w:r>
      <w:r w:rsidRPr="003B18DA">
        <w:rPr>
          <w:color w:val="FF6600"/>
        </w:rPr>
        <w:tab/>
        <w:t>0xff</w:t>
      </w:r>
    </w:p>
    <w:p w14:paraId="67C2486F" w14:textId="77777777" w:rsidR="00001646" w:rsidRPr="003B18DA" w:rsidRDefault="00001646" w:rsidP="00027A1E">
      <w:pPr>
        <w:rPr>
          <w:color w:val="FF6600"/>
        </w:rPr>
      </w:pPr>
      <w:r w:rsidRPr="003B18DA">
        <w:rPr>
          <w:color w:val="FF6600"/>
        </w:rPr>
        <w:t>0xe0</w:t>
      </w:r>
      <w:r w:rsidRPr="003B18DA">
        <w:rPr>
          <w:color w:val="FF6600"/>
        </w:rPr>
        <w:tab/>
        <w:t>39360</w:t>
      </w:r>
      <w:r w:rsidRPr="003B18DA">
        <w:rPr>
          <w:color w:val="FF6600"/>
        </w:rPr>
        <w:tab/>
        <w:t>39360</w:t>
      </w:r>
      <w:r w:rsidRPr="003B18DA">
        <w:rPr>
          <w:color w:val="FF6600"/>
        </w:rPr>
        <w:tab/>
        <w:t>0x80</w:t>
      </w:r>
      <w:r w:rsidRPr="003B18DA">
        <w:rPr>
          <w:color w:val="FF6600"/>
        </w:rPr>
        <w:tab/>
        <w:t>0xfc</w:t>
      </w:r>
      <w:r w:rsidRPr="003B18DA">
        <w:rPr>
          <w:color w:val="FF6600"/>
        </w:rPr>
        <w:tab/>
        <w:t>0xff</w:t>
      </w:r>
    </w:p>
    <w:p w14:paraId="2361BAA5" w14:textId="77777777" w:rsidR="00001646" w:rsidRPr="003B18DA" w:rsidRDefault="00001646" w:rsidP="00027A1E">
      <w:pPr>
        <w:rPr>
          <w:color w:val="FF6600"/>
        </w:rPr>
      </w:pPr>
      <w:r w:rsidRPr="003B18DA">
        <w:rPr>
          <w:color w:val="FF6600"/>
        </w:rPr>
        <w:t>0xe0</w:t>
      </w:r>
      <w:r w:rsidRPr="003B18DA">
        <w:rPr>
          <w:color w:val="FF6600"/>
        </w:rPr>
        <w:tab/>
        <w:t>41860</w:t>
      </w:r>
      <w:r w:rsidRPr="003B18DA">
        <w:rPr>
          <w:color w:val="FF6600"/>
        </w:rPr>
        <w:tab/>
        <w:t>41860</w:t>
      </w:r>
      <w:r w:rsidRPr="003B18DA">
        <w:rPr>
          <w:color w:val="FF6600"/>
        </w:rPr>
        <w:tab/>
        <w:t>0x80</w:t>
      </w:r>
      <w:r w:rsidRPr="003B18DA">
        <w:rPr>
          <w:color w:val="FF6600"/>
        </w:rPr>
        <w:tab/>
        <w:t>0xfe</w:t>
      </w:r>
      <w:r w:rsidRPr="003B18DA">
        <w:rPr>
          <w:color w:val="FF6600"/>
        </w:rPr>
        <w:tab/>
        <w:t>0xff</w:t>
      </w:r>
    </w:p>
    <w:p w14:paraId="77420A21" w14:textId="77777777" w:rsidR="00001646" w:rsidRPr="003B18DA" w:rsidRDefault="00001646" w:rsidP="00027A1E">
      <w:pPr>
        <w:rPr>
          <w:color w:val="FF6600"/>
        </w:rPr>
      </w:pPr>
      <w:r w:rsidRPr="003B18DA">
        <w:rPr>
          <w:color w:val="FF6600"/>
        </w:rPr>
        <w:t>0xe0</w:t>
      </w:r>
      <w:r w:rsidRPr="003B18DA">
        <w:rPr>
          <w:color w:val="FF6600"/>
        </w:rPr>
        <w:tab/>
        <w:t>44232</w:t>
      </w:r>
      <w:r w:rsidRPr="003B18DA">
        <w:rPr>
          <w:color w:val="FF6600"/>
        </w:rPr>
        <w:tab/>
        <w:t>38655</w:t>
      </w:r>
      <w:r w:rsidRPr="003B18DA">
        <w:rPr>
          <w:color w:val="FF6600"/>
        </w:rPr>
        <w:tab/>
        <w:t>0xff</w:t>
      </w:r>
      <w:r w:rsidRPr="003B18DA">
        <w:rPr>
          <w:color w:val="FF6600"/>
        </w:rPr>
        <w:tab/>
        <w:t>0xff</w:t>
      </w:r>
      <w:r w:rsidRPr="003B18DA">
        <w:rPr>
          <w:color w:val="FF6600"/>
        </w:rPr>
        <w:tab/>
        <w:t>0xff</w:t>
      </w:r>
    </w:p>
    <w:p w14:paraId="3B8B8B0D" w14:textId="77777777" w:rsidR="00001646" w:rsidRPr="003B18DA" w:rsidRDefault="00001646" w:rsidP="00027A1E">
      <w:pPr>
        <w:rPr>
          <w:color w:val="FF6600"/>
        </w:rPr>
      </w:pPr>
      <w:r w:rsidRPr="003B18DA">
        <w:rPr>
          <w:color w:val="FF6600"/>
        </w:rPr>
        <w:lastRenderedPageBreak/>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73623D53" w14:textId="77777777" w:rsidR="00001646" w:rsidRPr="003B18DA" w:rsidRDefault="00001646" w:rsidP="00027A1E">
      <w:pPr>
        <w:rPr>
          <w:color w:val="FF6600"/>
        </w:rPr>
      </w:pPr>
      <w:r w:rsidRPr="003B18DA">
        <w:rPr>
          <w:color w:val="FF6600"/>
        </w:rPr>
        <w:t>0xe0</w:t>
      </w:r>
      <w:r w:rsidRPr="003B18DA">
        <w:rPr>
          <w:color w:val="FF6600"/>
        </w:rPr>
        <w:tab/>
        <w:t>49360</w:t>
      </w:r>
      <w:r w:rsidRPr="003B18DA">
        <w:rPr>
          <w:color w:val="FF6600"/>
        </w:rPr>
        <w:tab/>
        <w:t>49360</w:t>
      </w:r>
      <w:r w:rsidRPr="003B18DA">
        <w:rPr>
          <w:color w:val="FF6600"/>
        </w:rPr>
        <w:tab/>
        <w:t>0x80</w:t>
      </w:r>
      <w:r w:rsidRPr="003B18DA">
        <w:rPr>
          <w:color w:val="FF6600"/>
        </w:rPr>
        <w:tab/>
        <w:t>0xfc</w:t>
      </w:r>
      <w:r w:rsidRPr="003B18DA">
        <w:rPr>
          <w:color w:val="FF6600"/>
        </w:rPr>
        <w:tab/>
        <w:t>0xff</w:t>
      </w:r>
    </w:p>
    <w:p w14:paraId="1AD77D8F" w14:textId="77777777" w:rsidR="00001646" w:rsidRPr="003B18DA" w:rsidRDefault="00001646" w:rsidP="00027A1E">
      <w:pPr>
        <w:rPr>
          <w:color w:val="FF6600"/>
        </w:rPr>
      </w:pPr>
      <w:r w:rsidRPr="003B18DA">
        <w:rPr>
          <w:color w:val="FF6600"/>
        </w:rPr>
        <w:t>0xe0</w:t>
      </w:r>
      <w:r w:rsidRPr="003B18DA">
        <w:rPr>
          <w:color w:val="FF6600"/>
        </w:rPr>
        <w:tab/>
        <w:t>51860</w:t>
      </w:r>
      <w:r w:rsidRPr="003B18DA">
        <w:rPr>
          <w:color w:val="FF6600"/>
        </w:rPr>
        <w:tab/>
        <w:t>51860</w:t>
      </w:r>
      <w:r w:rsidRPr="003B18DA">
        <w:rPr>
          <w:color w:val="FF6600"/>
        </w:rPr>
        <w:tab/>
        <w:t>0x80</w:t>
      </w:r>
      <w:r w:rsidRPr="003B18DA">
        <w:rPr>
          <w:color w:val="FF6600"/>
        </w:rPr>
        <w:tab/>
        <w:t>0xfe</w:t>
      </w:r>
      <w:r w:rsidRPr="003B18DA">
        <w:rPr>
          <w:color w:val="FF6600"/>
        </w:rPr>
        <w:tab/>
        <w:t>0xff</w:t>
      </w:r>
    </w:p>
    <w:p w14:paraId="57F899B6" w14:textId="77777777" w:rsidR="00001646" w:rsidRPr="003B18DA" w:rsidRDefault="00001646" w:rsidP="00027A1E">
      <w:pPr>
        <w:rPr>
          <w:color w:val="FF6600"/>
        </w:rPr>
      </w:pPr>
      <w:r w:rsidRPr="003B18DA">
        <w:rPr>
          <w:color w:val="FF6600"/>
        </w:rPr>
        <w:t>0xe0</w:t>
      </w:r>
      <w:r w:rsidRPr="003B18DA">
        <w:rPr>
          <w:color w:val="FF6600"/>
        </w:rPr>
        <w:tab/>
        <w:t>54232</w:t>
      </w:r>
      <w:r w:rsidRPr="003B18DA">
        <w:rPr>
          <w:color w:val="FF6600"/>
        </w:rPr>
        <w:tab/>
        <w:t>43519</w:t>
      </w:r>
      <w:r w:rsidRPr="003B18DA">
        <w:rPr>
          <w:color w:val="FF6600"/>
        </w:rPr>
        <w:tab/>
        <w:t>0xff</w:t>
      </w:r>
      <w:r w:rsidRPr="003B18DA">
        <w:rPr>
          <w:color w:val="FF6600"/>
        </w:rPr>
        <w:tab/>
        <w:t>0xff</w:t>
      </w:r>
      <w:r w:rsidRPr="003B18DA">
        <w:rPr>
          <w:color w:val="FF6600"/>
        </w:rPr>
        <w:tab/>
        <w:t>0xff</w:t>
      </w:r>
    </w:p>
    <w:p w14:paraId="772DAEE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2E9B1727" w14:textId="77777777" w:rsidR="00001646" w:rsidRPr="003B18DA" w:rsidRDefault="00001646" w:rsidP="00027A1E">
      <w:pPr>
        <w:rPr>
          <w:color w:val="FF6600"/>
        </w:rPr>
      </w:pPr>
      <w:r w:rsidRPr="003B18DA">
        <w:rPr>
          <w:color w:val="FF6600"/>
        </w:rPr>
        <w:t>0xe0</w:t>
      </w:r>
      <w:r w:rsidRPr="003B18DA">
        <w:rPr>
          <w:color w:val="FF6600"/>
        </w:rPr>
        <w:tab/>
        <w:t>59360</w:t>
      </w:r>
      <w:r w:rsidRPr="003B18DA">
        <w:rPr>
          <w:color w:val="FF6600"/>
        </w:rPr>
        <w:tab/>
        <w:t>59360</w:t>
      </w:r>
      <w:r w:rsidRPr="003B18DA">
        <w:rPr>
          <w:color w:val="FF6600"/>
        </w:rPr>
        <w:tab/>
        <w:t>0x80</w:t>
      </w:r>
      <w:r w:rsidRPr="003B18DA">
        <w:rPr>
          <w:color w:val="FF6600"/>
        </w:rPr>
        <w:tab/>
        <w:t>0xfe</w:t>
      </w:r>
      <w:r w:rsidRPr="003B18DA">
        <w:rPr>
          <w:color w:val="FF6600"/>
        </w:rPr>
        <w:tab/>
        <w:t>0xff</w:t>
      </w:r>
    </w:p>
    <w:p w14:paraId="0ED4012C" w14:textId="77777777" w:rsidR="00001646" w:rsidRPr="00054D2E" w:rsidRDefault="00001646" w:rsidP="00027A1E"/>
    <w:p w14:paraId="763DABD4" w14:textId="77777777" w:rsidR="00001646" w:rsidRPr="00054D2E" w:rsidRDefault="00001646" w:rsidP="00027A1E"/>
    <w:p w14:paraId="36F5E2B8" w14:textId="77777777" w:rsidR="00001646" w:rsidRPr="00054D2E" w:rsidRDefault="00001646" w:rsidP="00027A1E">
      <w:r w:rsidRPr="00054D2E">
        <w:t>The test shows that all received data is complete rubbish and in no way useable to</w:t>
      </w:r>
      <w:r w:rsidR="00CA2535">
        <w:t xml:space="preserve"> achieve a continuous movement.</w:t>
      </w:r>
    </w:p>
    <w:p w14:paraId="12078CAE" w14:textId="77777777" w:rsidR="00001646" w:rsidRPr="00054D2E" w:rsidRDefault="00001646" w:rsidP="00027A1E"/>
    <w:p w14:paraId="46ACAEE6" w14:textId="77777777" w:rsidR="00001646" w:rsidRPr="00054D2E" w:rsidRDefault="00001646" w:rsidP="00027A1E">
      <w:r w:rsidRPr="00054D2E">
        <w:t xml:space="preserve">Second test: Baud rate = 375000 </w:t>
      </w:r>
    </w:p>
    <w:p w14:paraId="69BE9687"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4B235538">
          <v:shape id="_x0000_i1049" type="#_x0000_t75" style="width:17.5pt;height:16.45pt" o:ole="">
            <v:imagedata r:id="rId136" o:title=""/>
          </v:shape>
          <o:OLEObject Type="Embed" ProgID="Equation.3" ShapeID="_x0000_i1049" DrawAspect="Content" ObjectID="_1322575855" r:id="rId137"/>
        </w:object>
      </w:r>
      <w:r w:rsidRPr="00054D2E">
        <w:t xml:space="preserve"> and starts over. Also Address, SecPost, and NA should always stay the same (0xE0, 0x00, 0xFC and 0xFF).</w:t>
      </w:r>
    </w:p>
    <w:p w14:paraId="4FA1A53D"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378855FA" w14:textId="77777777" w:rsidTr="00181888">
        <w:tc>
          <w:tcPr>
            <w:tcW w:w="1384" w:type="dxa"/>
          </w:tcPr>
          <w:p w14:paraId="074CFA18" w14:textId="77777777" w:rsidR="00001646" w:rsidRPr="00054D2E" w:rsidRDefault="00001646" w:rsidP="00027A1E">
            <w:r w:rsidRPr="00054D2E">
              <w:t>Address</w:t>
            </w:r>
          </w:p>
        </w:tc>
        <w:tc>
          <w:tcPr>
            <w:tcW w:w="1276" w:type="dxa"/>
          </w:tcPr>
          <w:p w14:paraId="2F231188" w14:textId="77777777" w:rsidR="00001646" w:rsidRPr="00054D2E" w:rsidRDefault="00001646" w:rsidP="00027A1E">
            <w:r w:rsidRPr="00054D2E">
              <w:t>ActPos.</w:t>
            </w:r>
          </w:p>
        </w:tc>
        <w:tc>
          <w:tcPr>
            <w:tcW w:w="1276" w:type="dxa"/>
          </w:tcPr>
          <w:p w14:paraId="6F646BB0" w14:textId="77777777" w:rsidR="00001646" w:rsidRPr="00054D2E" w:rsidRDefault="00001646" w:rsidP="00027A1E">
            <w:r w:rsidRPr="00054D2E">
              <w:t>TagPos.</w:t>
            </w:r>
          </w:p>
        </w:tc>
        <w:tc>
          <w:tcPr>
            <w:tcW w:w="1417" w:type="dxa"/>
          </w:tcPr>
          <w:p w14:paraId="7A84449B" w14:textId="77777777" w:rsidR="00001646" w:rsidRPr="00054D2E" w:rsidRDefault="00001646" w:rsidP="00027A1E">
            <w:r w:rsidRPr="00054D2E">
              <w:t xml:space="preserve">SecPos. </w:t>
            </w:r>
          </w:p>
        </w:tc>
        <w:tc>
          <w:tcPr>
            <w:tcW w:w="1276" w:type="dxa"/>
          </w:tcPr>
          <w:p w14:paraId="3F48F04F" w14:textId="77777777" w:rsidR="00001646" w:rsidRPr="00054D2E" w:rsidRDefault="00001646" w:rsidP="00027A1E">
            <w:r w:rsidRPr="00054D2E">
              <w:t>SecPos.</w:t>
            </w:r>
          </w:p>
        </w:tc>
        <w:tc>
          <w:tcPr>
            <w:tcW w:w="567" w:type="dxa"/>
          </w:tcPr>
          <w:p w14:paraId="6C37E63B" w14:textId="77777777" w:rsidR="00001646" w:rsidRPr="00054D2E" w:rsidRDefault="00001646" w:rsidP="00027A1E">
            <w:r w:rsidRPr="00054D2E">
              <w:t>NA</w:t>
            </w:r>
          </w:p>
        </w:tc>
      </w:tr>
    </w:tbl>
    <w:p w14:paraId="04572B12" w14:textId="77777777" w:rsidR="00001646" w:rsidRPr="00054D2E" w:rsidRDefault="00001646" w:rsidP="00027A1E"/>
    <w:p w14:paraId="1F1BFD73" w14:textId="77777777" w:rsidR="00001646" w:rsidRPr="003B18DA" w:rsidRDefault="00001646" w:rsidP="00027A1E">
      <w:pPr>
        <w:rPr>
          <w:color w:val="008000"/>
        </w:rPr>
      </w:pPr>
      <w:r w:rsidRPr="003B18DA">
        <w:rPr>
          <w:color w:val="008000"/>
        </w:rPr>
        <w:t>0xe0</w:t>
      </w:r>
      <w:r w:rsidRPr="003B18DA">
        <w:rPr>
          <w:color w:val="008000"/>
        </w:rPr>
        <w:tab/>
        <w:t>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FD6E931" w14:textId="77777777" w:rsidR="00001646" w:rsidRPr="003B18DA" w:rsidRDefault="00001646" w:rsidP="00027A1E">
      <w:pPr>
        <w:rPr>
          <w:color w:val="008000"/>
        </w:rPr>
      </w:pPr>
      <w:r w:rsidRPr="003B18DA">
        <w:rPr>
          <w:color w:val="008000"/>
        </w:rPr>
        <w:t>0xe0</w:t>
      </w:r>
      <w:r w:rsidRPr="003B18DA">
        <w:rPr>
          <w:color w:val="008000"/>
        </w:rPr>
        <w:tab/>
        <w:t>2222</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2BCAA0F" w14:textId="77777777" w:rsidR="00001646" w:rsidRPr="003B18DA" w:rsidRDefault="00001646" w:rsidP="00027A1E">
      <w:pPr>
        <w:rPr>
          <w:color w:val="008000"/>
        </w:rPr>
      </w:pPr>
      <w:r w:rsidRPr="003B18DA">
        <w:rPr>
          <w:color w:val="008000"/>
        </w:rPr>
        <w:t>0xe0</w:t>
      </w:r>
      <w:r w:rsidRPr="003B18DA">
        <w:rPr>
          <w:color w:val="008000"/>
        </w:rPr>
        <w:tab/>
        <w:t>4951</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5AD4D033" w14:textId="77777777" w:rsidR="00001646" w:rsidRPr="003B18DA" w:rsidRDefault="00001646" w:rsidP="00027A1E">
      <w:pPr>
        <w:rPr>
          <w:color w:val="008000"/>
        </w:rPr>
      </w:pPr>
      <w:r w:rsidRPr="003B18DA">
        <w:rPr>
          <w:color w:val="008000"/>
        </w:rPr>
        <w:t>0xe0</w:t>
      </w:r>
      <w:r w:rsidRPr="003B18DA">
        <w:rPr>
          <w:color w:val="008000"/>
        </w:rPr>
        <w:tab/>
        <w:t>8179</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1440AB2" w14:textId="77777777" w:rsidR="00001646" w:rsidRPr="003B18DA" w:rsidRDefault="00001646" w:rsidP="00027A1E">
      <w:pPr>
        <w:rPr>
          <w:color w:val="008000"/>
        </w:rPr>
      </w:pPr>
      <w:r w:rsidRPr="003B18DA">
        <w:rPr>
          <w:color w:val="008000"/>
        </w:rPr>
        <w:t>0xe0</w:t>
      </w:r>
      <w:r w:rsidRPr="003B18DA">
        <w:rPr>
          <w:color w:val="008000"/>
        </w:rPr>
        <w:tab/>
        <w:t>11656</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A5B2429" w14:textId="77777777" w:rsidR="00001646" w:rsidRPr="003B18DA" w:rsidRDefault="00001646" w:rsidP="00027A1E">
      <w:pPr>
        <w:rPr>
          <w:color w:val="008000"/>
        </w:rPr>
      </w:pPr>
      <w:r w:rsidRPr="003B18DA">
        <w:rPr>
          <w:color w:val="008000"/>
        </w:rPr>
        <w:t>0xe0</w:t>
      </w:r>
      <w:r w:rsidRPr="003B18DA">
        <w:rPr>
          <w:color w:val="008000"/>
        </w:rPr>
        <w:tab/>
        <w:t>15384</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586F609" w14:textId="77777777" w:rsidR="00001646" w:rsidRPr="003B18DA" w:rsidRDefault="00001646" w:rsidP="00027A1E">
      <w:pPr>
        <w:rPr>
          <w:color w:val="008000"/>
        </w:rPr>
      </w:pPr>
      <w:r w:rsidRPr="003B18DA">
        <w:rPr>
          <w:color w:val="008000"/>
        </w:rPr>
        <w:t>0xe0</w:t>
      </w:r>
      <w:r w:rsidRPr="003B18DA">
        <w:rPr>
          <w:color w:val="008000"/>
        </w:rPr>
        <w:tab/>
        <w:t>17622</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5999981" w14:textId="77777777" w:rsidR="00001646" w:rsidRPr="003B18DA" w:rsidRDefault="00001646" w:rsidP="00027A1E">
      <w:pPr>
        <w:rPr>
          <w:color w:val="008000"/>
        </w:rPr>
      </w:pPr>
      <w:r w:rsidRPr="003B18DA">
        <w:rPr>
          <w:color w:val="008000"/>
        </w:rPr>
        <w:t>0xe0</w:t>
      </w:r>
      <w:r w:rsidRPr="003B18DA">
        <w:rPr>
          <w:color w:val="008000"/>
        </w:rPr>
        <w:tab/>
        <w:t>2035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0A2A25C" w14:textId="77777777" w:rsidR="00001646" w:rsidRPr="003B18DA" w:rsidRDefault="00001646" w:rsidP="00027A1E">
      <w:pPr>
        <w:rPr>
          <w:color w:val="008000"/>
        </w:rPr>
      </w:pPr>
      <w:r w:rsidRPr="003B18DA">
        <w:rPr>
          <w:color w:val="008000"/>
        </w:rPr>
        <w:t>0xe0</w:t>
      </w:r>
      <w:r w:rsidRPr="003B18DA">
        <w:rPr>
          <w:color w:val="008000"/>
        </w:rPr>
        <w:tab/>
        <w:t>23578</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A3B7B9D" w14:textId="77777777" w:rsidR="00001646" w:rsidRPr="003B18DA" w:rsidRDefault="00001646" w:rsidP="00027A1E">
      <w:pPr>
        <w:rPr>
          <w:color w:val="008000"/>
        </w:rPr>
      </w:pPr>
      <w:r w:rsidRPr="003B18DA">
        <w:rPr>
          <w:color w:val="008000"/>
        </w:rPr>
        <w:t>0xe0</w:t>
      </w:r>
      <w:r w:rsidRPr="003B18DA">
        <w:rPr>
          <w:color w:val="008000"/>
        </w:rPr>
        <w:tab/>
        <w:t>27056</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70207DC" w14:textId="77777777" w:rsidR="00001646" w:rsidRPr="003B18DA" w:rsidRDefault="00001646" w:rsidP="00027A1E">
      <w:pPr>
        <w:rPr>
          <w:color w:val="008000"/>
        </w:rPr>
      </w:pPr>
      <w:r w:rsidRPr="003B18DA">
        <w:rPr>
          <w:color w:val="008000"/>
        </w:rPr>
        <w:t>0xe0</w:t>
      </w:r>
      <w:r w:rsidRPr="003B18DA">
        <w:rPr>
          <w:color w:val="008000"/>
        </w:rPr>
        <w:tab/>
        <w:t>30783</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3F443E3"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0CDD2174"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A590548"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642C6017"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56F3065"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65A04497" w14:textId="77777777" w:rsidR="00001646" w:rsidRPr="003B18DA" w:rsidRDefault="00001646" w:rsidP="00027A1E">
      <w:pPr>
        <w:rPr>
          <w:color w:val="008000"/>
        </w:rPr>
      </w:pPr>
      <w:r w:rsidRPr="003B18DA">
        <w:rPr>
          <w:color w:val="008000"/>
        </w:rPr>
        <w:lastRenderedPageBreak/>
        <w:t>0xe0</w:t>
      </w:r>
      <w:r w:rsidRPr="003B18DA">
        <w:rPr>
          <w:color w:val="008000"/>
        </w:rPr>
        <w:tab/>
        <w:t>34500</w:t>
      </w:r>
      <w:r w:rsidRPr="003B18DA">
        <w:rPr>
          <w:color w:val="008000"/>
        </w:rPr>
        <w:tab/>
        <w:t>34500</w:t>
      </w:r>
      <w:r w:rsidRPr="003B18DA">
        <w:rPr>
          <w:color w:val="008000"/>
        </w:rPr>
        <w:tab/>
        <w:t>0x0</w:t>
      </w:r>
      <w:r w:rsidRPr="003B18DA">
        <w:rPr>
          <w:color w:val="008000"/>
        </w:rPr>
        <w:tab/>
        <w:t>0xfc</w:t>
      </w:r>
      <w:r w:rsidRPr="003B18DA">
        <w:rPr>
          <w:color w:val="008000"/>
        </w:rPr>
        <w:tab/>
        <w:t>0xff</w:t>
      </w:r>
    </w:p>
    <w:p w14:paraId="50745402" w14:textId="77777777" w:rsidR="00001646" w:rsidRPr="003B18DA" w:rsidRDefault="00001646" w:rsidP="00027A1E">
      <w:pPr>
        <w:rPr>
          <w:color w:val="008000"/>
        </w:rPr>
      </w:pPr>
      <w:r w:rsidRPr="003B18DA">
        <w:rPr>
          <w:color w:val="008000"/>
        </w:rPr>
        <w:t>0xe0</w:t>
      </w:r>
      <w:r w:rsidRPr="003B18DA">
        <w:rPr>
          <w:color w:val="008000"/>
        </w:rPr>
        <w:tab/>
        <w:t>37000</w:t>
      </w:r>
      <w:r w:rsidRPr="003B18DA">
        <w:rPr>
          <w:color w:val="008000"/>
        </w:rPr>
        <w:tab/>
        <w:t>37000</w:t>
      </w:r>
      <w:r w:rsidRPr="003B18DA">
        <w:rPr>
          <w:color w:val="008000"/>
        </w:rPr>
        <w:tab/>
        <w:t>0x0</w:t>
      </w:r>
      <w:r w:rsidRPr="003B18DA">
        <w:rPr>
          <w:color w:val="008000"/>
        </w:rPr>
        <w:tab/>
        <w:t>0xfc</w:t>
      </w:r>
      <w:r w:rsidRPr="003B18DA">
        <w:rPr>
          <w:color w:val="008000"/>
        </w:rPr>
        <w:tab/>
        <w:t>0xff</w:t>
      </w:r>
    </w:p>
    <w:p w14:paraId="19C7B3EF" w14:textId="77777777" w:rsidR="00001646" w:rsidRPr="003B18DA" w:rsidRDefault="00001646" w:rsidP="00027A1E">
      <w:pPr>
        <w:rPr>
          <w:color w:val="008000"/>
        </w:rPr>
      </w:pPr>
      <w:r w:rsidRPr="003B18DA">
        <w:rPr>
          <w:color w:val="008000"/>
        </w:rPr>
        <w:t>0xe0</w:t>
      </w:r>
      <w:r w:rsidRPr="003B18DA">
        <w:rPr>
          <w:color w:val="008000"/>
        </w:rPr>
        <w:tab/>
        <w:t>39500</w:t>
      </w:r>
      <w:r w:rsidRPr="003B18DA">
        <w:rPr>
          <w:color w:val="008000"/>
        </w:rPr>
        <w:tab/>
        <w:t>39500</w:t>
      </w:r>
      <w:r w:rsidRPr="003B18DA">
        <w:rPr>
          <w:color w:val="008000"/>
        </w:rPr>
        <w:tab/>
        <w:t>0x0</w:t>
      </w:r>
      <w:r w:rsidRPr="003B18DA">
        <w:rPr>
          <w:color w:val="008000"/>
        </w:rPr>
        <w:tab/>
        <w:t>0xfc</w:t>
      </w:r>
      <w:r w:rsidRPr="003B18DA">
        <w:rPr>
          <w:color w:val="008000"/>
        </w:rPr>
        <w:tab/>
        <w:t>0xff</w:t>
      </w:r>
    </w:p>
    <w:p w14:paraId="1D4E9E2F" w14:textId="77777777" w:rsidR="00001646" w:rsidRPr="003B18DA" w:rsidRDefault="00001646" w:rsidP="00027A1E">
      <w:pPr>
        <w:rPr>
          <w:color w:val="008000"/>
        </w:rPr>
      </w:pPr>
      <w:r w:rsidRPr="003B18DA">
        <w:rPr>
          <w:color w:val="008000"/>
        </w:rPr>
        <w:t>0xe0</w:t>
      </w:r>
      <w:r w:rsidRPr="003B18DA">
        <w:rPr>
          <w:color w:val="008000"/>
        </w:rPr>
        <w:tab/>
        <w:t>42000</w:t>
      </w:r>
      <w:r w:rsidRPr="003B18DA">
        <w:rPr>
          <w:color w:val="008000"/>
        </w:rPr>
        <w:tab/>
        <w:t>42000</w:t>
      </w:r>
      <w:r w:rsidRPr="003B18DA">
        <w:rPr>
          <w:color w:val="008000"/>
        </w:rPr>
        <w:tab/>
        <w:t>0x0</w:t>
      </w:r>
      <w:r w:rsidRPr="003B18DA">
        <w:rPr>
          <w:color w:val="008000"/>
        </w:rPr>
        <w:tab/>
        <w:t>0xfc</w:t>
      </w:r>
      <w:r w:rsidRPr="003B18DA">
        <w:rPr>
          <w:color w:val="008000"/>
        </w:rPr>
        <w:tab/>
        <w:t>0xff</w:t>
      </w:r>
    </w:p>
    <w:p w14:paraId="6C173A0D" w14:textId="77777777" w:rsidR="00001646" w:rsidRPr="003B18DA" w:rsidRDefault="00001646" w:rsidP="00027A1E">
      <w:pPr>
        <w:rPr>
          <w:color w:val="008000"/>
        </w:rPr>
      </w:pPr>
      <w:r w:rsidRPr="003B18DA">
        <w:rPr>
          <w:color w:val="008000"/>
        </w:rPr>
        <w:t>0xe0</w:t>
      </w:r>
      <w:r w:rsidRPr="003B18DA">
        <w:rPr>
          <w:color w:val="008000"/>
        </w:rPr>
        <w:tab/>
        <w:t>44500</w:t>
      </w:r>
      <w:r w:rsidRPr="003B18DA">
        <w:rPr>
          <w:color w:val="008000"/>
        </w:rPr>
        <w:tab/>
        <w:t>44500</w:t>
      </w:r>
      <w:r w:rsidRPr="003B18DA">
        <w:rPr>
          <w:color w:val="008000"/>
        </w:rPr>
        <w:tab/>
        <w:t>0x0</w:t>
      </w:r>
      <w:r w:rsidRPr="003B18DA">
        <w:rPr>
          <w:color w:val="008000"/>
        </w:rPr>
        <w:tab/>
        <w:t>0xfc</w:t>
      </w:r>
      <w:r w:rsidRPr="003B18DA">
        <w:rPr>
          <w:color w:val="008000"/>
        </w:rPr>
        <w:tab/>
        <w:t>0xff</w:t>
      </w:r>
    </w:p>
    <w:p w14:paraId="521B01C7" w14:textId="77777777" w:rsidR="00001646" w:rsidRPr="003B18DA" w:rsidRDefault="00001646" w:rsidP="00027A1E">
      <w:pPr>
        <w:rPr>
          <w:color w:val="008000"/>
        </w:rPr>
      </w:pPr>
      <w:r w:rsidRPr="003B18DA">
        <w:rPr>
          <w:color w:val="008000"/>
        </w:rPr>
        <w:t>0xe0</w:t>
      </w:r>
      <w:r w:rsidRPr="003B18DA">
        <w:rPr>
          <w:color w:val="008000"/>
        </w:rPr>
        <w:tab/>
        <w:t>47000</w:t>
      </w:r>
      <w:r w:rsidRPr="003B18DA">
        <w:rPr>
          <w:color w:val="008000"/>
        </w:rPr>
        <w:tab/>
        <w:t>47000</w:t>
      </w:r>
      <w:r w:rsidRPr="003B18DA">
        <w:rPr>
          <w:color w:val="008000"/>
        </w:rPr>
        <w:tab/>
        <w:t>0x0</w:t>
      </w:r>
      <w:r w:rsidRPr="003B18DA">
        <w:rPr>
          <w:color w:val="008000"/>
        </w:rPr>
        <w:tab/>
        <w:t>0xfc</w:t>
      </w:r>
      <w:r w:rsidRPr="003B18DA">
        <w:rPr>
          <w:color w:val="008000"/>
        </w:rPr>
        <w:tab/>
        <w:t>0xff</w:t>
      </w:r>
    </w:p>
    <w:p w14:paraId="71200F46" w14:textId="77777777" w:rsidR="00001646" w:rsidRPr="003B18DA" w:rsidRDefault="00001646" w:rsidP="00027A1E">
      <w:pPr>
        <w:rPr>
          <w:color w:val="008000"/>
        </w:rPr>
      </w:pPr>
      <w:r w:rsidRPr="003B18DA">
        <w:rPr>
          <w:color w:val="008000"/>
        </w:rPr>
        <w:t>0xe0</w:t>
      </w:r>
      <w:r w:rsidRPr="003B18DA">
        <w:rPr>
          <w:color w:val="008000"/>
        </w:rPr>
        <w:tab/>
        <w:t>49500</w:t>
      </w:r>
      <w:r w:rsidRPr="003B18DA">
        <w:rPr>
          <w:color w:val="008000"/>
        </w:rPr>
        <w:tab/>
        <w:t>49500</w:t>
      </w:r>
      <w:r w:rsidRPr="003B18DA">
        <w:rPr>
          <w:color w:val="008000"/>
        </w:rPr>
        <w:tab/>
        <w:t>0x0</w:t>
      </w:r>
      <w:r w:rsidRPr="003B18DA">
        <w:rPr>
          <w:color w:val="008000"/>
        </w:rPr>
        <w:tab/>
        <w:t>0xfc</w:t>
      </w:r>
      <w:r w:rsidRPr="003B18DA">
        <w:rPr>
          <w:color w:val="008000"/>
        </w:rPr>
        <w:tab/>
        <w:t>0xff</w:t>
      </w:r>
    </w:p>
    <w:p w14:paraId="75F6E46A" w14:textId="77777777" w:rsidR="00001646" w:rsidRPr="003B18DA" w:rsidRDefault="00001646" w:rsidP="00027A1E">
      <w:pPr>
        <w:rPr>
          <w:color w:val="008000"/>
        </w:rPr>
      </w:pPr>
      <w:r w:rsidRPr="003B18DA">
        <w:rPr>
          <w:color w:val="008000"/>
        </w:rPr>
        <w:t>0xe0</w:t>
      </w:r>
      <w:r w:rsidRPr="003B18DA">
        <w:rPr>
          <w:color w:val="008000"/>
        </w:rPr>
        <w:tab/>
        <w:t>52000</w:t>
      </w:r>
      <w:r w:rsidRPr="003B18DA">
        <w:rPr>
          <w:color w:val="008000"/>
        </w:rPr>
        <w:tab/>
        <w:t>52000</w:t>
      </w:r>
      <w:r w:rsidRPr="003B18DA">
        <w:rPr>
          <w:color w:val="008000"/>
        </w:rPr>
        <w:tab/>
        <w:t>0x0</w:t>
      </w:r>
      <w:r w:rsidRPr="003B18DA">
        <w:rPr>
          <w:color w:val="008000"/>
        </w:rPr>
        <w:tab/>
        <w:t>0xfc</w:t>
      </w:r>
      <w:r w:rsidRPr="003B18DA">
        <w:rPr>
          <w:color w:val="008000"/>
        </w:rPr>
        <w:tab/>
        <w:t>0xff</w:t>
      </w:r>
    </w:p>
    <w:p w14:paraId="1BA5BD9B" w14:textId="77777777" w:rsidR="00001646" w:rsidRPr="003B18DA" w:rsidRDefault="00001646" w:rsidP="00027A1E">
      <w:pPr>
        <w:rPr>
          <w:color w:val="008000"/>
        </w:rPr>
      </w:pPr>
      <w:r w:rsidRPr="003B18DA">
        <w:rPr>
          <w:color w:val="008000"/>
        </w:rPr>
        <w:t>0xe0</w:t>
      </w:r>
      <w:r w:rsidRPr="003B18DA">
        <w:rPr>
          <w:color w:val="008000"/>
        </w:rPr>
        <w:tab/>
        <w:t>54500</w:t>
      </w:r>
      <w:r w:rsidRPr="003B18DA">
        <w:rPr>
          <w:color w:val="008000"/>
        </w:rPr>
        <w:tab/>
        <w:t>54500</w:t>
      </w:r>
      <w:r w:rsidRPr="003B18DA">
        <w:rPr>
          <w:color w:val="008000"/>
        </w:rPr>
        <w:tab/>
        <w:t>0x0</w:t>
      </w:r>
      <w:r w:rsidRPr="003B18DA">
        <w:rPr>
          <w:color w:val="008000"/>
        </w:rPr>
        <w:tab/>
        <w:t>0xfc</w:t>
      </w:r>
      <w:r w:rsidRPr="003B18DA">
        <w:rPr>
          <w:color w:val="008000"/>
        </w:rPr>
        <w:tab/>
        <w:t>0xff</w:t>
      </w:r>
    </w:p>
    <w:p w14:paraId="4067A9F7" w14:textId="77777777" w:rsidR="00001646" w:rsidRPr="003B18DA" w:rsidRDefault="00001646" w:rsidP="00027A1E">
      <w:pPr>
        <w:rPr>
          <w:color w:val="008000"/>
        </w:rPr>
      </w:pPr>
      <w:r w:rsidRPr="003B18DA">
        <w:rPr>
          <w:color w:val="008000"/>
        </w:rPr>
        <w:t>0xe0</w:t>
      </w:r>
      <w:r w:rsidRPr="003B18DA">
        <w:rPr>
          <w:color w:val="008000"/>
        </w:rPr>
        <w:tab/>
        <w:t>57000</w:t>
      </w:r>
      <w:r w:rsidRPr="003B18DA">
        <w:rPr>
          <w:color w:val="008000"/>
        </w:rPr>
        <w:tab/>
        <w:t>57000</w:t>
      </w:r>
      <w:r w:rsidRPr="003B18DA">
        <w:rPr>
          <w:color w:val="008000"/>
        </w:rPr>
        <w:tab/>
        <w:t>0x0</w:t>
      </w:r>
      <w:r w:rsidRPr="003B18DA">
        <w:rPr>
          <w:color w:val="008000"/>
        </w:rPr>
        <w:tab/>
        <w:t>0xfc</w:t>
      </w:r>
      <w:r w:rsidRPr="003B18DA">
        <w:rPr>
          <w:color w:val="008000"/>
        </w:rPr>
        <w:tab/>
        <w:t>0xff</w:t>
      </w:r>
    </w:p>
    <w:p w14:paraId="63F04D95" w14:textId="77777777" w:rsidR="00001646" w:rsidRPr="003B18DA" w:rsidRDefault="00001646" w:rsidP="00027A1E">
      <w:pPr>
        <w:rPr>
          <w:color w:val="008000"/>
        </w:rPr>
      </w:pPr>
      <w:r w:rsidRPr="003B18DA">
        <w:rPr>
          <w:color w:val="008000"/>
        </w:rPr>
        <w:t>0xe0</w:t>
      </w:r>
      <w:r w:rsidRPr="003B18DA">
        <w:rPr>
          <w:color w:val="008000"/>
        </w:rPr>
        <w:tab/>
        <w:t>59500</w:t>
      </w:r>
      <w:r w:rsidRPr="003B18DA">
        <w:rPr>
          <w:color w:val="008000"/>
        </w:rPr>
        <w:tab/>
        <w:t>59500</w:t>
      </w:r>
      <w:r w:rsidRPr="003B18DA">
        <w:rPr>
          <w:color w:val="008000"/>
        </w:rPr>
        <w:tab/>
        <w:t>0x0</w:t>
      </w:r>
      <w:r w:rsidRPr="003B18DA">
        <w:rPr>
          <w:color w:val="008000"/>
        </w:rPr>
        <w:tab/>
        <w:t>0xfc</w:t>
      </w:r>
      <w:r w:rsidRPr="003B18DA">
        <w:rPr>
          <w:color w:val="008000"/>
        </w:rPr>
        <w:tab/>
        <w:t>0xff</w:t>
      </w:r>
    </w:p>
    <w:p w14:paraId="14DD39B4" w14:textId="77777777" w:rsidR="00001646" w:rsidRPr="003B18DA" w:rsidRDefault="00001646" w:rsidP="00027A1E">
      <w:pPr>
        <w:rPr>
          <w:color w:val="008000"/>
        </w:rPr>
      </w:pPr>
      <w:r w:rsidRPr="003B18DA">
        <w:rPr>
          <w:color w:val="008000"/>
        </w:rPr>
        <w:t>0xe0</w:t>
      </w:r>
      <w:r w:rsidRPr="003B18DA">
        <w:rPr>
          <w:color w:val="008000"/>
        </w:rPr>
        <w:tab/>
        <w:t>62000</w:t>
      </w:r>
      <w:r w:rsidRPr="003B18DA">
        <w:rPr>
          <w:color w:val="008000"/>
        </w:rPr>
        <w:tab/>
        <w:t>62000</w:t>
      </w:r>
      <w:r w:rsidRPr="003B18DA">
        <w:rPr>
          <w:color w:val="008000"/>
        </w:rPr>
        <w:tab/>
        <w:t>0x0</w:t>
      </w:r>
      <w:r w:rsidRPr="003B18DA">
        <w:rPr>
          <w:color w:val="008000"/>
        </w:rPr>
        <w:tab/>
        <w:t>0xfc</w:t>
      </w:r>
      <w:r w:rsidRPr="003B18DA">
        <w:rPr>
          <w:color w:val="008000"/>
        </w:rPr>
        <w:tab/>
        <w:t>0xff</w:t>
      </w:r>
    </w:p>
    <w:p w14:paraId="05FB6970"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500</w:t>
      </w:r>
      <w:r w:rsidRPr="003B18DA">
        <w:rPr>
          <w:color w:val="008000"/>
          <w:lang w:val="da-DK"/>
        </w:rPr>
        <w:tab/>
        <w:t>64500</w:t>
      </w:r>
      <w:r w:rsidRPr="003B18DA">
        <w:rPr>
          <w:color w:val="008000"/>
          <w:lang w:val="da-DK"/>
        </w:rPr>
        <w:tab/>
        <w:t>0x0</w:t>
      </w:r>
      <w:r w:rsidRPr="003B18DA">
        <w:rPr>
          <w:color w:val="008000"/>
          <w:lang w:val="da-DK"/>
        </w:rPr>
        <w:tab/>
        <w:t>0xfc</w:t>
      </w:r>
      <w:r w:rsidRPr="003B18DA">
        <w:rPr>
          <w:color w:val="008000"/>
          <w:lang w:val="da-DK"/>
        </w:rPr>
        <w:tab/>
        <w:t>0xff</w:t>
      </w:r>
      <w:r w:rsidRPr="003B18DA">
        <w:rPr>
          <w:color w:val="008000"/>
          <w:lang w:val="da-DK"/>
        </w:rPr>
        <w:tab/>
      </w:r>
      <w:r w:rsidRPr="003B18DA">
        <w:rPr>
          <w:b/>
          <w:color w:val="008000"/>
          <w:lang w:val="da-DK"/>
        </w:rPr>
        <w:t>Overflow!</w:t>
      </w:r>
    </w:p>
    <w:p w14:paraId="1908A64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464</w:t>
      </w:r>
      <w:r w:rsidRPr="003B18DA">
        <w:rPr>
          <w:color w:val="008000"/>
          <w:lang w:val="da-DK"/>
        </w:rPr>
        <w:tab/>
        <w:t>1464</w:t>
      </w:r>
      <w:r w:rsidRPr="003B18DA">
        <w:rPr>
          <w:color w:val="008000"/>
          <w:lang w:val="da-DK"/>
        </w:rPr>
        <w:tab/>
        <w:t>0x0</w:t>
      </w:r>
      <w:r w:rsidRPr="003B18DA">
        <w:rPr>
          <w:color w:val="008000"/>
          <w:lang w:val="da-DK"/>
        </w:rPr>
        <w:tab/>
        <w:t>0xfc</w:t>
      </w:r>
      <w:r w:rsidRPr="003B18DA">
        <w:rPr>
          <w:color w:val="008000"/>
          <w:lang w:val="da-DK"/>
        </w:rPr>
        <w:tab/>
        <w:t>0xff</w:t>
      </w:r>
    </w:p>
    <w:p w14:paraId="7BDF11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3964</w:t>
      </w:r>
      <w:r w:rsidRPr="003B18DA">
        <w:rPr>
          <w:color w:val="008000"/>
          <w:lang w:val="da-DK"/>
        </w:rPr>
        <w:tab/>
        <w:t>3964</w:t>
      </w:r>
      <w:r w:rsidRPr="003B18DA">
        <w:rPr>
          <w:color w:val="008000"/>
          <w:lang w:val="da-DK"/>
        </w:rPr>
        <w:tab/>
        <w:t>0x0</w:t>
      </w:r>
      <w:r w:rsidRPr="003B18DA">
        <w:rPr>
          <w:color w:val="008000"/>
          <w:lang w:val="da-DK"/>
        </w:rPr>
        <w:tab/>
        <w:t>0xfc</w:t>
      </w:r>
      <w:r w:rsidRPr="003B18DA">
        <w:rPr>
          <w:color w:val="008000"/>
          <w:lang w:val="da-DK"/>
        </w:rPr>
        <w:tab/>
        <w:t>0xff</w:t>
      </w:r>
    </w:p>
    <w:p w14:paraId="37A139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64</w:t>
      </w:r>
      <w:r w:rsidRPr="003B18DA">
        <w:rPr>
          <w:color w:val="008000"/>
          <w:lang w:val="da-DK"/>
        </w:rPr>
        <w:tab/>
        <w:t>6464</w:t>
      </w:r>
      <w:r w:rsidRPr="003B18DA">
        <w:rPr>
          <w:color w:val="008000"/>
          <w:lang w:val="da-DK"/>
        </w:rPr>
        <w:tab/>
        <w:t>0x0</w:t>
      </w:r>
      <w:r w:rsidRPr="003B18DA">
        <w:rPr>
          <w:color w:val="008000"/>
          <w:lang w:val="da-DK"/>
        </w:rPr>
        <w:tab/>
        <w:t>0xfc</w:t>
      </w:r>
      <w:r w:rsidRPr="003B18DA">
        <w:rPr>
          <w:color w:val="008000"/>
          <w:lang w:val="da-DK"/>
        </w:rPr>
        <w:tab/>
        <w:t>0xff</w:t>
      </w:r>
    </w:p>
    <w:p w14:paraId="3F247F49"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8964</w:t>
      </w:r>
      <w:r w:rsidRPr="003B18DA">
        <w:rPr>
          <w:color w:val="008000"/>
          <w:lang w:val="da-DK"/>
        </w:rPr>
        <w:tab/>
        <w:t>8964</w:t>
      </w:r>
      <w:r w:rsidRPr="003B18DA">
        <w:rPr>
          <w:color w:val="008000"/>
          <w:lang w:val="da-DK"/>
        </w:rPr>
        <w:tab/>
        <w:t>0x0</w:t>
      </w:r>
      <w:r w:rsidRPr="003B18DA">
        <w:rPr>
          <w:color w:val="008000"/>
          <w:lang w:val="da-DK"/>
        </w:rPr>
        <w:tab/>
        <w:t>0xfc</w:t>
      </w:r>
      <w:r w:rsidRPr="003B18DA">
        <w:rPr>
          <w:color w:val="008000"/>
          <w:lang w:val="da-DK"/>
        </w:rPr>
        <w:tab/>
        <w:t>0xff</w:t>
      </w:r>
    </w:p>
    <w:p w14:paraId="7633DCF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1464</w:t>
      </w:r>
      <w:r w:rsidRPr="003B18DA">
        <w:rPr>
          <w:color w:val="008000"/>
          <w:lang w:val="da-DK"/>
        </w:rPr>
        <w:tab/>
        <w:t>11464</w:t>
      </w:r>
      <w:r w:rsidRPr="003B18DA">
        <w:rPr>
          <w:color w:val="008000"/>
          <w:lang w:val="da-DK"/>
        </w:rPr>
        <w:tab/>
        <w:t>0x0</w:t>
      </w:r>
      <w:r w:rsidRPr="003B18DA">
        <w:rPr>
          <w:color w:val="008000"/>
          <w:lang w:val="da-DK"/>
        </w:rPr>
        <w:tab/>
        <w:t>0xfc</w:t>
      </w:r>
      <w:r w:rsidRPr="003B18DA">
        <w:rPr>
          <w:color w:val="008000"/>
          <w:lang w:val="da-DK"/>
        </w:rPr>
        <w:tab/>
        <w:t>0xff</w:t>
      </w:r>
    </w:p>
    <w:p w14:paraId="3EB030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3964</w:t>
      </w:r>
      <w:r w:rsidRPr="003B18DA">
        <w:rPr>
          <w:color w:val="008000"/>
          <w:lang w:val="da-DK"/>
        </w:rPr>
        <w:tab/>
        <w:t>13964</w:t>
      </w:r>
      <w:r w:rsidRPr="003B18DA">
        <w:rPr>
          <w:color w:val="008000"/>
          <w:lang w:val="da-DK"/>
        </w:rPr>
        <w:tab/>
        <w:t>0x0</w:t>
      </w:r>
      <w:r w:rsidRPr="003B18DA">
        <w:rPr>
          <w:color w:val="008000"/>
          <w:lang w:val="da-DK"/>
        </w:rPr>
        <w:tab/>
        <w:t>0xfc</w:t>
      </w:r>
      <w:r w:rsidRPr="003B18DA">
        <w:rPr>
          <w:color w:val="008000"/>
          <w:lang w:val="da-DK"/>
        </w:rPr>
        <w:tab/>
        <w:t>0xff</w:t>
      </w:r>
    </w:p>
    <w:p w14:paraId="083E40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6464</w:t>
      </w:r>
      <w:r w:rsidRPr="003B18DA">
        <w:rPr>
          <w:color w:val="008000"/>
          <w:lang w:val="da-DK"/>
        </w:rPr>
        <w:tab/>
        <w:t>16464</w:t>
      </w:r>
      <w:r w:rsidRPr="003B18DA">
        <w:rPr>
          <w:color w:val="008000"/>
          <w:lang w:val="da-DK"/>
        </w:rPr>
        <w:tab/>
        <w:t>0x0</w:t>
      </w:r>
      <w:r w:rsidRPr="003B18DA">
        <w:rPr>
          <w:color w:val="008000"/>
          <w:lang w:val="da-DK"/>
        </w:rPr>
        <w:tab/>
        <w:t>0xfc</w:t>
      </w:r>
      <w:r w:rsidRPr="003B18DA">
        <w:rPr>
          <w:color w:val="008000"/>
          <w:lang w:val="da-DK"/>
        </w:rPr>
        <w:tab/>
        <w:t>0xff</w:t>
      </w:r>
    </w:p>
    <w:p w14:paraId="572F01DC"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8964</w:t>
      </w:r>
      <w:r w:rsidRPr="003B18DA">
        <w:rPr>
          <w:color w:val="008000"/>
          <w:lang w:val="da-DK"/>
        </w:rPr>
        <w:tab/>
        <w:t>18964</w:t>
      </w:r>
      <w:r w:rsidRPr="003B18DA">
        <w:rPr>
          <w:color w:val="008000"/>
          <w:lang w:val="da-DK"/>
        </w:rPr>
        <w:tab/>
        <w:t>0x0</w:t>
      </w:r>
      <w:r w:rsidRPr="003B18DA">
        <w:rPr>
          <w:color w:val="008000"/>
          <w:lang w:val="da-DK"/>
        </w:rPr>
        <w:tab/>
        <w:t>0xfc</w:t>
      </w:r>
      <w:r w:rsidRPr="003B18DA">
        <w:rPr>
          <w:color w:val="008000"/>
          <w:lang w:val="da-DK"/>
        </w:rPr>
        <w:tab/>
        <w:t>0xff</w:t>
      </w:r>
    </w:p>
    <w:p w14:paraId="416746E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1464</w:t>
      </w:r>
      <w:r w:rsidRPr="003B18DA">
        <w:rPr>
          <w:color w:val="008000"/>
          <w:lang w:val="da-DK"/>
        </w:rPr>
        <w:tab/>
        <w:t>21464</w:t>
      </w:r>
      <w:r w:rsidRPr="003B18DA">
        <w:rPr>
          <w:color w:val="008000"/>
          <w:lang w:val="da-DK"/>
        </w:rPr>
        <w:tab/>
        <w:t>0x0</w:t>
      </w:r>
      <w:r w:rsidRPr="003B18DA">
        <w:rPr>
          <w:color w:val="008000"/>
          <w:lang w:val="da-DK"/>
        </w:rPr>
        <w:tab/>
        <w:t>0xfc</w:t>
      </w:r>
      <w:r w:rsidRPr="003B18DA">
        <w:rPr>
          <w:color w:val="008000"/>
          <w:lang w:val="da-DK"/>
        </w:rPr>
        <w:tab/>
        <w:t>0xff</w:t>
      </w:r>
    </w:p>
    <w:p w14:paraId="321756DF"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3964</w:t>
      </w:r>
      <w:r w:rsidRPr="003B18DA">
        <w:rPr>
          <w:color w:val="008000"/>
          <w:lang w:val="da-DK"/>
        </w:rPr>
        <w:tab/>
        <w:t>23964</w:t>
      </w:r>
      <w:r w:rsidRPr="003B18DA">
        <w:rPr>
          <w:color w:val="008000"/>
          <w:lang w:val="da-DK"/>
        </w:rPr>
        <w:tab/>
        <w:t>0x0</w:t>
      </w:r>
      <w:r w:rsidRPr="003B18DA">
        <w:rPr>
          <w:color w:val="008000"/>
          <w:lang w:val="da-DK"/>
        </w:rPr>
        <w:tab/>
        <w:t>0xfc</w:t>
      </w:r>
      <w:r w:rsidRPr="003B18DA">
        <w:rPr>
          <w:color w:val="008000"/>
          <w:lang w:val="da-DK"/>
        </w:rPr>
        <w:tab/>
        <w:t>0xff</w:t>
      </w:r>
    </w:p>
    <w:p w14:paraId="446C6BC6" w14:textId="77777777" w:rsidR="00001646" w:rsidRPr="003B18DA" w:rsidRDefault="00001646" w:rsidP="00027A1E">
      <w:pPr>
        <w:rPr>
          <w:color w:val="008000"/>
        </w:rPr>
      </w:pPr>
      <w:r w:rsidRPr="003B18DA">
        <w:rPr>
          <w:color w:val="008000"/>
        </w:rPr>
        <w:t>0xe0</w:t>
      </w:r>
      <w:r w:rsidRPr="003B18DA">
        <w:rPr>
          <w:color w:val="008000"/>
        </w:rPr>
        <w:tab/>
        <w:t>26464</w:t>
      </w:r>
      <w:r w:rsidRPr="003B18DA">
        <w:rPr>
          <w:color w:val="008000"/>
        </w:rPr>
        <w:tab/>
      </w:r>
      <w:proofErr w:type="gramStart"/>
      <w:r w:rsidRPr="003B18DA">
        <w:rPr>
          <w:color w:val="008000"/>
        </w:rPr>
        <w:t>26464</w:t>
      </w:r>
      <w:r w:rsidRPr="003B18DA">
        <w:rPr>
          <w:color w:val="008000"/>
        </w:rPr>
        <w:tab/>
        <w:t>0x0</w:t>
      </w:r>
      <w:proofErr w:type="gramEnd"/>
      <w:r w:rsidRPr="003B18DA">
        <w:rPr>
          <w:color w:val="008000"/>
        </w:rPr>
        <w:tab/>
        <w:t>0xfc</w:t>
      </w:r>
      <w:r w:rsidRPr="003B18DA">
        <w:rPr>
          <w:color w:val="008000"/>
        </w:rPr>
        <w:tab/>
        <w:t>0xff</w:t>
      </w:r>
    </w:p>
    <w:p w14:paraId="0E6F5EB4" w14:textId="77777777" w:rsidR="00001646" w:rsidRPr="00054D2E" w:rsidRDefault="00001646" w:rsidP="00027A1E"/>
    <w:p w14:paraId="6190D5B6" w14:textId="77777777" w:rsidR="009C2BDD" w:rsidRDefault="00001646" w:rsidP="00027A1E">
      <w:r w:rsidRPr="00054D2E">
        <w:t>The test shows that with a baudrate of 375000, the robot behaves as expected, a</w:t>
      </w:r>
      <w:r w:rsidR="00DE0EE1" w:rsidRPr="00054D2E">
        <w:t>nd returns correct information.</w:t>
      </w:r>
    </w:p>
    <w:p w14:paraId="271D3A4A" w14:textId="77777777" w:rsidR="00CA2535" w:rsidRPr="00054D2E" w:rsidRDefault="00CA2535" w:rsidP="0058423C">
      <w:pPr>
        <w:ind w:left="0"/>
      </w:pPr>
    </w:p>
    <w:p w14:paraId="2751EECB" w14:textId="77777777" w:rsidR="00D8426A" w:rsidRPr="00054D2E" w:rsidRDefault="003C4F3F" w:rsidP="00027A1E">
      <w:pPr>
        <w:pStyle w:val="Heading1"/>
        <w:numPr>
          <w:ilvl w:val="0"/>
          <w:numId w:val="25"/>
        </w:numPr>
      </w:pPr>
      <w:bookmarkStart w:id="117" w:name="_Ref374960819"/>
      <w:bookmarkStart w:id="118" w:name="_Toc248833255"/>
      <w:r w:rsidRPr="00054D2E">
        <w:t>Resources</w:t>
      </w:r>
      <w:bookmarkEnd w:id="117"/>
      <w:bookmarkEnd w:id="118"/>
    </w:p>
    <w:p w14:paraId="0D42A748" w14:textId="77777777" w:rsidR="003C4F3F" w:rsidRPr="00054D2E" w:rsidRDefault="003C4F3F" w:rsidP="00027A1E">
      <w:pPr>
        <w:pStyle w:val="Heading2"/>
        <w:numPr>
          <w:ilvl w:val="1"/>
          <w:numId w:val="25"/>
        </w:numPr>
        <w:rPr>
          <w:sz w:val="22"/>
          <w:szCs w:val="24"/>
        </w:rPr>
      </w:pPr>
      <w:bookmarkStart w:id="119" w:name="_Toc248833256"/>
      <w:r w:rsidRPr="00054D2E">
        <w:t>Hardware</w:t>
      </w:r>
      <w:bookmarkEnd w:id="119"/>
    </w:p>
    <w:p w14:paraId="51183E36" w14:textId="77777777" w:rsidR="003C4F3F" w:rsidRPr="00B81B2E" w:rsidRDefault="003C4F3F" w:rsidP="00027A1E">
      <w:pPr>
        <w:pStyle w:val="Normalindented"/>
        <w:numPr>
          <w:ilvl w:val="0"/>
          <w:numId w:val="7"/>
        </w:numPr>
      </w:pPr>
      <w:r w:rsidRPr="00B81B2E">
        <w:t>Robot platform with DC motors</w:t>
      </w:r>
    </w:p>
    <w:p w14:paraId="2A177B47" w14:textId="77777777" w:rsidR="003C4F3F" w:rsidRPr="00B81B2E" w:rsidRDefault="003C4F3F" w:rsidP="00027A1E">
      <w:pPr>
        <w:pStyle w:val="Normalindented"/>
        <w:numPr>
          <w:ilvl w:val="0"/>
          <w:numId w:val="7"/>
        </w:numPr>
      </w:pPr>
      <w:r w:rsidRPr="00B81B2E">
        <w:t>Robot platform with Stepper motors</w:t>
      </w:r>
    </w:p>
    <w:p w14:paraId="61E12E94" w14:textId="77777777" w:rsidR="003C4F3F" w:rsidRPr="00B81B2E" w:rsidRDefault="003C4F3F" w:rsidP="00027A1E">
      <w:pPr>
        <w:pStyle w:val="Normalindented"/>
        <w:numPr>
          <w:ilvl w:val="0"/>
          <w:numId w:val="7"/>
        </w:numPr>
      </w:pPr>
      <w:r w:rsidRPr="00B81B2E">
        <w:lastRenderedPageBreak/>
        <w:t>Motor controllers for DC motor</w:t>
      </w:r>
    </w:p>
    <w:p w14:paraId="16C4D12A" w14:textId="77777777" w:rsidR="003C4F3F" w:rsidRPr="00B81B2E" w:rsidRDefault="003C4F3F" w:rsidP="00027A1E">
      <w:pPr>
        <w:pStyle w:val="Normalindented"/>
        <w:numPr>
          <w:ilvl w:val="0"/>
          <w:numId w:val="7"/>
        </w:numPr>
      </w:pPr>
      <w:r w:rsidRPr="00B81B2E">
        <w:t>Motor controllers for stepper motor</w:t>
      </w:r>
    </w:p>
    <w:p w14:paraId="1798F33B" w14:textId="77777777" w:rsidR="003C4F3F" w:rsidRPr="00B81B2E" w:rsidRDefault="003C4F3F" w:rsidP="00027A1E">
      <w:pPr>
        <w:pStyle w:val="Normalindented"/>
        <w:numPr>
          <w:ilvl w:val="0"/>
          <w:numId w:val="7"/>
        </w:numPr>
      </w:pPr>
      <w:r w:rsidRPr="00B81B2E">
        <w:t>Ultrasonic sensors</w:t>
      </w:r>
    </w:p>
    <w:p w14:paraId="61B7D009" w14:textId="77777777" w:rsidR="003C4F3F" w:rsidRPr="00B81B2E" w:rsidRDefault="003C4F3F" w:rsidP="00027A1E">
      <w:pPr>
        <w:pStyle w:val="Normalindented"/>
        <w:numPr>
          <w:ilvl w:val="0"/>
          <w:numId w:val="7"/>
        </w:numPr>
      </w:pPr>
      <w:r w:rsidRPr="00B81B2E">
        <w:t>IR sensors</w:t>
      </w:r>
    </w:p>
    <w:p w14:paraId="63B4CC8C" w14:textId="77777777" w:rsidR="003C4F3F" w:rsidRPr="00B81B2E" w:rsidRDefault="003C4F3F" w:rsidP="00027A1E">
      <w:pPr>
        <w:pStyle w:val="Normalindented"/>
        <w:numPr>
          <w:ilvl w:val="0"/>
          <w:numId w:val="7"/>
        </w:numPr>
      </w:pPr>
      <w:r w:rsidRPr="00B81B2E">
        <w:t>AD7998 - Analogue to digital converter</w:t>
      </w:r>
    </w:p>
    <w:p w14:paraId="2A180A8D" w14:textId="77777777" w:rsidR="003C4F3F" w:rsidRPr="00B81B2E" w:rsidRDefault="003C4F3F" w:rsidP="00027A1E">
      <w:pPr>
        <w:pStyle w:val="Normalindented"/>
        <w:numPr>
          <w:ilvl w:val="0"/>
          <w:numId w:val="7"/>
        </w:numPr>
      </w:pPr>
      <w:r w:rsidRPr="00B81B2E">
        <w:t>Mice</w:t>
      </w:r>
    </w:p>
    <w:p w14:paraId="77598814" w14:textId="77777777" w:rsidR="003C4F3F" w:rsidRPr="00B81B2E" w:rsidRDefault="003C4F3F" w:rsidP="00027A1E">
      <w:pPr>
        <w:pStyle w:val="Normalindented"/>
        <w:numPr>
          <w:ilvl w:val="0"/>
          <w:numId w:val="7"/>
        </w:numPr>
      </w:pPr>
      <w:r w:rsidRPr="00B81B2E">
        <w:t>Raspberry PI´s</w:t>
      </w:r>
    </w:p>
    <w:p w14:paraId="40C664B2" w14:textId="77777777" w:rsidR="003C4F3F" w:rsidRPr="00B81B2E" w:rsidRDefault="003C4F3F" w:rsidP="00027A1E">
      <w:pPr>
        <w:pStyle w:val="Normalindented"/>
        <w:numPr>
          <w:ilvl w:val="0"/>
          <w:numId w:val="7"/>
        </w:numPr>
      </w:pPr>
      <w:r w:rsidRPr="00B81B2E">
        <w:t>WIFI USB adapter</w:t>
      </w:r>
    </w:p>
    <w:p w14:paraId="1611DD34" w14:textId="77777777" w:rsidR="003C4F3F" w:rsidRPr="00B81B2E" w:rsidRDefault="003C4F3F" w:rsidP="00027A1E">
      <w:pPr>
        <w:pStyle w:val="Normalindented"/>
        <w:numPr>
          <w:ilvl w:val="0"/>
          <w:numId w:val="7"/>
        </w:numPr>
      </w:pPr>
      <w:r w:rsidRPr="00B81B2E">
        <w:t>I2C expansion board</w:t>
      </w:r>
    </w:p>
    <w:p w14:paraId="465FD3E1" w14:textId="77777777" w:rsidR="003C4F3F" w:rsidRPr="00B81B2E" w:rsidRDefault="003C4F3F" w:rsidP="00027A1E">
      <w:pPr>
        <w:pStyle w:val="Normalindented"/>
        <w:numPr>
          <w:ilvl w:val="0"/>
          <w:numId w:val="7"/>
        </w:numPr>
      </w:pPr>
      <w:r w:rsidRPr="00B81B2E">
        <w:t>Voltage regulator</w:t>
      </w:r>
    </w:p>
    <w:p w14:paraId="65503D39" w14:textId="77777777" w:rsidR="003C4F3F" w:rsidRPr="00B81B2E" w:rsidRDefault="003C4F3F" w:rsidP="00027A1E">
      <w:pPr>
        <w:pStyle w:val="Normalindented"/>
        <w:numPr>
          <w:ilvl w:val="0"/>
          <w:numId w:val="7"/>
        </w:numPr>
      </w:pPr>
      <w:r w:rsidRPr="00B81B2E">
        <w:t>Battery pack</w:t>
      </w:r>
    </w:p>
    <w:p w14:paraId="52498F6B" w14:textId="77777777" w:rsidR="003C4F3F" w:rsidRPr="00B81B2E" w:rsidRDefault="003C4F3F" w:rsidP="00027A1E">
      <w:pPr>
        <w:pStyle w:val="Normalindented"/>
        <w:numPr>
          <w:ilvl w:val="0"/>
          <w:numId w:val="7"/>
        </w:numPr>
      </w:pPr>
      <w:r w:rsidRPr="00B81B2E">
        <w:t>Laptops</w:t>
      </w:r>
    </w:p>
    <w:p w14:paraId="6B0FE24C" w14:textId="77777777" w:rsidR="003C4F3F" w:rsidRPr="00B81B2E" w:rsidRDefault="003C4F3F" w:rsidP="00027A1E">
      <w:pPr>
        <w:pStyle w:val="Normalindented"/>
        <w:numPr>
          <w:ilvl w:val="0"/>
          <w:numId w:val="7"/>
        </w:numPr>
      </w:pPr>
      <w:r w:rsidRPr="00B81B2E">
        <w:t>Router</w:t>
      </w:r>
    </w:p>
    <w:p w14:paraId="5B696310" w14:textId="77777777" w:rsidR="003C4F3F" w:rsidRPr="00054D2E" w:rsidRDefault="003C4F3F" w:rsidP="00027A1E">
      <w:pPr>
        <w:pStyle w:val="Heading2"/>
        <w:numPr>
          <w:ilvl w:val="1"/>
          <w:numId w:val="25"/>
        </w:numPr>
      </w:pPr>
      <w:bookmarkStart w:id="120" w:name="_Toc248833257"/>
      <w:r w:rsidRPr="00054D2E">
        <w:t>Software</w:t>
      </w:r>
      <w:bookmarkEnd w:id="120"/>
    </w:p>
    <w:p w14:paraId="750A348D" w14:textId="77777777" w:rsidR="003C4F3F" w:rsidRPr="00B81B2E" w:rsidRDefault="003C4F3F" w:rsidP="00027A1E">
      <w:pPr>
        <w:pStyle w:val="Normalindented"/>
        <w:numPr>
          <w:ilvl w:val="0"/>
          <w:numId w:val="8"/>
        </w:numPr>
      </w:pPr>
      <w:r w:rsidRPr="00B81B2E">
        <w:t>Eclipse</w:t>
      </w:r>
    </w:p>
    <w:p w14:paraId="238EF9F7" w14:textId="77777777" w:rsidR="003C4F3F" w:rsidRPr="00B81B2E" w:rsidRDefault="003C4F3F" w:rsidP="00027A1E">
      <w:pPr>
        <w:pStyle w:val="Normalindented"/>
        <w:numPr>
          <w:ilvl w:val="0"/>
          <w:numId w:val="8"/>
        </w:numPr>
      </w:pPr>
      <w:r w:rsidRPr="00B81B2E">
        <w:t>Github</w:t>
      </w:r>
    </w:p>
    <w:p w14:paraId="3F182C35" w14:textId="77777777" w:rsidR="003C4F3F" w:rsidRPr="00B81B2E" w:rsidRDefault="003C4F3F" w:rsidP="00027A1E">
      <w:pPr>
        <w:pStyle w:val="Normalindented"/>
        <w:numPr>
          <w:ilvl w:val="0"/>
          <w:numId w:val="8"/>
        </w:numPr>
      </w:pPr>
      <w:r w:rsidRPr="00B81B2E">
        <w:t>Dropbox</w:t>
      </w:r>
    </w:p>
    <w:p w14:paraId="1D64BEEE" w14:textId="77777777" w:rsidR="003C4F3F" w:rsidRPr="00B81B2E" w:rsidRDefault="003C4F3F" w:rsidP="00027A1E">
      <w:pPr>
        <w:pStyle w:val="Normalindented"/>
        <w:numPr>
          <w:ilvl w:val="0"/>
          <w:numId w:val="8"/>
        </w:numPr>
      </w:pPr>
      <w:r w:rsidRPr="00B81B2E">
        <w:t xml:space="preserve">Google drive </w:t>
      </w:r>
    </w:p>
    <w:p w14:paraId="3CFD637D" w14:textId="42332343" w:rsidR="003C4F3F" w:rsidRDefault="00CF1873" w:rsidP="00027A1E">
      <w:pPr>
        <w:pStyle w:val="Heading1"/>
        <w:numPr>
          <w:ilvl w:val="0"/>
          <w:numId w:val="25"/>
        </w:numPr>
      </w:pPr>
      <w:bookmarkStart w:id="121" w:name="_Toc248833258"/>
      <w:r>
        <w:t>Time management</w:t>
      </w:r>
      <w:bookmarkEnd w:id="121"/>
    </w:p>
    <w:p w14:paraId="6C436359" w14:textId="77777777" w:rsidR="00CF1873" w:rsidRPr="00A40ECF" w:rsidRDefault="00CF1873" w:rsidP="00027A1E">
      <w:pPr>
        <w:rPr>
          <w:lang w:val="en-US"/>
        </w:rPr>
      </w:pPr>
      <w:r w:rsidRPr="00A40ECF">
        <w:rPr>
          <w:noProof/>
          <w:lang w:val="en-US"/>
        </w:rPr>
        <w:lastRenderedPageBreak/>
        <w:drawing>
          <wp:inline distT="0" distB="0" distL="0" distR="0" wp14:anchorId="31EAEF31" wp14:editId="6B930C7B">
            <wp:extent cx="5013866" cy="4490475"/>
            <wp:effectExtent l="0" t="0" r="15875" b="31115"/>
            <wp:docPr id="67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tbl>
      <w:tblPr>
        <w:tblW w:w="3020" w:type="dxa"/>
        <w:jc w:val="center"/>
        <w:tblInd w:w="65" w:type="dxa"/>
        <w:tblCellMar>
          <w:left w:w="70" w:type="dxa"/>
          <w:right w:w="70" w:type="dxa"/>
        </w:tblCellMar>
        <w:tblLook w:val="04A0" w:firstRow="1" w:lastRow="0" w:firstColumn="1" w:lastColumn="0" w:noHBand="0" w:noVBand="1"/>
      </w:tblPr>
      <w:tblGrid>
        <w:gridCol w:w="1560"/>
        <w:gridCol w:w="1460"/>
      </w:tblGrid>
      <w:tr w:rsidR="00CF1873" w:rsidRPr="00A40ECF" w14:paraId="2C5474BB" w14:textId="77777777" w:rsidTr="00292797">
        <w:trPr>
          <w:trHeight w:val="3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74930" w14:textId="77777777" w:rsidR="00CF1873" w:rsidRPr="00A40ECF" w:rsidRDefault="00CF1873" w:rsidP="00027A1E">
            <w:pPr>
              <w:rPr>
                <w:lang w:val="en-US" w:eastAsia="da-DK"/>
              </w:rPr>
            </w:pPr>
            <w:r w:rsidRPr="00A40ECF">
              <w:rPr>
                <w:lang w:val="en-US" w:eastAsia="da-DK"/>
              </w:rPr>
              <w:t>Week number:</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14:paraId="79CF9A04" w14:textId="77777777" w:rsidR="00CF1873" w:rsidRPr="00A40ECF" w:rsidRDefault="00CF1873" w:rsidP="00027A1E">
            <w:pPr>
              <w:rPr>
                <w:lang w:val="en-US" w:eastAsia="da-DK"/>
              </w:rPr>
            </w:pPr>
            <w:r w:rsidRPr="00A40ECF">
              <w:rPr>
                <w:lang w:val="en-US" w:eastAsia="da-DK"/>
              </w:rPr>
              <w:t>Hours</w:t>
            </w:r>
          </w:p>
        </w:tc>
      </w:tr>
      <w:tr w:rsidR="00CF1873" w:rsidRPr="00A40ECF" w14:paraId="3975C1B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0EE55A" w14:textId="77777777" w:rsidR="00CF1873" w:rsidRPr="00A40ECF" w:rsidRDefault="00CF1873" w:rsidP="00027A1E">
            <w:pPr>
              <w:rPr>
                <w:lang w:val="en-US" w:eastAsia="da-DK"/>
              </w:rPr>
            </w:pPr>
            <w:r w:rsidRPr="00A40ECF">
              <w:rPr>
                <w:lang w:val="en-US" w:eastAsia="da-DK"/>
              </w:rPr>
              <w:t>40</w:t>
            </w:r>
          </w:p>
        </w:tc>
        <w:tc>
          <w:tcPr>
            <w:tcW w:w="1460" w:type="dxa"/>
            <w:tcBorders>
              <w:top w:val="nil"/>
              <w:left w:val="nil"/>
              <w:bottom w:val="single" w:sz="4" w:space="0" w:color="auto"/>
              <w:right w:val="single" w:sz="4" w:space="0" w:color="auto"/>
            </w:tcBorders>
            <w:shd w:val="clear" w:color="auto" w:fill="auto"/>
            <w:noWrap/>
            <w:vAlign w:val="center"/>
            <w:hideMark/>
          </w:tcPr>
          <w:p w14:paraId="3981891C" w14:textId="77777777" w:rsidR="00CF1873" w:rsidRPr="00A40ECF" w:rsidRDefault="00CF1873" w:rsidP="00027A1E">
            <w:pPr>
              <w:rPr>
                <w:lang w:val="en-US" w:eastAsia="da-DK"/>
              </w:rPr>
            </w:pPr>
            <w:r w:rsidRPr="00A40ECF">
              <w:rPr>
                <w:lang w:val="en-US" w:eastAsia="da-DK"/>
              </w:rPr>
              <w:t>20,5</w:t>
            </w:r>
          </w:p>
        </w:tc>
      </w:tr>
      <w:tr w:rsidR="00CF1873" w:rsidRPr="00A40ECF" w14:paraId="496DBF5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95CC24" w14:textId="77777777" w:rsidR="00CF1873" w:rsidRPr="00A40ECF" w:rsidRDefault="00CF1873" w:rsidP="00027A1E">
            <w:pPr>
              <w:rPr>
                <w:lang w:val="en-US" w:eastAsia="da-DK"/>
              </w:rPr>
            </w:pPr>
            <w:r w:rsidRPr="00A40ECF">
              <w:rPr>
                <w:lang w:val="en-US" w:eastAsia="da-DK"/>
              </w:rPr>
              <w:t>41</w:t>
            </w:r>
          </w:p>
        </w:tc>
        <w:tc>
          <w:tcPr>
            <w:tcW w:w="1460" w:type="dxa"/>
            <w:tcBorders>
              <w:top w:val="nil"/>
              <w:left w:val="nil"/>
              <w:bottom w:val="single" w:sz="4" w:space="0" w:color="auto"/>
              <w:right w:val="single" w:sz="4" w:space="0" w:color="auto"/>
            </w:tcBorders>
            <w:shd w:val="clear" w:color="auto" w:fill="auto"/>
            <w:noWrap/>
            <w:vAlign w:val="center"/>
            <w:hideMark/>
          </w:tcPr>
          <w:p w14:paraId="0EC57D8A" w14:textId="77777777" w:rsidR="00CF1873" w:rsidRPr="00A40ECF" w:rsidRDefault="00CF1873" w:rsidP="00027A1E">
            <w:pPr>
              <w:rPr>
                <w:lang w:val="en-US" w:eastAsia="da-DK"/>
              </w:rPr>
            </w:pPr>
            <w:r w:rsidRPr="00A40ECF">
              <w:rPr>
                <w:lang w:val="en-US" w:eastAsia="da-DK"/>
              </w:rPr>
              <w:t>23,5</w:t>
            </w:r>
          </w:p>
        </w:tc>
      </w:tr>
      <w:tr w:rsidR="00CF1873" w:rsidRPr="00A40ECF" w14:paraId="6B79123B"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5367BF" w14:textId="77777777" w:rsidR="00CF1873" w:rsidRPr="00A40ECF" w:rsidRDefault="00CF1873" w:rsidP="00027A1E">
            <w:pPr>
              <w:rPr>
                <w:lang w:val="en-US" w:eastAsia="da-DK"/>
              </w:rPr>
            </w:pPr>
            <w:r w:rsidRPr="00A40ECF">
              <w:rPr>
                <w:lang w:val="en-US" w:eastAsia="da-DK"/>
              </w:rPr>
              <w:t>42</w:t>
            </w:r>
          </w:p>
        </w:tc>
        <w:tc>
          <w:tcPr>
            <w:tcW w:w="1460" w:type="dxa"/>
            <w:tcBorders>
              <w:top w:val="nil"/>
              <w:left w:val="nil"/>
              <w:bottom w:val="single" w:sz="4" w:space="0" w:color="auto"/>
              <w:right w:val="single" w:sz="4" w:space="0" w:color="auto"/>
            </w:tcBorders>
            <w:shd w:val="clear" w:color="auto" w:fill="auto"/>
            <w:noWrap/>
            <w:vAlign w:val="center"/>
            <w:hideMark/>
          </w:tcPr>
          <w:p w14:paraId="24BFC1C3" w14:textId="77777777" w:rsidR="00CF1873" w:rsidRPr="00A40ECF" w:rsidRDefault="00CF1873" w:rsidP="00027A1E">
            <w:pPr>
              <w:rPr>
                <w:lang w:val="en-US" w:eastAsia="da-DK"/>
              </w:rPr>
            </w:pPr>
            <w:r w:rsidRPr="00A40ECF">
              <w:rPr>
                <w:lang w:val="en-US" w:eastAsia="da-DK"/>
              </w:rPr>
              <w:t>0</w:t>
            </w:r>
          </w:p>
        </w:tc>
      </w:tr>
      <w:tr w:rsidR="00CF1873" w:rsidRPr="00A40ECF" w14:paraId="0110DA30"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BD4AB6" w14:textId="77777777" w:rsidR="00CF1873" w:rsidRPr="00A40ECF" w:rsidRDefault="00CF1873" w:rsidP="00027A1E">
            <w:pPr>
              <w:rPr>
                <w:lang w:val="en-US" w:eastAsia="da-DK"/>
              </w:rPr>
            </w:pPr>
            <w:r w:rsidRPr="00A40ECF">
              <w:rPr>
                <w:lang w:val="en-US" w:eastAsia="da-DK"/>
              </w:rPr>
              <w:t>43</w:t>
            </w:r>
          </w:p>
        </w:tc>
        <w:tc>
          <w:tcPr>
            <w:tcW w:w="1460" w:type="dxa"/>
            <w:tcBorders>
              <w:top w:val="nil"/>
              <w:left w:val="nil"/>
              <w:bottom w:val="single" w:sz="4" w:space="0" w:color="auto"/>
              <w:right w:val="single" w:sz="4" w:space="0" w:color="auto"/>
            </w:tcBorders>
            <w:shd w:val="clear" w:color="auto" w:fill="auto"/>
            <w:noWrap/>
            <w:vAlign w:val="center"/>
            <w:hideMark/>
          </w:tcPr>
          <w:p w14:paraId="5EE7E389" w14:textId="77777777" w:rsidR="00CF1873" w:rsidRPr="00A40ECF" w:rsidRDefault="00CF1873" w:rsidP="00027A1E">
            <w:pPr>
              <w:rPr>
                <w:lang w:val="en-US" w:eastAsia="da-DK"/>
              </w:rPr>
            </w:pPr>
            <w:r w:rsidRPr="00A40ECF">
              <w:rPr>
                <w:lang w:val="en-US" w:eastAsia="da-DK"/>
              </w:rPr>
              <w:t>18,5</w:t>
            </w:r>
          </w:p>
        </w:tc>
      </w:tr>
      <w:tr w:rsidR="00CF1873" w:rsidRPr="00A40ECF" w14:paraId="2291F672"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F07A0" w14:textId="77777777" w:rsidR="00CF1873" w:rsidRPr="00A40ECF" w:rsidRDefault="00CF1873" w:rsidP="00027A1E">
            <w:pPr>
              <w:rPr>
                <w:lang w:val="en-US" w:eastAsia="da-DK"/>
              </w:rPr>
            </w:pPr>
            <w:r w:rsidRPr="00A40ECF">
              <w:rPr>
                <w:lang w:val="en-US" w:eastAsia="da-DK"/>
              </w:rPr>
              <w:t>44</w:t>
            </w:r>
          </w:p>
        </w:tc>
        <w:tc>
          <w:tcPr>
            <w:tcW w:w="1460" w:type="dxa"/>
            <w:tcBorders>
              <w:top w:val="nil"/>
              <w:left w:val="nil"/>
              <w:bottom w:val="single" w:sz="4" w:space="0" w:color="auto"/>
              <w:right w:val="single" w:sz="4" w:space="0" w:color="auto"/>
            </w:tcBorders>
            <w:shd w:val="clear" w:color="auto" w:fill="auto"/>
            <w:noWrap/>
            <w:vAlign w:val="center"/>
            <w:hideMark/>
          </w:tcPr>
          <w:p w14:paraId="50247B10" w14:textId="77777777" w:rsidR="00CF1873" w:rsidRPr="00A40ECF" w:rsidRDefault="00CF1873" w:rsidP="00027A1E">
            <w:pPr>
              <w:rPr>
                <w:lang w:val="en-US" w:eastAsia="da-DK"/>
              </w:rPr>
            </w:pPr>
            <w:r w:rsidRPr="00A40ECF">
              <w:rPr>
                <w:lang w:val="en-US" w:eastAsia="da-DK"/>
              </w:rPr>
              <w:t>23</w:t>
            </w:r>
          </w:p>
        </w:tc>
      </w:tr>
      <w:tr w:rsidR="00CF1873" w:rsidRPr="00A40ECF" w14:paraId="641EF1F3"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4A840E4" w14:textId="77777777" w:rsidR="00CF1873" w:rsidRPr="00A40ECF" w:rsidRDefault="00CF1873" w:rsidP="00027A1E">
            <w:pPr>
              <w:rPr>
                <w:lang w:val="en-US" w:eastAsia="da-DK"/>
              </w:rPr>
            </w:pPr>
            <w:r w:rsidRPr="00A40ECF">
              <w:rPr>
                <w:lang w:val="en-US" w:eastAsia="da-DK"/>
              </w:rPr>
              <w:t>45</w:t>
            </w:r>
          </w:p>
        </w:tc>
        <w:tc>
          <w:tcPr>
            <w:tcW w:w="1460" w:type="dxa"/>
            <w:tcBorders>
              <w:top w:val="nil"/>
              <w:left w:val="nil"/>
              <w:bottom w:val="single" w:sz="4" w:space="0" w:color="auto"/>
              <w:right w:val="single" w:sz="4" w:space="0" w:color="auto"/>
            </w:tcBorders>
            <w:shd w:val="clear" w:color="auto" w:fill="auto"/>
            <w:noWrap/>
            <w:vAlign w:val="center"/>
            <w:hideMark/>
          </w:tcPr>
          <w:p w14:paraId="55CE3D9F" w14:textId="77777777" w:rsidR="00CF1873" w:rsidRPr="00A40ECF" w:rsidRDefault="00CF1873" w:rsidP="00027A1E">
            <w:pPr>
              <w:rPr>
                <w:lang w:val="en-US" w:eastAsia="da-DK"/>
              </w:rPr>
            </w:pPr>
            <w:r w:rsidRPr="00A40ECF">
              <w:rPr>
                <w:lang w:val="en-US" w:eastAsia="da-DK"/>
              </w:rPr>
              <w:t>20,5</w:t>
            </w:r>
          </w:p>
        </w:tc>
      </w:tr>
      <w:tr w:rsidR="00CF1873" w:rsidRPr="00A40ECF" w14:paraId="2F2C169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34D46B" w14:textId="77777777" w:rsidR="00CF1873" w:rsidRPr="00A40ECF" w:rsidRDefault="00CF1873" w:rsidP="00027A1E">
            <w:pPr>
              <w:rPr>
                <w:lang w:val="en-US" w:eastAsia="da-DK"/>
              </w:rPr>
            </w:pPr>
            <w:r w:rsidRPr="00A40ECF">
              <w:rPr>
                <w:lang w:val="en-US" w:eastAsia="da-DK"/>
              </w:rPr>
              <w:t>46</w:t>
            </w:r>
          </w:p>
        </w:tc>
        <w:tc>
          <w:tcPr>
            <w:tcW w:w="1460" w:type="dxa"/>
            <w:tcBorders>
              <w:top w:val="nil"/>
              <w:left w:val="nil"/>
              <w:bottom w:val="single" w:sz="4" w:space="0" w:color="auto"/>
              <w:right w:val="single" w:sz="4" w:space="0" w:color="auto"/>
            </w:tcBorders>
            <w:shd w:val="clear" w:color="auto" w:fill="auto"/>
            <w:noWrap/>
            <w:vAlign w:val="center"/>
            <w:hideMark/>
          </w:tcPr>
          <w:p w14:paraId="0FC5B7E2" w14:textId="77777777" w:rsidR="00CF1873" w:rsidRPr="00A40ECF" w:rsidRDefault="00CF1873" w:rsidP="00027A1E">
            <w:pPr>
              <w:rPr>
                <w:lang w:val="en-US" w:eastAsia="da-DK"/>
              </w:rPr>
            </w:pPr>
            <w:r w:rsidRPr="00A40ECF">
              <w:rPr>
                <w:lang w:val="en-US" w:eastAsia="da-DK"/>
              </w:rPr>
              <w:t>34</w:t>
            </w:r>
          </w:p>
        </w:tc>
      </w:tr>
      <w:tr w:rsidR="00CF1873" w:rsidRPr="00A40ECF" w14:paraId="33CB15A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96C8A1C" w14:textId="77777777" w:rsidR="00CF1873" w:rsidRPr="00A40ECF" w:rsidRDefault="00CF1873" w:rsidP="00027A1E">
            <w:pPr>
              <w:rPr>
                <w:lang w:val="en-US" w:eastAsia="da-DK"/>
              </w:rPr>
            </w:pPr>
            <w:r w:rsidRPr="00A40ECF">
              <w:rPr>
                <w:lang w:val="en-US" w:eastAsia="da-DK"/>
              </w:rPr>
              <w:t>47</w:t>
            </w:r>
          </w:p>
        </w:tc>
        <w:tc>
          <w:tcPr>
            <w:tcW w:w="1460" w:type="dxa"/>
            <w:tcBorders>
              <w:top w:val="nil"/>
              <w:left w:val="nil"/>
              <w:bottom w:val="single" w:sz="4" w:space="0" w:color="auto"/>
              <w:right w:val="single" w:sz="4" w:space="0" w:color="auto"/>
            </w:tcBorders>
            <w:shd w:val="clear" w:color="auto" w:fill="auto"/>
            <w:noWrap/>
            <w:vAlign w:val="center"/>
            <w:hideMark/>
          </w:tcPr>
          <w:p w14:paraId="63FB1E6D" w14:textId="77777777" w:rsidR="00CF1873" w:rsidRPr="00A40ECF" w:rsidRDefault="00CF1873" w:rsidP="00027A1E">
            <w:pPr>
              <w:rPr>
                <w:lang w:val="en-US" w:eastAsia="da-DK"/>
              </w:rPr>
            </w:pPr>
            <w:r w:rsidRPr="00A40ECF">
              <w:rPr>
                <w:lang w:val="en-US" w:eastAsia="da-DK"/>
              </w:rPr>
              <w:t>16</w:t>
            </w:r>
          </w:p>
        </w:tc>
      </w:tr>
      <w:tr w:rsidR="00CF1873" w:rsidRPr="00A40ECF" w14:paraId="77191765"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0ADAF9" w14:textId="77777777" w:rsidR="00CF1873" w:rsidRPr="00A40ECF" w:rsidRDefault="00CF1873" w:rsidP="00027A1E">
            <w:pPr>
              <w:rPr>
                <w:lang w:val="en-US" w:eastAsia="da-DK"/>
              </w:rPr>
            </w:pPr>
            <w:r w:rsidRPr="00A40ECF">
              <w:rPr>
                <w:lang w:val="en-US" w:eastAsia="da-DK"/>
              </w:rPr>
              <w:t>48</w:t>
            </w:r>
          </w:p>
        </w:tc>
        <w:tc>
          <w:tcPr>
            <w:tcW w:w="1460" w:type="dxa"/>
            <w:tcBorders>
              <w:top w:val="nil"/>
              <w:left w:val="nil"/>
              <w:bottom w:val="single" w:sz="4" w:space="0" w:color="auto"/>
              <w:right w:val="single" w:sz="4" w:space="0" w:color="auto"/>
            </w:tcBorders>
            <w:shd w:val="clear" w:color="auto" w:fill="auto"/>
            <w:noWrap/>
            <w:vAlign w:val="center"/>
            <w:hideMark/>
          </w:tcPr>
          <w:p w14:paraId="687F4F7B" w14:textId="77777777" w:rsidR="00CF1873" w:rsidRPr="00A40ECF" w:rsidRDefault="00CF1873" w:rsidP="00027A1E">
            <w:pPr>
              <w:rPr>
                <w:lang w:val="en-US" w:eastAsia="da-DK"/>
              </w:rPr>
            </w:pPr>
            <w:r w:rsidRPr="00A40ECF">
              <w:rPr>
                <w:lang w:val="en-US" w:eastAsia="da-DK"/>
              </w:rPr>
              <w:t>22,5</w:t>
            </w:r>
          </w:p>
        </w:tc>
      </w:tr>
      <w:tr w:rsidR="00CF1873" w:rsidRPr="00A40ECF" w14:paraId="10872064"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8A3653F" w14:textId="77777777" w:rsidR="00CF1873" w:rsidRPr="00A40ECF" w:rsidRDefault="00CF1873" w:rsidP="00027A1E">
            <w:pPr>
              <w:rPr>
                <w:lang w:val="en-US" w:eastAsia="da-DK"/>
              </w:rPr>
            </w:pPr>
            <w:r w:rsidRPr="00A40ECF">
              <w:rPr>
                <w:lang w:val="en-US" w:eastAsia="da-DK"/>
              </w:rPr>
              <w:t>49</w:t>
            </w:r>
          </w:p>
        </w:tc>
        <w:tc>
          <w:tcPr>
            <w:tcW w:w="1460" w:type="dxa"/>
            <w:tcBorders>
              <w:top w:val="nil"/>
              <w:left w:val="nil"/>
              <w:bottom w:val="single" w:sz="4" w:space="0" w:color="auto"/>
              <w:right w:val="single" w:sz="4" w:space="0" w:color="auto"/>
            </w:tcBorders>
            <w:shd w:val="clear" w:color="auto" w:fill="auto"/>
            <w:noWrap/>
            <w:vAlign w:val="center"/>
            <w:hideMark/>
          </w:tcPr>
          <w:p w14:paraId="4F6FD690" w14:textId="77777777" w:rsidR="00CF1873" w:rsidRPr="00A40ECF" w:rsidRDefault="00CF1873" w:rsidP="00027A1E">
            <w:pPr>
              <w:rPr>
                <w:lang w:val="en-US" w:eastAsia="da-DK"/>
              </w:rPr>
            </w:pPr>
            <w:r w:rsidRPr="00A40ECF">
              <w:rPr>
                <w:lang w:val="en-US" w:eastAsia="da-DK"/>
              </w:rPr>
              <w:t>21</w:t>
            </w:r>
          </w:p>
        </w:tc>
      </w:tr>
      <w:tr w:rsidR="00CF1873" w:rsidRPr="00A40ECF" w14:paraId="75A76086"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AF25A25" w14:textId="77777777" w:rsidR="00CF1873" w:rsidRPr="00A40ECF" w:rsidRDefault="00CF1873" w:rsidP="00027A1E">
            <w:pPr>
              <w:rPr>
                <w:lang w:val="en-US" w:eastAsia="da-DK"/>
              </w:rPr>
            </w:pPr>
            <w:r w:rsidRPr="00A40ECF">
              <w:rPr>
                <w:lang w:val="en-US" w:eastAsia="da-DK"/>
              </w:rPr>
              <w:t>50</w:t>
            </w:r>
          </w:p>
        </w:tc>
        <w:tc>
          <w:tcPr>
            <w:tcW w:w="1460" w:type="dxa"/>
            <w:tcBorders>
              <w:top w:val="nil"/>
              <w:left w:val="nil"/>
              <w:bottom w:val="single" w:sz="4" w:space="0" w:color="auto"/>
              <w:right w:val="single" w:sz="4" w:space="0" w:color="auto"/>
            </w:tcBorders>
            <w:shd w:val="clear" w:color="auto" w:fill="auto"/>
            <w:noWrap/>
            <w:vAlign w:val="center"/>
            <w:hideMark/>
          </w:tcPr>
          <w:p w14:paraId="2E7911AA" w14:textId="77777777" w:rsidR="00CF1873" w:rsidRPr="00A40ECF" w:rsidRDefault="00CF1873" w:rsidP="00027A1E">
            <w:pPr>
              <w:rPr>
                <w:lang w:val="en-US" w:eastAsia="da-DK"/>
              </w:rPr>
            </w:pPr>
            <w:r w:rsidRPr="00A40ECF">
              <w:rPr>
                <w:lang w:val="en-US" w:eastAsia="da-DK"/>
              </w:rPr>
              <w:t>32</w:t>
            </w:r>
          </w:p>
        </w:tc>
      </w:tr>
      <w:tr w:rsidR="00CF1873" w:rsidRPr="00A40ECF" w14:paraId="2574EF8C"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12EF69B" w14:textId="77777777" w:rsidR="00CF1873" w:rsidRPr="00A40ECF" w:rsidRDefault="00CF1873" w:rsidP="00027A1E">
            <w:pPr>
              <w:rPr>
                <w:lang w:val="en-US" w:eastAsia="da-DK"/>
              </w:rPr>
            </w:pPr>
            <w:r w:rsidRPr="00A40ECF">
              <w:rPr>
                <w:lang w:val="en-US" w:eastAsia="da-DK"/>
              </w:rPr>
              <w:t>51</w:t>
            </w:r>
          </w:p>
        </w:tc>
        <w:tc>
          <w:tcPr>
            <w:tcW w:w="1460" w:type="dxa"/>
            <w:tcBorders>
              <w:top w:val="nil"/>
              <w:left w:val="nil"/>
              <w:bottom w:val="single" w:sz="4" w:space="0" w:color="auto"/>
              <w:right w:val="single" w:sz="4" w:space="0" w:color="auto"/>
            </w:tcBorders>
            <w:shd w:val="clear" w:color="auto" w:fill="auto"/>
            <w:noWrap/>
            <w:vAlign w:val="center"/>
            <w:hideMark/>
          </w:tcPr>
          <w:p w14:paraId="71B770F2" w14:textId="77777777" w:rsidR="00CF1873" w:rsidRPr="00A40ECF" w:rsidRDefault="00CF1873" w:rsidP="00027A1E">
            <w:pPr>
              <w:rPr>
                <w:lang w:val="en-US" w:eastAsia="da-DK"/>
              </w:rPr>
            </w:pPr>
            <w:r w:rsidRPr="00A40ECF">
              <w:rPr>
                <w:lang w:val="en-US" w:eastAsia="da-DK"/>
              </w:rPr>
              <w:t>10</w:t>
            </w:r>
          </w:p>
        </w:tc>
      </w:tr>
      <w:tr w:rsidR="00CF1873" w:rsidRPr="00A40ECF" w14:paraId="2045279A"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169C9D" w14:textId="77777777" w:rsidR="00CF1873" w:rsidRPr="00A40ECF" w:rsidRDefault="00CF1873" w:rsidP="00027A1E">
            <w:pPr>
              <w:rPr>
                <w:lang w:val="en-US" w:eastAsia="da-DK"/>
              </w:rPr>
            </w:pPr>
            <w:r w:rsidRPr="00A40ECF">
              <w:rPr>
                <w:lang w:val="en-US" w:eastAsia="da-DK"/>
              </w:rPr>
              <w:t>TOTAL</w:t>
            </w:r>
          </w:p>
        </w:tc>
        <w:tc>
          <w:tcPr>
            <w:tcW w:w="1460" w:type="dxa"/>
            <w:tcBorders>
              <w:top w:val="nil"/>
              <w:left w:val="nil"/>
              <w:bottom w:val="single" w:sz="4" w:space="0" w:color="auto"/>
              <w:right w:val="single" w:sz="4" w:space="0" w:color="auto"/>
            </w:tcBorders>
            <w:shd w:val="clear" w:color="auto" w:fill="auto"/>
            <w:noWrap/>
            <w:vAlign w:val="center"/>
            <w:hideMark/>
          </w:tcPr>
          <w:p w14:paraId="0882E2D8" w14:textId="77777777" w:rsidR="00CF1873" w:rsidRPr="00A40ECF" w:rsidRDefault="00CF1873" w:rsidP="00027A1E">
            <w:pPr>
              <w:rPr>
                <w:lang w:val="en-US" w:eastAsia="da-DK"/>
              </w:rPr>
            </w:pPr>
            <w:r w:rsidRPr="00A40ECF">
              <w:rPr>
                <w:lang w:val="en-US" w:eastAsia="da-DK"/>
              </w:rPr>
              <w:t>241,5</w:t>
            </w:r>
          </w:p>
        </w:tc>
      </w:tr>
    </w:tbl>
    <w:p w14:paraId="180CFC17" w14:textId="77777777" w:rsidR="00CF1873" w:rsidRPr="00A40ECF" w:rsidRDefault="00CF1873" w:rsidP="00027A1E">
      <w:pPr>
        <w:rPr>
          <w:lang w:val="en-US"/>
        </w:rPr>
      </w:pPr>
    </w:p>
    <w:p w14:paraId="452FBA39" w14:textId="77777777" w:rsidR="00CF1873" w:rsidRPr="00A40ECF" w:rsidRDefault="00CF1873" w:rsidP="00027A1E">
      <w:pPr>
        <w:rPr>
          <w:lang w:val="en-US"/>
        </w:rPr>
      </w:pPr>
      <w:r w:rsidRPr="00A40ECF">
        <w:rPr>
          <w:noProof/>
          <w:lang w:val="en-US"/>
        </w:rPr>
        <w:drawing>
          <wp:inline distT="0" distB="0" distL="0" distR="0" wp14:anchorId="6248A02D" wp14:editId="0352B60F">
            <wp:extent cx="4899566" cy="2911865"/>
            <wp:effectExtent l="0" t="0" r="28575" b="34925"/>
            <wp:docPr id="67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5307FB91" w14:textId="77777777" w:rsidR="00CF1873" w:rsidRPr="00A40ECF" w:rsidRDefault="00CF1873" w:rsidP="00027A1E">
      <w:pPr>
        <w:rPr>
          <w:lang w:val="en-US"/>
        </w:rPr>
      </w:pPr>
    </w:p>
    <w:p w14:paraId="744AC1DD" w14:textId="7DD1E5BA" w:rsidR="00CF1873" w:rsidRPr="00A40ECF" w:rsidRDefault="004D718F" w:rsidP="00027A1E">
      <w:pPr>
        <w:rPr>
          <w:lang w:val="en-US"/>
        </w:rPr>
      </w:pPr>
      <w:r>
        <w:rPr>
          <w:lang w:val="en-US"/>
        </w:rPr>
        <w:t>A table showing what was done</w:t>
      </w:r>
      <w:r w:rsidR="00CF1873">
        <w:rPr>
          <w:lang w:val="en-US"/>
        </w:rPr>
        <w:t xml:space="preserve"> on</w:t>
      </w:r>
      <w:r>
        <w:rPr>
          <w:lang w:val="en-US"/>
        </w:rPr>
        <w:t xml:space="preserve"> each day</w:t>
      </w:r>
      <w:r w:rsidR="00CF1873">
        <w:rPr>
          <w:lang w:val="en-US"/>
        </w:rPr>
        <w:t xml:space="preserve"> and the time spent. </w:t>
      </w:r>
    </w:p>
    <w:tbl>
      <w:tblPr>
        <w:tblW w:w="7938" w:type="dxa"/>
        <w:tblInd w:w="70" w:type="dxa"/>
        <w:tblLayout w:type="fixed"/>
        <w:tblCellMar>
          <w:left w:w="70" w:type="dxa"/>
          <w:right w:w="70" w:type="dxa"/>
        </w:tblCellMar>
        <w:tblLook w:val="04A0" w:firstRow="1" w:lastRow="0" w:firstColumn="1" w:lastColumn="0" w:noHBand="0" w:noVBand="1"/>
      </w:tblPr>
      <w:tblGrid>
        <w:gridCol w:w="1876"/>
        <w:gridCol w:w="1810"/>
        <w:gridCol w:w="1276"/>
        <w:gridCol w:w="2976"/>
      </w:tblGrid>
      <w:tr w:rsidR="00840E3E" w:rsidRPr="00A40ECF" w14:paraId="79132CF0" w14:textId="77777777" w:rsidTr="00E77B13">
        <w:trPr>
          <w:trHeight w:val="31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C3378" w14:textId="77777777" w:rsidR="00CF1873" w:rsidRPr="00A40ECF" w:rsidRDefault="00CF1873" w:rsidP="00027A1E">
            <w:pPr>
              <w:rPr>
                <w:lang w:val="en-US" w:eastAsia="da-DK"/>
              </w:rPr>
            </w:pPr>
            <w:r w:rsidRPr="00A40ECF">
              <w:rPr>
                <w:lang w:val="en-US" w:eastAsia="da-DK"/>
              </w:rPr>
              <w:t>Week</w:t>
            </w:r>
            <w:r>
              <w:rPr>
                <w:lang w:val="en-US" w:eastAsia="da-DK"/>
              </w:rPr>
              <w:t xml:space="preserve"> number:</w:t>
            </w:r>
            <w:r w:rsidRPr="00A40ECF">
              <w:rPr>
                <w:lang w:val="en-US" w:eastAsia="da-DK"/>
              </w:rPr>
              <w:t xml:space="preserve"> 40</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504F69EB" w14:textId="77777777" w:rsidR="00CF1873" w:rsidRPr="00A40ECF" w:rsidRDefault="00CF1873" w:rsidP="00027A1E">
            <w:pPr>
              <w:rPr>
                <w:lang w:val="en-US" w:eastAsia="da-DK"/>
              </w:rPr>
            </w:pPr>
            <w:r w:rsidRPr="00A40ECF">
              <w:rPr>
                <w:lang w:val="en-US" w:eastAsia="da-DK"/>
              </w:rPr>
              <w:t>Hours</w:t>
            </w:r>
            <w:r>
              <w:rPr>
                <w:lang w:val="en-US" w:eastAsia="da-DK"/>
              </w:rPr>
              <w:t xml:space="preserve"> per day</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19F48CC" w14:textId="77777777" w:rsidR="00CF1873" w:rsidRDefault="00CF1873" w:rsidP="00027A1E">
            <w:pPr>
              <w:rPr>
                <w:lang w:val="en-US" w:eastAsia="da-DK"/>
              </w:rPr>
            </w:pPr>
            <w:r>
              <w:rPr>
                <w:lang w:val="en-US" w:eastAsia="da-DK"/>
              </w:rPr>
              <w:t>Total week</w:t>
            </w:r>
          </w:p>
          <w:p w14:paraId="26B86738" w14:textId="77777777" w:rsidR="00CF1873" w:rsidRPr="00A40ECF" w:rsidRDefault="00CF1873" w:rsidP="00027A1E">
            <w:pPr>
              <w:rPr>
                <w:lang w:val="en-US" w:eastAsia="da-DK"/>
              </w:rPr>
            </w:pPr>
            <w:proofErr w:type="gramStart"/>
            <w:r>
              <w:rPr>
                <w:lang w:val="en-US" w:eastAsia="da-DK"/>
              </w:rPr>
              <w:t>hours</w:t>
            </w:r>
            <w:proofErr w:type="gramEnd"/>
          </w:p>
        </w:tc>
        <w:tc>
          <w:tcPr>
            <w:tcW w:w="2976" w:type="dxa"/>
            <w:tcBorders>
              <w:top w:val="single" w:sz="4" w:space="0" w:color="auto"/>
              <w:left w:val="nil"/>
              <w:bottom w:val="single" w:sz="4" w:space="0" w:color="auto"/>
              <w:right w:val="single" w:sz="4" w:space="0" w:color="auto"/>
            </w:tcBorders>
            <w:shd w:val="clear" w:color="auto" w:fill="auto"/>
            <w:noWrap/>
            <w:vAlign w:val="bottom"/>
            <w:hideMark/>
          </w:tcPr>
          <w:p w14:paraId="0B5C9029" w14:textId="77777777" w:rsidR="00CF1873" w:rsidRPr="00A40ECF" w:rsidRDefault="00CF1873" w:rsidP="00027A1E">
            <w:pPr>
              <w:rPr>
                <w:lang w:val="en-US" w:eastAsia="da-DK"/>
              </w:rPr>
            </w:pPr>
          </w:p>
        </w:tc>
      </w:tr>
      <w:tr w:rsidR="00840E3E" w:rsidRPr="00A40ECF" w14:paraId="4740C45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FAFEE4B"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4B559DD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9639C5"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54331887" w14:textId="77777777" w:rsidR="00CF1873" w:rsidRPr="00A40ECF" w:rsidRDefault="00CF1873" w:rsidP="00027A1E">
            <w:pPr>
              <w:rPr>
                <w:lang w:val="en-US" w:eastAsia="da-DK"/>
              </w:rPr>
            </w:pPr>
            <w:r w:rsidRPr="00A40ECF">
              <w:rPr>
                <w:lang w:val="en-US" w:eastAsia="da-DK"/>
              </w:rPr>
              <w:t> </w:t>
            </w:r>
          </w:p>
        </w:tc>
      </w:tr>
      <w:tr w:rsidR="00840E3E" w:rsidRPr="00A40ECF" w14:paraId="50E1CEE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AB91A8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3B1CC9"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58CC14E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84A9924" w14:textId="77777777" w:rsidR="00CF1873" w:rsidRPr="00A40ECF" w:rsidRDefault="00CF1873" w:rsidP="00027A1E">
            <w:pPr>
              <w:rPr>
                <w:lang w:val="en-US" w:eastAsia="da-DK"/>
              </w:rPr>
            </w:pPr>
            <w:r w:rsidRPr="00A40ECF">
              <w:rPr>
                <w:lang w:val="en-US" w:eastAsia="da-DK"/>
              </w:rPr>
              <w:t>%</w:t>
            </w:r>
          </w:p>
        </w:tc>
      </w:tr>
      <w:tr w:rsidR="00840E3E" w:rsidRPr="00A40ECF" w14:paraId="5B76AF21"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1CB18B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77FB8B6"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29DDF99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3BD97D5" w14:textId="77777777" w:rsidR="00CF1873" w:rsidRPr="00A40ECF" w:rsidRDefault="00CF1873" w:rsidP="00027A1E">
            <w:pPr>
              <w:rPr>
                <w:lang w:val="en-US" w:eastAsia="da-DK"/>
              </w:rPr>
            </w:pPr>
            <w:r w:rsidRPr="00A40ECF">
              <w:rPr>
                <w:lang w:val="en-US" w:eastAsia="da-DK"/>
              </w:rPr>
              <w:t>%</w:t>
            </w:r>
          </w:p>
        </w:tc>
      </w:tr>
      <w:tr w:rsidR="00840E3E" w:rsidRPr="00A40ECF" w14:paraId="0D656B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3295C47"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4C6011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B24750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AB0EDA" w14:textId="77777777" w:rsidR="00CF1873" w:rsidRPr="00A40ECF" w:rsidRDefault="00CF1873" w:rsidP="00027A1E">
            <w:pPr>
              <w:rPr>
                <w:lang w:val="en-US" w:eastAsia="da-DK"/>
              </w:rPr>
            </w:pPr>
            <w:r w:rsidRPr="00A40ECF">
              <w:rPr>
                <w:lang w:val="en-US" w:eastAsia="da-DK"/>
              </w:rPr>
              <w:t>Motor python code</w:t>
            </w:r>
          </w:p>
        </w:tc>
      </w:tr>
      <w:tr w:rsidR="00840E3E" w:rsidRPr="00A40ECF" w14:paraId="1C8A5A1B"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6CF8C75"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34C05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76836968"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A6FC2A1" w14:textId="77777777" w:rsidR="00CF1873" w:rsidRPr="00A40ECF" w:rsidRDefault="00CF1873" w:rsidP="00027A1E">
            <w:pPr>
              <w:rPr>
                <w:lang w:val="en-US" w:eastAsia="da-DK"/>
              </w:rPr>
            </w:pPr>
            <w:r w:rsidRPr="00A40ECF">
              <w:rPr>
                <w:lang w:val="en-US" w:eastAsia="da-DK"/>
              </w:rPr>
              <w:t>Motor python code</w:t>
            </w:r>
          </w:p>
        </w:tc>
      </w:tr>
      <w:tr w:rsidR="00840E3E" w:rsidRPr="00A40ECF" w14:paraId="63B255D0"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2AF797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0D32119"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5EA97A46"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26C4B722" w14:textId="77777777" w:rsidR="00CF1873" w:rsidRPr="00A40ECF" w:rsidRDefault="00CF1873" w:rsidP="00027A1E">
            <w:pPr>
              <w:rPr>
                <w:lang w:val="en-US" w:eastAsia="da-DK"/>
              </w:rPr>
            </w:pPr>
            <w:r w:rsidRPr="00A40ECF">
              <w:rPr>
                <w:lang w:val="en-US" w:eastAsia="da-DK"/>
              </w:rPr>
              <w:t> </w:t>
            </w:r>
          </w:p>
        </w:tc>
      </w:tr>
      <w:tr w:rsidR="00840E3E" w:rsidRPr="00A40ECF" w14:paraId="1D677CA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92EAD2" w14:textId="77777777" w:rsidR="00CF1873" w:rsidRPr="00A40ECF" w:rsidRDefault="00CF1873" w:rsidP="00027A1E">
            <w:pPr>
              <w:rPr>
                <w:lang w:val="en-US" w:eastAsia="da-DK"/>
              </w:rPr>
            </w:pPr>
            <w:r w:rsidRPr="00A40ECF">
              <w:rPr>
                <w:lang w:val="en-US" w:eastAsia="da-DK"/>
              </w:rPr>
              <w:t>Week 41</w:t>
            </w:r>
          </w:p>
        </w:tc>
        <w:tc>
          <w:tcPr>
            <w:tcW w:w="1810" w:type="dxa"/>
            <w:tcBorders>
              <w:top w:val="nil"/>
              <w:left w:val="nil"/>
              <w:bottom w:val="single" w:sz="4" w:space="0" w:color="auto"/>
              <w:right w:val="single" w:sz="4" w:space="0" w:color="auto"/>
            </w:tcBorders>
            <w:shd w:val="clear" w:color="auto" w:fill="auto"/>
            <w:noWrap/>
            <w:vAlign w:val="bottom"/>
            <w:hideMark/>
          </w:tcPr>
          <w:p w14:paraId="5E47677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58E64B" w14:textId="77777777" w:rsidR="00CF1873" w:rsidRPr="00A40ECF" w:rsidRDefault="00CF1873" w:rsidP="00027A1E">
            <w:pPr>
              <w:rPr>
                <w:lang w:val="en-US" w:eastAsia="da-DK"/>
              </w:rPr>
            </w:pPr>
            <w:r w:rsidRPr="00A40ECF">
              <w:rPr>
                <w:lang w:val="en-US" w:eastAsia="da-DK"/>
              </w:rPr>
              <w:t>23,5</w:t>
            </w:r>
          </w:p>
        </w:tc>
        <w:tc>
          <w:tcPr>
            <w:tcW w:w="2976" w:type="dxa"/>
            <w:tcBorders>
              <w:top w:val="nil"/>
              <w:left w:val="nil"/>
              <w:bottom w:val="single" w:sz="4" w:space="0" w:color="auto"/>
              <w:right w:val="single" w:sz="4" w:space="0" w:color="auto"/>
            </w:tcBorders>
            <w:shd w:val="clear" w:color="auto" w:fill="auto"/>
            <w:noWrap/>
            <w:vAlign w:val="bottom"/>
            <w:hideMark/>
          </w:tcPr>
          <w:p w14:paraId="1187AF94" w14:textId="77777777" w:rsidR="00CF1873" w:rsidRPr="00A40ECF" w:rsidRDefault="00CF1873" w:rsidP="00027A1E">
            <w:pPr>
              <w:rPr>
                <w:lang w:val="en-US" w:eastAsia="da-DK"/>
              </w:rPr>
            </w:pPr>
            <w:r w:rsidRPr="00A40ECF">
              <w:rPr>
                <w:lang w:val="en-US" w:eastAsia="da-DK"/>
              </w:rPr>
              <w:t> </w:t>
            </w:r>
          </w:p>
        </w:tc>
      </w:tr>
      <w:tr w:rsidR="00840E3E" w:rsidRPr="00A40ECF" w14:paraId="7C615FE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62531B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BF0EB4E"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4800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EAD60A5" w14:textId="77777777" w:rsidR="00CF1873" w:rsidRPr="00A40ECF" w:rsidRDefault="00CF1873" w:rsidP="00027A1E">
            <w:pPr>
              <w:rPr>
                <w:lang w:val="en-US" w:eastAsia="da-DK"/>
              </w:rPr>
            </w:pPr>
            <w:r w:rsidRPr="00A40ECF">
              <w:rPr>
                <w:lang w:val="en-US" w:eastAsia="da-DK"/>
              </w:rPr>
              <w:t>Motor, I2C Error, Documentation for</w:t>
            </w:r>
            <w:r>
              <w:rPr>
                <w:lang w:val="en-US" w:eastAsia="da-DK"/>
              </w:rPr>
              <w:t xml:space="preserve"> the</w:t>
            </w:r>
            <w:r w:rsidRPr="00A40ECF">
              <w:rPr>
                <w:lang w:val="en-US" w:eastAsia="da-DK"/>
              </w:rPr>
              <w:t xml:space="preserve"> supervisors</w:t>
            </w:r>
          </w:p>
        </w:tc>
      </w:tr>
      <w:tr w:rsidR="00840E3E" w:rsidRPr="00A40ECF" w14:paraId="1FFC132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EA9D39A"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4277FF5"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4A6498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40C617" w14:textId="77777777" w:rsidR="00CF1873" w:rsidRPr="00A40ECF" w:rsidRDefault="00CF1873" w:rsidP="00027A1E">
            <w:pPr>
              <w:rPr>
                <w:lang w:val="en-US" w:eastAsia="da-DK"/>
              </w:rPr>
            </w:pPr>
            <w:r w:rsidRPr="00A40ECF">
              <w:rPr>
                <w:lang w:val="en-US" w:eastAsia="da-DK"/>
              </w:rPr>
              <w:t>Motor, I2C Error Fix (New Raspberry)</w:t>
            </w:r>
          </w:p>
        </w:tc>
      </w:tr>
      <w:tr w:rsidR="00840E3E" w:rsidRPr="00A40ECF" w14:paraId="1C78630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77C537"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1D5A719"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C7834F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93A045" w14:textId="77777777" w:rsidR="00CF1873" w:rsidRPr="00A40ECF" w:rsidRDefault="00CF1873" w:rsidP="00027A1E">
            <w:pPr>
              <w:rPr>
                <w:lang w:val="en-US" w:eastAsia="da-DK"/>
              </w:rPr>
            </w:pPr>
            <w:r w:rsidRPr="00A40ECF">
              <w:rPr>
                <w:lang w:val="en-US" w:eastAsia="da-DK"/>
              </w:rPr>
              <w:t>IR sensor code</w:t>
            </w:r>
          </w:p>
        </w:tc>
      </w:tr>
      <w:tr w:rsidR="00840E3E" w:rsidRPr="00A40ECF" w14:paraId="6A847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17C46A8"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7AF7493"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117E13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274B66" w14:textId="77777777" w:rsidR="00CF1873" w:rsidRPr="00A40ECF" w:rsidRDefault="00CF1873" w:rsidP="00027A1E">
            <w:pPr>
              <w:rPr>
                <w:lang w:val="en-US" w:eastAsia="da-DK"/>
              </w:rPr>
            </w:pPr>
            <w:r w:rsidRPr="00A40ECF">
              <w:rPr>
                <w:lang w:val="en-US" w:eastAsia="da-DK"/>
              </w:rPr>
              <w:t>IR sensor code, Calibration of sensors</w:t>
            </w:r>
          </w:p>
        </w:tc>
      </w:tr>
      <w:tr w:rsidR="00840E3E" w:rsidRPr="00C8505B" w14:paraId="0B9FA944"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7751447"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197DFD4"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1A72A18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AACA0C0" w14:textId="77777777" w:rsidR="00CF1873" w:rsidRPr="00C8505B" w:rsidRDefault="00CF1873" w:rsidP="00027A1E">
            <w:pPr>
              <w:rPr>
                <w:lang w:val="en-US" w:eastAsia="da-DK"/>
              </w:rPr>
            </w:pPr>
            <w:r w:rsidRPr="00C8505B">
              <w:rPr>
                <w:lang w:val="en-US" w:eastAsia="da-DK"/>
              </w:rPr>
              <w:t>IR sensor code, Multi-</w:t>
            </w:r>
            <w:r w:rsidRPr="00C8505B">
              <w:rPr>
                <w:lang w:val="en-US" w:eastAsia="da-DK"/>
              </w:rPr>
              <w:lastRenderedPageBreak/>
              <w:t xml:space="preserve">sensor reading, </w:t>
            </w:r>
            <w:r>
              <w:rPr>
                <w:lang w:val="en-US" w:eastAsia="da-DK"/>
              </w:rPr>
              <w:t>m</w:t>
            </w:r>
            <w:r w:rsidRPr="00C8505B">
              <w:rPr>
                <w:lang w:val="en-US" w:eastAsia="da-DK"/>
              </w:rPr>
              <w:t>ounting hardware on the robot</w:t>
            </w:r>
          </w:p>
        </w:tc>
      </w:tr>
      <w:tr w:rsidR="00840E3E" w:rsidRPr="00C8505B" w14:paraId="3991156C"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72D3C12" w14:textId="77777777" w:rsidR="00CF1873" w:rsidRPr="00C8505B" w:rsidRDefault="00CF1873" w:rsidP="00027A1E">
            <w:pPr>
              <w:rPr>
                <w:lang w:val="en-US" w:eastAsia="da-DK"/>
              </w:rPr>
            </w:pPr>
            <w:r w:rsidRPr="00C8505B">
              <w:rPr>
                <w:lang w:val="en-US" w:eastAsia="da-DK"/>
              </w:rPr>
              <w:lastRenderedPageBreak/>
              <w:t> </w:t>
            </w:r>
          </w:p>
        </w:tc>
        <w:tc>
          <w:tcPr>
            <w:tcW w:w="1810" w:type="dxa"/>
            <w:tcBorders>
              <w:top w:val="single" w:sz="4" w:space="0" w:color="auto"/>
              <w:left w:val="nil"/>
              <w:bottom w:val="single" w:sz="4" w:space="0" w:color="auto"/>
              <w:right w:val="nil"/>
            </w:tcBorders>
            <w:shd w:val="clear" w:color="auto" w:fill="auto"/>
            <w:noWrap/>
            <w:vAlign w:val="bottom"/>
            <w:hideMark/>
          </w:tcPr>
          <w:p w14:paraId="6D663203" w14:textId="77777777" w:rsidR="00CF1873" w:rsidRPr="00C8505B" w:rsidRDefault="00CF1873" w:rsidP="00027A1E">
            <w:pPr>
              <w:rPr>
                <w:lang w:val="en-US" w:eastAsia="da-DK"/>
              </w:rPr>
            </w:pPr>
            <w:r w:rsidRPr="00C8505B">
              <w:rPr>
                <w:lang w:val="en-US" w:eastAsia="da-DK"/>
              </w:rPr>
              <w:t> </w:t>
            </w:r>
          </w:p>
        </w:tc>
        <w:tc>
          <w:tcPr>
            <w:tcW w:w="1276" w:type="dxa"/>
            <w:tcBorders>
              <w:top w:val="single" w:sz="4" w:space="0" w:color="auto"/>
              <w:left w:val="nil"/>
              <w:bottom w:val="single" w:sz="4" w:space="0" w:color="auto"/>
              <w:right w:val="nil"/>
            </w:tcBorders>
            <w:shd w:val="clear" w:color="auto" w:fill="auto"/>
            <w:noWrap/>
            <w:vAlign w:val="center"/>
            <w:hideMark/>
          </w:tcPr>
          <w:p w14:paraId="04999521" w14:textId="77777777" w:rsidR="00CF1873" w:rsidRPr="00C8505B" w:rsidRDefault="00CF1873" w:rsidP="00027A1E">
            <w:pPr>
              <w:rPr>
                <w:lang w:val="en-US" w:eastAsia="da-DK"/>
              </w:rPr>
            </w:pPr>
            <w:r w:rsidRPr="00C8505B">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12FAC62B" w14:textId="77777777" w:rsidR="00CF1873" w:rsidRPr="00C8505B" w:rsidRDefault="00CF1873" w:rsidP="00027A1E">
            <w:pPr>
              <w:rPr>
                <w:lang w:val="en-US" w:eastAsia="da-DK"/>
              </w:rPr>
            </w:pPr>
            <w:r w:rsidRPr="00C8505B">
              <w:rPr>
                <w:lang w:val="en-US" w:eastAsia="da-DK"/>
              </w:rPr>
              <w:t> </w:t>
            </w:r>
          </w:p>
        </w:tc>
      </w:tr>
      <w:tr w:rsidR="00840E3E" w:rsidRPr="00A40ECF" w14:paraId="1CC6D960" w14:textId="77777777" w:rsidTr="00E77B13">
        <w:trPr>
          <w:trHeight w:val="315"/>
        </w:trPr>
        <w:tc>
          <w:tcPr>
            <w:tcW w:w="4962" w:type="dxa"/>
            <w:gridSpan w:val="3"/>
            <w:vMerge w:val="restart"/>
            <w:tcBorders>
              <w:top w:val="nil"/>
              <w:left w:val="single" w:sz="4" w:space="0" w:color="auto"/>
              <w:bottom w:val="single" w:sz="4" w:space="0" w:color="auto"/>
              <w:right w:val="single" w:sz="4" w:space="0" w:color="auto"/>
            </w:tcBorders>
            <w:shd w:val="clear" w:color="auto" w:fill="auto"/>
            <w:noWrap/>
            <w:vAlign w:val="center"/>
            <w:hideMark/>
          </w:tcPr>
          <w:p w14:paraId="0DEF93C0" w14:textId="77777777" w:rsidR="00CF1873" w:rsidRPr="00A40ECF" w:rsidRDefault="00CF1873" w:rsidP="00027A1E">
            <w:pPr>
              <w:rPr>
                <w:lang w:val="en-US" w:eastAsia="da-DK"/>
              </w:rPr>
            </w:pPr>
            <w:r>
              <w:rPr>
                <w:lang w:val="en-US" w:eastAsia="da-DK"/>
              </w:rPr>
              <w:t>Vacation</w:t>
            </w:r>
          </w:p>
        </w:tc>
        <w:tc>
          <w:tcPr>
            <w:tcW w:w="2976" w:type="dxa"/>
            <w:tcBorders>
              <w:top w:val="nil"/>
              <w:left w:val="nil"/>
              <w:bottom w:val="single" w:sz="4" w:space="0" w:color="auto"/>
              <w:right w:val="single" w:sz="4" w:space="0" w:color="auto"/>
            </w:tcBorders>
            <w:shd w:val="clear" w:color="auto" w:fill="auto"/>
            <w:noWrap/>
            <w:vAlign w:val="bottom"/>
            <w:hideMark/>
          </w:tcPr>
          <w:p w14:paraId="3B03D31D" w14:textId="77777777" w:rsidR="00CF1873" w:rsidRPr="00A40ECF" w:rsidRDefault="00CF1873" w:rsidP="00027A1E">
            <w:pPr>
              <w:rPr>
                <w:lang w:val="en-US" w:eastAsia="da-DK"/>
              </w:rPr>
            </w:pPr>
            <w:r w:rsidRPr="00A40ECF">
              <w:rPr>
                <w:lang w:val="en-US" w:eastAsia="da-DK"/>
              </w:rPr>
              <w:t xml:space="preserve">IR sensor Code optimization </w:t>
            </w:r>
          </w:p>
        </w:tc>
      </w:tr>
      <w:tr w:rsidR="00840E3E" w:rsidRPr="00A40ECF" w14:paraId="6A027A79"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138E098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B111940" w14:textId="77777777" w:rsidR="00CF1873" w:rsidRPr="00A40ECF" w:rsidRDefault="00CF1873" w:rsidP="00027A1E">
            <w:pPr>
              <w:rPr>
                <w:lang w:val="en-US" w:eastAsia="da-DK"/>
              </w:rPr>
            </w:pPr>
            <w:r w:rsidRPr="00A40ECF">
              <w:rPr>
                <w:lang w:val="en-US" w:eastAsia="da-DK"/>
              </w:rPr>
              <w:t>Reading from n* channels</w:t>
            </w:r>
          </w:p>
        </w:tc>
      </w:tr>
      <w:tr w:rsidR="00840E3E" w:rsidRPr="00A40ECF" w14:paraId="7ABC42C4"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7C21661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855B2E2" w14:textId="77777777" w:rsidR="00CF1873" w:rsidRPr="00A40ECF" w:rsidRDefault="00CF1873" w:rsidP="00027A1E">
            <w:pPr>
              <w:rPr>
                <w:lang w:val="en-US" w:eastAsia="da-DK"/>
              </w:rPr>
            </w:pPr>
            <w:r w:rsidRPr="00A40ECF">
              <w:rPr>
                <w:lang w:val="en-US" w:eastAsia="da-DK"/>
              </w:rPr>
              <w:t>Documentation for IR sensor</w:t>
            </w:r>
          </w:p>
        </w:tc>
      </w:tr>
      <w:tr w:rsidR="00840E3E" w:rsidRPr="00A40ECF" w14:paraId="78E98471"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35A6206"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5D6F4DBB"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205D8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55715BC" w14:textId="77777777" w:rsidR="00CF1873" w:rsidRPr="00A40ECF" w:rsidRDefault="00CF1873" w:rsidP="00027A1E">
            <w:pPr>
              <w:rPr>
                <w:lang w:val="en-US" w:eastAsia="da-DK"/>
              </w:rPr>
            </w:pPr>
            <w:r w:rsidRPr="00A40ECF">
              <w:rPr>
                <w:lang w:val="en-US" w:eastAsia="da-DK"/>
              </w:rPr>
              <w:t> </w:t>
            </w:r>
          </w:p>
        </w:tc>
      </w:tr>
      <w:tr w:rsidR="00840E3E" w:rsidRPr="00A40ECF" w14:paraId="738CB2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18AD744" w14:textId="77777777" w:rsidR="00CF1873" w:rsidRPr="00A40ECF" w:rsidRDefault="00CF1873" w:rsidP="00027A1E">
            <w:pPr>
              <w:rPr>
                <w:lang w:val="en-US" w:eastAsia="da-DK"/>
              </w:rPr>
            </w:pPr>
            <w:r w:rsidRPr="00A40ECF">
              <w:rPr>
                <w:lang w:val="en-US" w:eastAsia="da-DK"/>
              </w:rPr>
              <w:t>Week 43</w:t>
            </w:r>
          </w:p>
        </w:tc>
        <w:tc>
          <w:tcPr>
            <w:tcW w:w="1810" w:type="dxa"/>
            <w:tcBorders>
              <w:top w:val="nil"/>
              <w:left w:val="nil"/>
              <w:bottom w:val="single" w:sz="4" w:space="0" w:color="auto"/>
              <w:right w:val="single" w:sz="4" w:space="0" w:color="auto"/>
            </w:tcBorders>
            <w:shd w:val="clear" w:color="auto" w:fill="auto"/>
            <w:noWrap/>
            <w:vAlign w:val="bottom"/>
            <w:hideMark/>
          </w:tcPr>
          <w:p w14:paraId="36711B0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27A946" w14:textId="77777777" w:rsidR="00CF1873" w:rsidRPr="00A40ECF" w:rsidRDefault="00CF1873" w:rsidP="00027A1E">
            <w:pPr>
              <w:rPr>
                <w:lang w:val="en-US" w:eastAsia="da-DK"/>
              </w:rPr>
            </w:pPr>
            <w:r w:rsidRPr="00A40ECF">
              <w:rPr>
                <w:lang w:val="en-US" w:eastAsia="da-DK"/>
              </w:rPr>
              <w:t>18,5</w:t>
            </w:r>
          </w:p>
        </w:tc>
        <w:tc>
          <w:tcPr>
            <w:tcW w:w="2976" w:type="dxa"/>
            <w:tcBorders>
              <w:top w:val="nil"/>
              <w:left w:val="nil"/>
              <w:bottom w:val="single" w:sz="4" w:space="0" w:color="auto"/>
              <w:right w:val="single" w:sz="4" w:space="0" w:color="auto"/>
            </w:tcBorders>
            <w:shd w:val="clear" w:color="auto" w:fill="auto"/>
            <w:noWrap/>
            <w:vAlign w:val="bottom"/>
            <w:hideMark/>
          </w:tcPr>
          <w:p w14:paraId="0895BD52" w14:textId="77777777" w:rsidR="00CF1873" w:rsidRPr="00A40ECF" w:rsidRDefault="00CF1873" w:rsidP="00027A1E">
            <w:pPr>
              <w:rPr>
                <w:lang w:val="en-US" w:eastAsia="da-DK"/>
              </w:rPr>
            </w:pPr>
            <w:r w:rsidRPr="00A40ECF">
              <w:rPr>
                <w:lang w:val="en-US" w:eastAsia="da-DK"/>
              </w:rPr>
              <w:t> </w:t>
            </w:r>
          </w:p>
        </w:tc>
      </w:tr>
      <w:tr w:rsidR="00840E3E" w:rsidRPr="00A40ECF" w14:paraId="23F8B73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7B91A8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33B33D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1416D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604DF56" w14:textId="77777777" w:rsidR="00CF1873" w:rsidRPr="00A40ECF" w:rsidRDefault="00CF1873" w:rsidP="00027A1E">
            <w:pPr>
              <w:rPr>
                <w:lang w:val="en-US" w:eastAsia="da-DK"/>
              </w:rPr>
            </w:pPr>
            <w:r w:rsidRPr="00A40ECF">
              <w:rPr>
                <w:lang w:val="en-US" w:eastAsia="da-DK"/>
              </w:rPr>
              <w:t xml:space="preserve">Documentation for </w:t>
            </w:r>
            <w:r>
              <w:rPr>
                <w:lang w:val="en-US" w:eastAsia="da-DK"/>
              </w:rPr>
              <w:t xml:space="preserve">the </w:t>
            </w:r>
            <w:r w:rsidRPr="00A40ECF">
              <w:rPr>
                <w:lang w:val="en-US" w:eastAsia="da-DK"/>
              </w:rPr>
              <w:t>supervisors, Mounting hardware on robot</w:t>
            </w:r>
          </w:p>
        </w:tc>
      </w:tr>
      <w:tr w:rsidR="00840E3E" w:rsidRPr="00A40ECF" w14:paraId="5BD85D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79A869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E290F44"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283B6C1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AAE4D4E" w14:textId="77777777" w:rsidR="00CF1873" w:rsidRPr="00A40ECF" w:rsidRDefault="00CF1873" w:rsidP="00027A1E">
            <w:pPr>
              <w:rPr>
                <w:lang w:val="en-US" w:eastAsia="da-DK"/>
              </w:rPr>
            </w:pPr>
            <w:r w:rsidRPr="00A40ECF">
              <w:rPr>
                <w:lang w:val="en-US" w:eastAsia="da-DK"/>
              </w:rPr>
              <w:t> </w:t>
            </w:r>
          </w:p>
        </w:tc>
      </w:tr>
      <w:tr w:rsidR="00840E3E" w:rsidRPr="00A40ECF" w14:paraId="39CAFBB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6874813"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EE4B533"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07085D7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6F756D4" w14:textId="77777777" w:rsidR="00CF1873" w:rsidRPr="00A40ECF" w:rsidRDefault="00CF1873" w:rsidP="00027A1E">
            <w:pPr>
              <w:rPr>
                <w:lang w:val="en-US" w:eastAsia="da-DK"/>
              </w:rPr>
            </w:pPr>
            <w:r w:rsidRPr="00A40ECF">
              <w:rPr>
                <w:lang w:val="en-US" w:eastAsia="da-DK"/>
              </w:rPr>
              <w:t>Mounting hardware on robot, I2C error,</w:t>
            </w:r>
          </w:p>
        </w:tc>
      </w:tr>
      <w:tr w:rsidR="00840E3E" w:rsidRPr="00A40ECF" w14:paraId="14C90436"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B27D9F3"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02E10EC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F00B76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9895685" w14:textId="77777777" w:rsidR="00CF1873" w:rsidRPr="00A40ECF" w:rsidRDefault="00CF1873" w:rsidP="00027A1E">
            <w:pPr>
              <w:rPr>
                <w:lang w:val="en-US" w:eastAsia="da-DK"/>
              </w:rPr>
            </w:pPr>
            <w:r w:rsidRPr="00A40ECF">
              <w:rPr>
                <w:lang w:val="en-US" w:eastAsia="da-DK"/>
              </w:rPr>
              <w:t>Mounting hardware on robot, I2C error, New raspberry, Turn test, Test sensor</w:t>
            </w:r>
          </w:p>
        </w:tc>
      </w:tr>
      <w:tr w:rsidR="00840E3E" w:rsidRPr="00A40ECF" w14:paraId="270FA65C"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EB3419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3DE72920"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821752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66996DA1" w14:textId="77777777" w:rsidR="00CF1873" w:rsidRPr="00A40ECF" w:rsidRDefault="00CF1873" w:rsidP="00027A1E">
            <w:pPr>
              <w:rPr>
                <w:lang w:val="en-US" w:eastAsia="da-DK"/>
              </w:rPr>
            </w:pPr>
            <w:r w:rsidRPr="00A40ECF">
              <w:rPr>
                <w:lang w:val="en-US" w:eastAsia="da-DK"/>
              </w:rPr>
              <w:t>Testing "Turns" in maze and sleeps between turns, PID startup</w:t>
            </w:r>
          </w:p>
        </w:tc>
      </w:tr>
      <w:tr w:rsidR="00840E3E" w:rsidRPr="00A40ECF" w14:paraId="438D2BBF"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1E6DEE5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A5D4E0D"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68884FBE"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0681226" w14:textId="77777777" w:rsidR="00CF1873" w:rsidRPr="00A40ECF" w:rsidRDefault="00CF1873" w:rsidP="00027A1E">
            <w:pPr>
              <w:rPr>
                <w:lang w:val="en-US" w:eastAsia="da-DK"/>
              </w:rPr>
            </w:pPr>
            <w:r w:rsidRPr="00A40ECF">
              <w:rPr>
                <w:lang w:val="en-US" w:eastAsia="da-DK"/>
              </w:rPr>
              <w:t> </w:t>
            </w:r>
          </w:p>
        </w:tc>
      </w:tr>
      <w:tr w:rsidR="00840E3E" w:rsidRPr="00A40ECF" w14:paraId="0BDE240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D42677" w14:textId="77777777" w:rsidR="00CF1873" w:rsidRPr="00A40ECF" w:rsidRDefault="00CF1873" w:rsidP="00027A1E">
            <w:pPr>
              <w:rPr>
                <w:lang w:val="en-US" w:eastAsia="da-DK"/>
              </w:rPr>
            </w:pPr>
            <w:r w:rsidRPr="00A40ECF">
              <w:rPr>
                <w:lang w:val="en-US" w:eastAsia="da-DK"/>
              </w:rPr>
              <w:t>Week 44</w:t>
            </w:r>
          </w:p>
        </w:tc>
        <w:tc>
          <w:tcPr>
            <w:tcW w:w="1810" w:type="dxa"/>
            <w:tcBorders>
              <w:top w:val="nil"/>
              <w:left w:val="nil"/>
              <w:bottom w:val="single" w:sz="4" w:space="0" w:color="auto"/>
              <w:right w:val="single" w:sz="4" w:space="0" w:color="auto"/>
            </w:tcBorders>
            <w:shd w:val="clear" w:color="auto" w:fill="auto"/>
            <w:noWrap/>
            <w:vAlign w:val="bottom"/>
            <w:hideMark/>
          </w:tcPr>
          <w:p w14:paraId="7AD4622B"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C6FBA4" w14:textId="77777777" w:rsidR="00CF1873" w:rsidRPr="00A40ECF" w:rsidRDefault="00CF1873" w:rsidP="00027A1E">
            <w:pPr>
              <w:rPr>
                <w:lang w:val="en-US" w:eastAsia="da-DK"/>
              </w:rPr>
            </w:pPr>
            <w:r w:rsidRPr="00A40ECF">
              <w:rPr>
                <w:lang w:val="en-US" w:eastAsia="da-DK"/>
              </w:rPr>
              <w:t>23</w:t>
            </w:r>
          </w:p>
        </w:tc>
        <w:tc>
          <w:tcPr>
            <w:tcW w:w="2976" w:type="dxa"/>
            <w:tcBorders>
              <w:top w:val="nil"/>
              <w:left w:val="nil"/>
              <w:bottom w:val="single" w:sz="4" w:space="0" w:color="auto"/>
              <w:right w:val="single" w:sz="4" w:space="0" w:color="auto"/>
            </w:tcBorders>
            <w:shd w:val="clear" w:color="auto" w:fill="auto"/>
            <w:noWrap/>
            <w:vAlign w:val="bottom"/>
            <w:hideMark/>
          </w:tcPr>
          <w:p w14:paraId="2CB08B56" w14:textId="77777777" w:rsidR="00CF1873" w:rsidRPr="00A40ECF" w:rsidRDefault="00CF1873" w:rsidP="00027A1E">
            <w:pPr>
              <w:rPr>
                <w:lang w:val="en-US" w:eastAsia="da-DK"/>
              </w:rPr>
            </w:pPr>
            <w:r w:rsidRPr="00A40ECF">
              <w:rPr>
                <w:lang w:val="en-US" w:eastAsia="da-DK"/>
              </w:rPr>
              <w:t> </w:t>
            </w:r>
          </w:p>
        </w:tc>
      </w:tr>
      <w:tr w:rsidR="00840E3E" w:rsidRPr="00A40ECF" w14:paraId="71451B7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4190CD0"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300D7376"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F133EE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7061C164" w14:textId="77777777" w:rsidR="00CF1873" w:rsidRPr="00A40ECF" w:rsidRDefault="00CF1873" w:rsidP="00027A1E">
            <w:pPr>
              <w:rPr>
                <w:lang w:val="en-US" w:eastAsia="da-DK"/>
              </w:rPr>
            </w:pPr>
            <w:r w:rsidRPr="00A40ECF">
              <w:rPr>
                <w:lang w:val="en-US" w:eastAsia="da-DK"/>
              </w:rPr>
              <w:t>Tuning PID</w:t>
            </w:r>
          </w:p>
        </w:tc>
      </w:tr>
      <w:tr w:rsidR="00840E3E" w:rsidRPr="00A40ECF" w14:paraId="4346E35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33C04CB"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90A1C2"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379A6A4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EC8F6C" w14:textId="77777777" w:rsidR="00CF1873" w:rsidRPr="00A40ECF" w:rsidRDefault="00CF1873" w:rsidP="00027A1E">
            <w:pPr>
              <w:rPr>
                <w:lang w:val="en-US" w:eastAsia="da-DK"/>
              </w:rPr>
            </w:pPr>
            <w:r w:rsidRPr="00A40ECF">
              <w:rPr>
                <w:lang w:val="en-US" w:eastAsia="da-DK"/>
              </w:rPr>
              <w:t>Tuning PID</w:t>
            </w:r>
          </w:p>
        </w:tc>
      </w:tr>
      <w:tr w:rsidR="00840E3E" w:rsidRPr="00A40ECF" w14:paraId="1B49077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18CA14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B12FEDF"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02C89D1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53E1F70" w14:textId="77777777" w:rsidR="00CF1873" w:rsidRPr="00A40ECF" w:rsidRDefault="00CF1873" w:rsidP="00027A1E">
            <w:pPr>
              <w:rPr>
                <w:lang w:val="en-US" w:eastAsia="da-DK"/>
              </w:rPr>
            </w:pPr>
            <w:r w:rsidRPr="00A40ECF">
              <w:rPr>
                <w:lang w:val="en-US" w:eastAsia="da-DK"/>
              </w:rPr>
              <w:t>Log data processing form PID</w:t>
            </w:r>
          </w:p>
        </w:tc>
      </w:tr>
      <w:tr w:rsidR="00840E3E" w:rsidRPr="00A40ECF" w14:paraId="010041E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BB07A22"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C4A47A4"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8AB1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6B24B52" w14:textId="77777777" w:rsidR="00CF1873" w:rsidRPr="00A40ECF" w:rsidRDefault="00CF1873" w:rsidP="00027A1E">
            <w:pPr>
              <w:rPr>
                <w:lang w:val="en-US" w:eastAsia="da-DK"/>
              </w:rPr>
            </w:pPr>
            <w:r w:rsidRPr="00A40ECF">
              <w:rPr>
                <w:lang w:val="en-US" w:eastAsia="da-DK"/>
              </w:rPr>
              <w:t>Tuning PID</w:t>
            </w:r>
          </w:p>
        </w:tc>
      </w:tr>
      <w:tr w:rsidR="00840E3E" w:rsidRPr="00A40ECF" w14:paraId="02CABFCD"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1EC64AE"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4DF1810"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5DAB13A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71D1C13" w14:textId="77777777" w:rsidR="00CF1873" w:rsidRPr="00A40ECF" w:rsidRDefault="00CF1873" w:rsidP="00027A1E">
            <w:pPr>
              <w:rPr>
                <w:lang w:val="en-US" w:eastAsia="da-DK"/>
              </w:rPr>
            </w:pPr>
            <w:r w:rsidRPr="00A40ECF">
              <w:rPr>
                <w:lang w:val="en-US" w:eastAsia="da-DK"/>
              </w:rPr>
              <w:t>Tuning PID</w:t>
            </w:r>
          </w:p>
        </w:tc>
      </w:tr>
      <w:tr w:rsidR="00840E3E" w:rsidRPr="00A40ECF" w14:paraId="035ABEFB"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CC61C"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4BB8E136"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EA4B89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0499EB7" w14:textId="77777777" w:rsidR="00CF1873" w:rsidRPr="00A40ECF" w:rsidRDefault="00CF1873" w:rsidP="00027A1E">
            <w:pPr>
              <w:rPr>
                <w:lang w:val="en-US" w:eastAsia="da-DK"/>
              </w:rPr>
            </w:pPr>
            <w:r w:rsidRPr="00A40ECF">
              <w:rPr>
                <w:lang w:val="en-US" w:eastAsia="da-DK"/>
              </w:rPr>
              <w:t> </w:t>
            </w:r>
          </w:p>
        </w:tc>
      </w:tr>
      <w:tr w:rsidR="00840E3E" w:rsidRPr="00A40ECF" w14:paraId="6C0CC89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5D5742" w14:textId="77777777" w:rsidR="00CF1873" w:rsidRPr="00A40ECF" w:rsidRDefault="00CF1873" w:rsidP="00027A1E">
            <w:pPr>
              <w:rPr>
                <w:lang w:val="en-US" w:eastAsia="da-DK"/>
              </w:rPr>
            </w:pPr>
            <w:r w:rsidRPr="00A40ECF">
              <w:rPr>
                <w:lang w:val="en-US" w:eastAsia="da-DK"/>
              </w:rPr>
              <w:t>Week 45</w:t>
            </w:r>
          </w:p>
        </w:tc>
        <w:tc>
          <w:tcPr>
            <w:tcW w:w="1810" w:type="dxa"/>
            <w:tcBorders>
              <w:top w:val="nil"/>
              <w:left w:val="nil"/>
              <w:bottom w:val="single" w:sz="4" w:space="0" w:color="auto"/>
              <w:right w:val="single" w:sz="4" w:space="0" w:color="auto"/>
            </w:tcBorders>
            <w:shd w:val="clear" w:color="auto" w:fill="auto"/>
            <w:noWrap/>
            <w:vAlign w:val="bottom"/>
            <w:hideMark/>
          </w:tcPr>
          <w:p w14:paraId="56E96208"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62ABB1"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2E617686" w14:textId="77777777" w:rsidR="00CF1873" w:rsidRPr="00A40ECF" w:rsidRDefault="00CF1873" w:rsidP="00027A1E">
            <w:pPr>
              <w:rPr>
                <w:lang w:val="en-US" w:eastAsia="da-DK"/>
              </w:rPr>
            </w:pPr>
            <w:r w:rsidRPr="00A40ECF">
              <w:rPr>
                <w:lang w:val="en-US" w:eastAsia="da-DK"/>
              </w:rPr>
              <w:t> </w:t>
            </w:r>
          </w:p>
        </w:tc>
      </w:tr>
      <w:tr w:rsidR="00840E3E" w:rsidRPr="00A40ECF" w14:paraId="64A0016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17962B7" w14:textId="77777777" w:rsidR="00CF1873" w:rsidRPr="00A40ECF" w:rsidRDefault="00CF1873" w:rsidP="00027A1E">
            <w:pPr>
              <w:rPr>
                <w:lang w:val="en-US" w:eastAsia="da-DK"/>
              </w:rPr>
            </w:pPr>
            <w:r w:rsidRPr="00A40ECF">
              <w:rPr>
                <w:lang w:val="en-US" w:eastAsia="da-DK"/>
              </w:rPr>
              <w:lastRenderedPageBreak/>
              <w:t>Monday</w:t>
            </w:r>
          </w:p>
        </w:tc>
        <w:tc>
          <w:tcPr>
            <w:tcW w:w="1810" w:type="dxa"/>
            <w:tcBorders>
              <w:top w:val="nil"/>
              <w:left w:val="nil"/>
              <w:bottom w:val="single" w:sz="4" w:space="0" w:color="auto"/>
              <w:right w:val="single" w:sz="4" w:space="0" w:color="auto"/>
            </w:tcBorders>
            <w:shd w:val="clear" w:color="auto" w:fill="auto"/>
            <w:noWrap/>
            <w:vAlign w:val="bottom"/>
            <w:hideMark/>
          </w:tcPr>
          <w:p w14:paraId="68CCD022"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1459976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C11DEDF" w14:textId="77777777" w:rsidR="00CF1873" w:rsidRPr="00A40ECF" w:rsidRDefault="00CF1873" w:rsidP="00027A1E">
            <w:pPr>
              <w:rPr>
                <w:lang w:val="en-US" w:eastAsia="da-DK"/>
              </w:rPr>
            </w:pPr>
            <w:r w:rsidRPr="00A40ECF">
              <w:rPr>
                <w:lang w:val="en-US" w:eastAsia="da-DK"/>
              </w:rPr>
              <w:t xml:space="preserve">PID tuning </w:t>
            </w:r>
          </w:p>
        </w:tc>
      </w:tr>
      <w:tr w:rsidR="00840E3E" w:rsidRPr="00A40ECF" w14:paraId="104923A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962B7F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B376522"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672F6E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BDFABF" w14:textId="77777777" w:rsidR="00CF1873" w:rsidRPr="00A40ECF" w:rsidRDefault="00CF1873" w:rsidP="00027A1E">
            <w:pPr>
              <w:rPr>
                <w:lang w:val="en-US" w:eastAsia="da-DK"/>
              </w:rPr>
            </w:pPr>
            <w:r w:rsidRPr="00A40ECF">
              <w:rPr>
                <w:lang w:val="en-US" w:eastAsia="da-DK"/>
              </w:rPr>
              <w:t xml:space="preserve">PID </w:t>
            </w:r>
            <w:proofErr w:type="gramStart"/>
            <w:r w:rsidRPr="00A40ECF">
              <w:rPr>
                <w:lang w:val="en-US" w:eastAsia="da-DK"/>
              </w:rPr>
              <w:t>tuning  Final</w:t>
            </w:r>
            <w:proofErr w:type="gramEnd"/>
            <w:r w:rsidRPr="00A40ECF">
              <w:rPr>
                <w:lang w:val="en-US" w:eastAsia="da-DK"/>
              </w:rPr>
              <w:t xml:space="preserve"> Try</w:t>
            </w:r>
          </w:p>
        </w:tc>
      </w:tr>
      <w:tr w:rsidR="00840E3E" w:rsidRPr="00A40ECF" w14:paraId="4CF7331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0EA060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CF60925"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55C998A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1F2DC39" w14:textId="77777777" w:rsidR="00CF1873" w:rsidRPr="00A40ECF" w:rsidRDefault="00CF1873" w:rsidP="00027A1E">
            <w:pPr>
              <w:rPr>
                <w:lang w:val="en-US" w:eastAsia="da-DK"/>
              </w:rPr>
            </w:pPr>
            <w:r w:rsidRPr="00A40ECF">
              <w:rPr>
                <w:lang w:val="en-US" w:eastAsia="da-DK"/>
              </w:rPr>
              <w:t> </w:t>
            </w:r>
          </w:p>
        </w:tc>
      </w:tr>
      <w:tr w:rsidR="00840E3E" w:rsidRPr="00A40ECF" w14:paraId="63A3A08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2702F5B"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64D597C3"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712C0E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23AC4FB" w14:textId="77777777" w:rsidR="00CF1873" w:rsidRPr="00A40ECF" w:rsidRDefault="00CF1873" w:rsidP="00027A1E">
            <w:pPr>
              <w:rPr>
                <w:lang w:val="en-US" w:eastAsia="da-DK"/>
              </w:rPr>
            </w:pPr>
            <w:r w:rsidRPr="00A40ECF">
              <w:rPr>
                <w:lang w:val="en-US" w:eastAsia="da-DK"/>
              </w:rPr>
              <w:t>Irritativ maze</w:t>
            </w:r>
          </w:p>
        </w:tc>
      </w:tr>
      <w:tr w:rsidR="00840E3E" w:rsidRPr="00A40ECF" w14:paraId="79A11AA8"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175268F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F9159E4"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6326655"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68C90F0" w14:textId="77777777" w:rsidR="00CF1873" w:rsidRPr="00A40ECF" w:rsidRDefault="00CF1873" w:rsidP="00027A1E">
            <w:pPr>
              <w:rPr>
                <w:lang w:val="en-US" w:eastAsia="da-DK"/>
              </w:rPr>
            </w:pPr>
            <w:r w:rsidRPr="00A40ECF">
              <w:rPr>
                <w:lang w:val="en-US" w:eastAsia="da-DK"/>
              </w:rPr>
              <w:t>Irritativ</w:t>
            </w:r>
            <w:r>
              <w:rPr>
                <w:lang w:val="en-US" w:eastAsia="da-DK"/>
              </w:rPr>
              <w:t xml:space="preserve"> maze and</w:t>
            </w:r>
            <w:r w:rsidRPr="00A40ECF">
              <w:rPr>
                <w:lang w:val="en-US" w:eastAsia="da-DK"/>
              </w:rPr>
              <w:t xml:space="preserve"> turning</w:t>
            </w:r>
            <w:r>
              <w:rPr>
                <w:lang w:val="en-US" w:eastAsia="da-DK"/>
              </w:rPr>
              <w:t xml:space="preserve"> in an maze</w:t>
            </w:r>
          </w:p>
        </w:tc>
      </w:tr>
      <w:tr w:rsidR="00840E3E" w:rsidRPr="00A40ECF" w14:paraId="7EE2C5A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488863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4917DBC"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C919760"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868FDF0" w14:textId="77777777" w:rsidR="00CF1873" w:rsidRPr="00A40ECF" w:rsidRDefault="00CF1873" w:rsidP="00027A1E">
            <w:pPr>
              <w:rPr>
                <w:lang w:val="en-US" w:eastAsia="da-DK"/>
              </w:rPr>
            </w:pPr>
            <w:r w:rsidRPr="00A40ECF">
              <w:rPr>
                <w:lang w:val="en-US" w:eastAsia="da-DK"/>
              </w:rPr>
              <w:t> </w:t>
            </w:r>
          </w:p>
        </w:tc>
      </w:tr>
      <w:tr w:rsidR="00840E3E" w:rsidRPr="00A40ECF" w14:paraId="66D8242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CC4FC2B" w14:textId="77777777" w:rsidR="00CF1873" w:rsidRPr="00A40ECF" w:rsidRDefault="00CF1873" w:rsidP="00027A1E">
            <w:pPr>
              <w:rPr>
                <w:lang w:val="en-US" w:eastAsia="da-DK"/>
              </w:rPr>
            </w:pPr>
            <w:r w:rsidRPr="00A40ECF">
              <w:rPr>
                <w:lang w:val="en-US" w:eastAsia="da-DK"/>
              </w:rPr>
              <w:t>Week 46</w:t>
            </w:r>
          </w:p>
        </w:tc>
        <w:tc>
          <w:tcPr>
            <w:tcW w:w="1810" w:type="dxa"/>
            <w:tcBorders>
              <w:top w:val="nil"/>
              <w:left w:val="nil"/>
              <w:bottom w:val="single" w:sz="4" w:space="0" w:color="auto"/>
              <w:right w:val="single" w:sz="4" w:space="0" w:color="auto"/>
            </w:tcBorders>
            <w:shd w:val="clear" w:color="auto" w:fill="auto"/>
            <w:noWrap/>
            <w:vAlign w:val="bottom"/>
            <w:hideMark/>
          </w:tcPr>
          <w:p w14:paraId="0C0AE480"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ECC50A" w14:textId="77777777" w:rsidR="00CF1873" w:rsidRPr="00A40ECF" w:rsidRDefault="00CF1873" w:rsidP="00027A1E">
            <w:pPr>
              <w:rPr>
                <w:lang w:val="en-US" w:eastAsia="da-DK"/>
              </w:rPr>
            </w:pPr>
            <w:r w:rsidRPr="00A40ECF">
              <w:rPr>
                <w:lang w:val="en-US" w:eastAsia="da-DK"/>
              </w:rPr>
              <w:t>34</w:t>
            </w:r>
          </w:p>
        </w:tc>
        <w:tc>
          <w:tcPr>
            <w:tcW w:w="2976" w:type="dxa"/>
            <w:tcBorders>
              <w:top w:val="nil"/>
              <w:left w:val="nil"/>
              <w:bottom w:val="single" w:sz="4" w:space="0" w:color="auto"/>
              <w:right w:val="single" w:sz="4" w:space="0" w:color="auto"/>
            </w:tcBorders>
            <w:shd w:val="clear" w:color="auto" w:fill="auto"/>
            <w:noWrap/>
            <w:vAlign w:val="bottom"/>
            <w:hideMark/>
          </w:tcPr>
          <w:p w14:paraId="4E4FCF7F" w14:textId="77777777" w:rsidR="00CF1873" w:rsidRPr="00A40ECF" w:rsidRDefault="00CF1873" w:rsidP="00027A1E">
            <w:pPr>
              <w:rPr>
                <w:lang w:val="en-US" w:eastAsia="da-DK"/>
              </w:rPr>
            </w:pPr>
            <w:r w:rsidRPr="00A40ECF">
              <w:rPr>
                <w:lang w:val="en-US" w:eastAsia="da-DK"/>
              </w:rPr>
              <w:t> </w:t>
            </w:r>
          </w:p>
        </w:tc>
      </w:tr>
      <w:tr w:rsidR="00840E3E" w:rsidRPr="00A40ECF" w14:paraId="67D2067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CF1123E"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7558EF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485A8D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4F8CCB4" w14:textId="77777777" w:rsidR="00CF1873" w:rsidRPr="00A40ECF" w:rsidRDefault="00CF1873" w:rsidP="00027A1E">
            <w:pPr>
              <w:rPr>
                <w:lang w:val="en-US" w:eastAsia="da-DK"/>
              </w:rPr>
            </w:pPr>
            <w:r w:rsidRPr="00A40ECF">
              <w:rPr>
                <w:lang w:val="en-US" w:eastAsia="da-DK"/>
              </w:rPr>
              <w:t>PID working and GUI pyQT installing</w:t>
            </w:r>
          </w:p>
        </w:tc>
      </w:tr>
      <w:tr w:rsidR="00840E3E" w:rsidRPr="00A40ECF" w14:paraId="559B318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F4E9403"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4912B4F"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50371EA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DA1071F" w14:textId="77777777" w:rsidR="00CF1873" w:rsidRPr="00A40ECF" w:rsidRDefault="00CF1873" w:rsidP="00027A1E">
            <w:pPr>
              <w:rPr>
                <w:lang w:val="en-US" w:eastAsia="da-DK"/>
              </w:rPr>
            </w:pPr>
            <w:r w:rsidRPr="00A40ECF">
              <w:rPr>
                <w:lang w:val="en-US" w:eastAsia="da-DK"/>
              </w:rPr>
              <w:t>PID error correction and GUI, working PID, pyTQ Transferring.</w:t>
            </w:r>
          </w:p>
        </w:tc>
      </w:tr>
      <w:tr w:rsidR="00840E3E" w:rsidRPr="00A40ECF" w14:paraId="39B9B7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DC7552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31B1FA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299F2A7"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FED838" w14:textId="77777777" w:rsidR="00CF1873" w:rsidRPr="00A40ECF" w:rsidRDefault="00CF1873" w:rsidP="00027A1E">
            <w:pPr>
              <w:rPr>
                <w:lang w:val="en-US" w:eastAsia="da-DK"/>
              </w:rPr>
            </w:pPr>
            <w:r w:rsidRPr="00A40ECF">
              <w:rPr>
                <w:lang w:val="en-US" w:eastAsia="da-DK"/>
              </w:rPr>
              <w:t>LED on Raspberry, Maze, pyQT shortest path</w:t>
            </w:r>
          </w:p>
        </w:tc>
      </w:tr>
      <w:tr w:rsidR="00840E3E" w:rsidRPr="00A40ECF" w14:paraId="689DCB3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B738F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410153F" w14:textId="77777777" w:rsidR="00CF1873" w:rsidRPr="00A40ECF" w:rsidRDefault="00CF1873" w:rsidP="00027A1E">
            <w:pPr>
              <w:rPr>
                <w:lang w:val="en-US" w:eastAsia="da-DK"/>
              </w:rPr>
            </w:pPr>
            <w:r w:rsidRPr="00A40ECF">
              <w:rPr>
                <w:lang w:val="en-US" w:eastAsia="da-DK"/>
              </w:rPr>
              <w:t>9</w:t>
            </w:r>
          </w:p>
        </w:tc>
        <w:tc>
          <w:tcPr>
            <w:tcW w:w="1276" w:type="dxa"/>
            <w:vMerge/>
            <w:tcBorders>
              <w:top w:val="nil"/>
              <w:left w:val="single" w:sz="4" w:space="0" w:color="auto"/>
              <w:bottom w:val="single" w:sz="4" w:space="0" w:color="auto"/>
              <w:right w:val="single" w:sz="4" w:space="0" w:color="auto"/>
            </w:tcBorders>
            <w:vAlign w:val="center"/>
            <w:hideMark/>
          </w:tcPr>
          <w:p w14:paraId="180BE55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B6ABB3D" w14:textId="77777777" w:rsidR="00CF1873" w:rsidRPr="00A40ECF" w:rsidRDefault="00CF1873" w:rsidP="00027A1E">
            <w:pPr>
              <w:rPr>
                <w:lang w:val="en-US" w:eastAsia="da-DK"/>
              </w:rPr>
            </w:pPr>
            <w:r w:rsidRPr="00A40ECF">
              <w:rPr>
                <w:lang w:val="en-US" w:eastAsia="da-DK"/>
              </w:rPr>
              <w:t>Shortest path and documentation, Calibration in turns (Not possible).</w:t>
            </w:r>
          </w:p>
        </w:tc>
      </w:tr>
      <w:tr w:rsidR="00840E3E" w:rsidRPr="00A40ECF" w14:paraId="3B747F3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889850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EC01530"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49F99127"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6426049" w14:textId="77777777" w:rsidR="00CF1873" w:rsidRPr="00A40ECF" w:rsidRDefault="00CF1873" w:rsidP="00027A1E">
            <w:pPr>
              <w:rPr>
                <w:lang w:val="en-US" w:eastAsia="da-DK"/>
              </w:rPr>
            </w:pPr>
            <w:r w:rsidRPr="00A40ECF">
              <w:rPr>
                <w:lang w:val="en-US" w:eastAsia="da-DK"/>
              </w:rPr>
              <w:t>Mapping maze, Step count implementation</w:t>
            </w:r>
          </w:p>
        </w:tc>
      </w:tr>
      <w:tr w:rsidR="00840E3E" w:rsidRPr="00A40ECF" w14:paraId="4433FBE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F40A79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E69FA15"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2ABFAAD"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ABCB336" w14:textId="77777777" w:rsidR="00CF1873" w:rsidRPr="00A40ECF" w:rsidRDefault="00CF1873" w:rsidP="00027A1E">
            <w:pPr>
              <w:rPr>
                <w:lang w:val="en-US" w:eastAsia="da-DK"/>
              </w:rPr>
            </w:pPr>
            <w:r w:rsidRPr="00A40ECF">
              <w:rPr>
                <w:lang w:val="en-US" w:eastAsia="da-DK"/>
              </w:rPr>
              <w:t> </w:t>
            </w:r>
          </w:p>
        </w:tc>
      </w:tr>
      <w:tr w:rsidR="00840E3E" w:rsidRPr="00A40ECF" w14:paraId="42D4EB0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53AC3B" w14:textId="77777777" w:rsidR="00CF1873" w:rsidRPr="00A40ECF" w:rsidRDefault="00CF1873" w:rsidP="00027A1E">
            <w:pPr>
              <w:rPr>
                <w:lang w:val="en-US" w:eastAsia="da-DK"/>
              </w:rPr>
            </w:pPr>
            <w:r w:rsidRPr="00A40ECF">
              <w:rPr>
                <w:lang w:val="en-US" w:eastAsia="da-DK"/>
              </w:rPr>
              <w:t>Week 47</w:t>
            </w:r>
          </w:p>
        </w:tc>
        <w:tc>
          <w:tcPr>
            <w:tcW w:w="1810" w:type="dxa"/>
            <w:tcBorders>
              <w:top w:val="nil"/>
              <w:left w:val="nil"/>
              <w:bottom w:val="single" w:sz="4" w:space="0" w:color="auto"/>
              <w:right w:val="single" w:sz="4" w:space="0" w:color="auto"/>
            </w:tcBorders>
            <w:shd w:val="clear" w:color="auto" w:fill="auto"/>
            <w:noWrap/>
            <w:vAlign w:val="bottom"/>
            <w:hideMark/>
          </w:tcPr>
          <w:p w14:paraId="3A0308B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71E737" w14:textId="77777777" w:rsidR="00CF1873" w:rsidRPr="00A40ECF" w:rsidRDefault="00CF1873" w:rsidP="00027A1E">
            <w:pPr>
              <w:rPr>
                <w:lang w:val="en-US" w:eastAsia="da-DK"/>
              </w:rPr>
            </w:pPr>
            <w:r w:rsidRPr="00A40ECF">
              <w:rPr>
                <w:lang w:val="en-US" w:eastAsia="da-DK"/>
              </w:rPr>
              <w:t>16</w:t>
            </w:r>
          </w:p>
        </w:tc>
        <w:tc>
          <w:tcPr>
            <w:tcW w:w="2976" w:type="dxa"/>
            <w:tcBorders>
              <w:top w:val="nil"/>
              <w:left w:val="nil"/>
              <w:bottom w:val="single" w:sz="4" w:space="0" w:color="auto"/>
              <w:right w:val="single" w:sz="4" w:space="0" w:color="auto"/>
            </w:tcBorders>
            <w:shd w:val="clear" w:color="auto" w:fill="auto"/>
            <w:noWrap/>
            <w:vAlign w:val="bottom"/>
            <w:hideMark/>
          </w:tcPr>
          <w:p w14:paraId="29BFEC31" w14:textId="77777777" w:rsidR="00CF1873" w:rsidRPr="00A40ECF" w:rsidRDefault="00CF1873" w:rsidP="00027A1E">
            <w:pPr>
              <w:rPr>
                <w:lang w:val="en-US" w:eastAsia="da-DK"/>
              </w:rPr>
            </w:pPr>
            <w:r w:rsidRPr="00A40ECF">
              <w:rPr>
                <w:lang w:val="en-US" w:eastAsia="da-DK"/>
              </w:rPr>
              <w:t> </w:t>
            </w:r>
          </w:p>
        </w:tc>
      </w:tr>
      <w:tr w:rsidR="00840E3E" w:rsidRPr="00A40ECF" w14:paraId="3B0CF3C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D48E2C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030BC7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8BB08D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A4F9B7D" w14:textId="77777777" w:rsidR="00CF1873" w:rsidRPr="00A40ECF" w:rsidRDefault="00CF1873" w:rsidP="00027A1E">
            <w:pPr>
              <w:rPr>
                <w:lang w:val="en-US" w:eastAsia="da-DK"/>
              </w:rPr>
            </w:pPr>
            <w:r w:rsidRPr="00A40ECF">
              <w:rPr>
                <w:lang w:val="en-US" w:eastAsia="da-DK"/>
              </w:rPr>
              <w:t>Step count done</w:t>
            </w:r>
          </w:p>
        </w:tc>
      </w:tr>
      <w:tr w:rsidR="00840E3E" w:rsidRPr="00A40ECF" w14:paraId="6E1D3DC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AF04226"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6E26A27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5B348AD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9BE8C69" w14:textId="77777777" w:rsidR="00CF1873" w:rsidRPr="00A40ECF" w:rsidRDefault="00CF1873" w:rsidP="00027A1E">
            <w:pPr>
              <w:rPr>
                <w:lang w:val="en-US" w:eastAsia="da-DK"/>
              </w:rPr>
            </w:pPr>
            <w:r w:rsidRPr="00A40ECF">
              <w:rPr>
                <w:lang w:val="en-US" w:eastAsia="da-DK"/>
              </w:rPr>
              <w:t>Maze working fully in closed environment (small maze)</w:t>
            </w:r>
          </w:p>
        </w:tc>
      </w:tr>
      <w:tr w:rsidR="00840E3E" w:rsidRPr="00A40ECF" w14:paraId="36C21B9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2D71C5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167CA04"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45BDD8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F19AB02"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4287CA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A9E5C5"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43E095F3"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19E56D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1B55271"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26C1312"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0424CE9"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A8D5C71"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3C200DB4"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4BA8423" w14:textId="77777777" w:rsidR="00CF1873" w:rsidRPr="00A40ECF" w:rsidRDefault="00CF1873" w:rsidP="00027A1E">
            <w:pPr>
              <w:rPr>
                <w:lang w:val="en-US" w:eastAsia="da-DK"/>
              </w:rPr>
            </w:pPr>
            <w:r w:rsidRPr="00A40ECF">
              <w:rPr>
                <w:lang w:val="en-US" w:eastAsia="da-DK"/>
              </w:rPr>
              <w:t> </w:t>
            </w:r>
          </w:p>
        </w:tc>
      </w:tr>
      <w:tr w:rsidR="00840E3E" w:rsidRPr="00A40ECF" w14:paraId="592CE98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48A02"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0FCF3AEF"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C148BE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B474B9F" w14:textId="77777777" w:rsidR="00CF1873" w:rsidRPr="00A40ECF" w:rsidRDefault="00CF1873" w:rsidP="00027A1E">
            <w:pPr>
              <w:rPr>
                <w:lang w:val="en-US" w:eastAsia="da-DK"/>
              </w:rPr>
            </w:pPr>
            <w:r w:rsidRPr="00A40ECF">
              <w:rPr>
                <w:lang w:val="en-US" w:eastAsia="da-DK"/>
              </w:rPr>
              <w:t> </w:t>
            </w:r>
          </w:p>
        </w:tc>
      </w:tr>
      <w:tr w:rsidR="00840E3E" w:rsidRPr="00A40ECF" w14:paraId="3BFF606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B07C6EC" w14:textId="77777777" w:rsidR="00CF1873" w:rsidRPr="00A40ECF" w:rsidRDefault="00CF1873" w:rsidP="00027A1E">
            <w:pPr>
              <w:rPr>
                <w:lang w:val="en-US" w:eastAsia="da-DK"/>
              </w:rPr>
            </w:pPr>
            <w:r w:rsidRPr="00A40ECF">
              <w:rPr>
                <w:lang w:val="en-US" w:eastAsia="da-DK"/>
              </w:rPr>
              <w:t>Week 48</w:t>
            </w:r>
          </w:p>
        </w:tc>
        <w:tc>
          <w:tcPr>
            <w:tcW w:w="1810" w:type="dxa"/>
            <w:tcBorders>
              <w:top w:val="nil"/>
              <w:left w:val="nil"/>
              <w:bottom w:val="single" w:sz="4" w:space="0" w:color="auto"/>
              <w:right w:val="single" w:sz="4" w:space="0" w:color="auto"/>
            </w:tcBorders>
            <w:shd w:val="clear" w:color="auto" w:fill="auto"/>
            <w:noWrap/>
            <w:vAlign w:val="bottom"/>
            <w:hideMark/>
          </w:tcPr>
          <w:p w14:paraId="64670E4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B524B" w14:textId="77777777" w:rsidR="00CF1873" w:rsidRPr="00A40ECF" w:rsidRDefault="00CF1873" w:rsidP="00027A1E">
            <w:pPr>
              <w:rPr>
                <w:lang w:val="en-US" w:eastAsia="da-DK"/>
              </w:rPr>
            </w:pPr>
            <w:r w:rsidRPr="00A40ECF">
              <w:rPr>
                <w:lang w:val="en-US" w:eastAsia="da-DK"/>
              </w:rPr>
              <w:t>22,5</w:t>
            </w:r>
          </w:p>
        </w:tc>
        <w:tc>
          <w:tcPr>
            <w:tcW w:w="2976" w:type="dxa"/>
            <w:tcBorders>
              <w:top w:val="nil"/>
              <w:left w:val="nil"/>
              <w:bottom w:val="single" w:sz="4" w:space="0" w:color="auto"/>
              <w:right w:val="single" w:sz="4" w:space="0" w:color="auto"/>
            </w:tcBorders>
            <w:shd w:val="clear" w:color="auto" w:fill="auto"/>
            <w:noWrap/>
            <w:vAlign w:val="bottom"/>
            <w:hideMark/>
          </w:tcPr>
          <w:p w14:paraId="41B0F04C" w14:textId="77777777" w:rsidR="00CF1873" w:rsidRPr="00A40ECF" w:rsidRDefault="00CF1873" w:rsidP="00027A1E">
            <w:pPr>
              <w:rPr>
                <w:lang w:val="en-US" w:eastAsia="da-DK"/>
              </w:rPr>
            </w:pPr>
            <w:r w:rsidRPr="00A40ECF">
              <w:rPr>
                <w:lang w:val="en-US" w:eastAsia="da-DK"/>
              </w:rPr>
              <w:t> </w:t>
            </w:r>
          </w:p>
        </w:tc>
      </w:tr>
      <w:tr w:rsidR="00840E3E" w:rsidRPr="00A40ECF" w14:paraId="5EE30290"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227CF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9206A30"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B96B39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F738C88" w14:textId="77777777" w:rsidR="00CF1873" w:rsidRPr="00A40ECF" w:rsidRDefault="00CF1873" w:rsidP="00027A1E">
            <w:pPr>
              <w:rPr>
                <w:lang w:val="en-US" w:eastAsia="da-DK"/>
              </w:rPr>
            </w:pPr>
            <w:r w:rsidRPr="00A40ECF">
              <w:rPr>
                <w:lang w:val="en-US" w:eastAsia="da-DK"/>
              </w:rPr>
              <w:t> </w:t>
            </w:r>
          </w:p>
        </w:tc>
      </w:tr>
      <w:tr w:rsidR="00840E3E" w:rsidRPr="00A40ECF" w14:paraId="383C9C2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E64141" w14:textId="77777777" w:rsidR="00CF1873" w:rsidRPr="00A40ECF" w:rsidRDefault="00CF1873" w:rsidP="00027A1E">
            <w:pPr>
              <w:rPr>
                <w:lang w:val="en-US" w:eastAsia="da-DK"/>
              </w:rPr>
            </w:pPr>
            <w:r w:rsidRPr="00A40ECF">
              <w:rPr>
                <w:lang w:val="en-US" w:eastAsia="da-DK"/>
              </w:rPr>
              <w:lastRenderedPageBreak/>
              <w:t>Tuesday</w:t>
            </w:r>
          </w:p>
        </w:tc>
        <w:tc>
          <w:tcPr>
            <w:tcW w:w="1810" w:type="dxa"/>
            <w:tcBorders>
              <w:top w:val="nil"/>
              <w:left w:val="nil"/>
              <w:bottom w:val="single" w:sz="4" w:space="0" w:color="auto"/>
              <w:right w:val="single" w:sz="4" w:space="0" w:color="auto"/>
            </w:tcBorders>
            <w:shd w:val="clear" w:color="auto" w:fill="auto"/>
            <w:noWrap/>
            <w:vAlign w:val="bottom"/>
            <w:hideMark/>
          </w:tcPr>
          <w:p w14:paraId="2D622684"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296C6FD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00C704A" w14:textId="77777777" w:rsidR="00CF1873" w:rsidRPr="00A40ECF" w:rsidRDefault="00CF1873" w:rsidP="00027A1E">
            <w:pPr>
              <w:rPr>
                <w:lang w:val="en-US" w:eastAsia="da-DK"/>
              </w:rPr>
            </w:pPr>
            <w:r w:rsidRPr="00A40ECF">
              <w:rPr>
                <w:lang w:val="en-US" w:eastAsia="da-DK"/>
              </w:rPr>
              <w:t>Mapping maze</w:t>
            </w:r>
          </w:p>
        </w:tc>
      </w:tr>
      <w:tr w:rsidR="00840E3E" w:rsidRPr="00A40ECF" w14:paraId="69E4B95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3F52C5"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05717CD"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2838CAD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5CAA33A" w14:textId="77777777" w:rsidR="00CF1873" w:rsidRPr="00A40ECF" w:rsidRDefault="00CF1873" w:rsidP="00027A1E">
            <w:pPr>
              <w:rPr>
                <w:lang w:val="en-US" w:eastAsia="da-DK"/>
              </w:rPr>
            </w:pPr>
            <w:r w:rsidRPr="00A40ECF">
              <w:rPr>
                <w:lang w:val="en-US" w:eastAsia="da-DK"/>
              </w:rPr>
              <w:t>Mapping maze</w:t>
            </w:r>
          </w:p>
        </w:tc>
      </w:tr>
      <w:tr w:rsidR="00840E3E" w:rsidRPr="00A40ECF" w14:paraId="1C648A1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6A8281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C15AA47"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6632560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1B7502" w14:textId="77777777" w:rsidR="00CF1873" w:rsidRPr="00A40ECF" w:rsidRDefault="00CF1873" w:rsidP="00027A1E">
            <w:pPr>
              <w:rPr>
                <w:lang w:val="en-US" w:eastAsia="da-DK"/>
              </w:rPr>
            </w:pPr>
            <w:r w:rsidRPr="00A40ECF">
              <w:rPr>
                <w:lang w:val="en-US" w:eastAsia="da-DK"/>
              </w:rPr>
              <w:t> </w:t>
            </w:r>
          </w:p>
        </w:tc>
      </w:tr>
      <w:tr w:rsidR="00840E3E" w:rsidRPr="00A40ECF" w14:paraId="222AE77A"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8138A2C"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00A89B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5F69A9BE"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3A1D30F" w14:textId="77777777" w:rsidR="00CF1873" w:rsidRPr="00A40ECF" w:rsidRDefault="00CF1873" w:rsidP="00027A1E">
            <w:pPr>
              <w:rPr>
                <w:lang w:val="en-US" w:eastAsia="da-DK"/>
              </w:rPr>
            </w:pPr>
            <w:r w:rsidRPr="00A40ECF">
              <w:rPr>
                <w:lang w:val="en-US" w:eastAsia="da-DK"/>
              </w:rPr>
              <w:t>Mapping maze, finding motor</w:t>
            </w:r>
            <w:r>
              <w:rPr>
                <w:lang w:val="en-US" w:eastAsia="da-DK"/>
              </w:rPr>
              <w:t xml:space="preserve"> </w:t>
            </w:r>
            <w:r w:rsidRPr="00A40ECF">
              <w:rPr>
                <w:lang w:val="en-US" w:eastAsia="da-DK"/>
              </w:rPr>
              <w:t>controller with same clock</w:t>
            </w:r>
          </w:p>
        </w:tc>
      </w:tr>
      <w:tr w:rsidR="00840E3E" w:rsidRPr="00A40ECF" w14:paraId="56A1904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62FF0511"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C723D88"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5AF7ADF"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809AF93" w14:textId="77777777" w:rsidR="00CF1873" w:rsidRPr="00A40ECF" w:rsidRDefault="00CF1873" w:rsidP="00027A1E">
            <w:pPr>
              <w:rPr>
                <w:lang w:val="en-US" w:eastAsia="da-DK"/>
              </w:rPr>
            </w:pPr>
            <w:r w:rsidRPr="00A40ECF">
              <w:rPr>
                <w:lang w:val="en-US" w:eastAsia="da-DK"/>
              </w:rPr>
              <w:t> </w:t>
            </w:r>
          </w:p>
        </w:tc>
      </w:tr>
      <w:tr w:rsidR="00840E3E" w:rsidRPr="00A40ECF" w14:paraId="27BBD96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F284FD5" w14:textId="77777777" w:rsidR="00CF1873" w:rsidRPr="00A40ECF" w:rsidRDefault="00CF1873" w:rsidP="00027A1E">
            <w:pPr>
              <w:rPr>
                <w:lang w:val="en-US" w:eastAsia="da-DK"/>
              </w:rPr>
            </w:pPr>
            <w:r w:rsidRPr="00A40ECF">
              <w:rPr>
                <w:lang w:val="en-US" w:eastAsia="da-DK"/>
              </w:rPr>
              <w:t>Week 49</w:t>
            </w:r>
          </w:p>
        </w:tc>
        <w:tc>
          <w:tcPr>
            <w:tcW w:w="1810" w:type="dxa"/>
            <w:tcBorders>
              <w:top w:val="nil"/>
              <w:left w:val="nil"/>
              <w:bottom w:val="single" w:sz="4" w:space="0" w:color="auto"/>
              <w:right w:val="single" w:sz="4" w:space="0" w:color="auto"/>
            </w:tcBorders>
            <w:shd w:val="clear" w:color="auto" w:fill="auto"/>
            <w:noWrap/>
            <w:vAlign w:val="bottom"/>
            <w:hideMark/>
          </w:tcPr>
          <w:p w14:paraId="188B4AAA"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BC1CA6" w14:textId="77777777" w:rsidR="00CF1873" w:rsidRPr="00A40ECF" w:rsidRDefault="00CF1873" w:rsidP="00027A1E">
            <w:pPr>
              <w:rPr>
                <w:lang w:val="en-US" w:eastAsia="da-DK"/>
              </w:rPr>
            </w:pPr>
            <w:r w:rsidRPr="00A40ECF">
              <w:rPr>
                <w:lang w:val="en-US" w:eastAsia="da-DK"/>
              </w:rPr>
              <w:t>21</w:t>
            </w:r>
          </w:p>
        </w:tc>
        <w:tc>
          <w:tcPr>
            <w:tcW w:w="2976" w:type="dxa"/>
            <w:tcBorders>
              <w:top w:val="nil"/>
              <w:left w:val="nil"/>
              <w:bottom w:val="single" w:sz="4" w:space="0" w:color="auto"/>
              <w:right w:val="single" w:sz="4" w:space="0" w:color="auto"/>
            </w:tcBorders>
            <w:shd w:val="clear" w:color="auto" w:fill="auto"/>
            <w:noWrap/>
            <w:vAlign w:val="bottom"/>
            <w:hideMark/>
          </w:tcPr>
          <w:p w14:paraId="75A3CB51" w14:textId="77777777" w:rsidR="00CF1873" w:rsidRPr="00A40ECF" w:rsidRDefault="00CF1873" w:rsidP="00027A1E">
            <w:pPr>
              <w:rPr>
                <w:lang w:val="en-US" w:eastAsia="da-DK"/>
              </w:rPr>
            </w:pPr>
            <w:r w:rsidRPr="00A40ECF">
              <w:rPr>
                <w:lang w:val="en-US" w:eastAsia="da-DK"/>
              </w:rPr>
              <w:t xml:space="preserve">Starting on report </w:t>
            </w:r>
          </w:p>
        </w:tc>
      </w:tr>
      <w:tr w:rsidR="00840E3E" w:rsidRPr="00A40ECF" w14:paraId="1E968E3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C907C11"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DF479BB" w14:textId="77777777" w:rsidR="00CF1873" w:rsidRPr="00A40ECF" w:rsidRDefault="00CF1873" w:rsidP="00027A1E">
            <w:pPr>
              <w:rPr>
                <w:lang w:val="en-US" w:eastAsia="da-DK"/>
              </w:rPr>
            </w:pPr>
            <w:r w:rsidRPr="00A40ECF">
              <w:rPr>
                <w:lang w:val="en-US" w:eastAsia="da-DK"/>
              </w:rPr>
              <w:t>3</w:t>
            </w:r>
          </w:p>
        </w:tc>
        <w:tc>
          <w:tcPr>
            <w:tcW w:w="1276" w:type="dxa"/>
            <w:vMerge/>
            <w:tcBorders>
              <w:top w:val="nil"/>
              <w:left w:val="single" w:sz="4" w:space="0" w:color="auto"/>
              <w:bottom w:val="single" w:sz="4" w:space="0" w:color="auto"/>
              <w:right w:val="single" w:sz="4" w:space="0" w:color="auto"/>
            </w:tcBorders>
            <w:vAlign w:val="center"/>
            <w:hideMark/>
          </w:tcPr>
          <w:p w14:paraId="26EEE7F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456092" w14:textId="77777777" w:rsidR="00CF1873" w:rsidRPr="00A40ECF" w:rsidRDefault="00CF1873" w:rsidP="00027A1E">
            <w:pPr>
              <w:rPr>
                <w:lang w:val="en-US" w:eastAsia="da-DK"/>
              </w:rPr>
            </w:pPr>
            <w:r w:rsidRPr="00A40ECF">
              <w:rPr>
                <w:lang w:val="en-US" w:eastAsia="da-DK"/>
              </w:rPr>
              <w:t>Report</w:t>
            </w:r>
          </w:p>
        </w:tc>
      </w:tr>
      <w:tr w:rsidR="00840E3E" w:rsidRPr="00A40ECF" w14:paraId="62F2681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0DAB14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CF5D03"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1E3017B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0B1A08" w14:textId="77777777" w:rsidR="00CF1873" w:rsidRPr="00A40ECF" w:rsidRDefault="00CF1873" w:rsidP="00027A1E">
            <w:pPr>
              <w:rPr>
                <w:lang w:val="en-US" w:eastAsia="da-DK"/>
              </w:rPr>
            </w:pPr>
            <w:r w:rsidRPr="00A40ECF">
              <w:rPr>
                <w:lang w:val="en-US" w:eastAsia="da-DK"/>
              </w:rPr>
              <w:t>Calibration of motor</w:t>
            </w:r>
            <w:r>
              <w:rPr>
                <w:lang w:val="en-US" w:eastAsia="da-DK"/>
              </w:rPr>
              <w:t xml:space="preserve"> </w:t>
            </w:r>
            <w:r w:rsidRPr="00A40ECF">
              <w:rPr>
                <w:lang w:val="en-US" w:eastAsia="da-DK"/>
              </w:rPr>
              <w:t>controller, mapping maze done but with error</w:t>
            </w:r>
          </w:p>
        </w:tc>
      </w:tr>
      <w:tr w:rsidR="00840E3E" w:rsidRPr="00A40ECF" w14:paraId="491EA21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911E1E"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23D28DC"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F555018"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EE9032" w14:textId="77777777" w:rsidR="00CF1873" w:rsidRPr="00A40ECF" w:rsidRDefault="00CF1873" w:rsidP="00027A1E">
            <w:pPr>
              <w:rPr>
                <w:lang w:val="en-US" w:eastAsia="da-DK"/>
              </w:rPr>
            </w:pPr>
            <w:r w:rsidRPr="00A40ECF">
              <w:rPr>
                <w:lang w:val="en-US" w:eastAsia="da-DK"/>
              </w:rPr>
              <w:t> </w:t>
            </w:r>
          </w:p>
        </w:tc>
      </w:tr>
      <w:tr w:rsidR="00840E3E" w:rsidRPr="00A40ECF" w14:paraId="2C3D945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73CEA41"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36F3854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4D8B9A"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F1685D" w14:textId="77777777" w:rsidR="00CF1873" w:rsidRPr="00A40ECF" w:rsidRDefault="00CF1873" w:rsidP="00027A1E">
            <w:pPr>
              <w:rPr>
                <w:lang w:val="en-US" w:eastAsia="da-DK"/>
              </w:rPr>
            </w:pPr>
            <w:r w:rsidRPr="00A40ECF">
              <w:rPr>
                <w:lang w:val="en-US" w:eastAsia="da-DK"/>
              </w:rPr>
              <w:t>Report</w:t>
            </w:r>
          </w:p>
        </w:tc>
      </w:tr>
      <w:tr w:rsidR="00840E3E" w:rsidRPr="00A40ECF" w14:paraId="526EAEC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16FF424"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EF5E790"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4AC15B06"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6CDDB9B" w14:textId="77777777" w:rsidR="00CF1873" w:rsidRPr="00A40ECF" w:rsidRDefault="00CF1873" w:rsidP="00027A1E">
            <w:pPr>
              <w:rPr>
                <w:lang w:val="en-US" w:eastAsia="da-DK"/>
              </w:rPr>
            </w:pPr>
            <w:r w:rsidRPr="00A40ECF">
              <w:rPr>
                <w:lang w:val="en-US" w:eastAsia="da-DK"/>
              </w:rPr>
              <w:t>Report</w:t>
            </w:r>
          </w:p>
        </w:tc>
      </w:tr>
      <w:tr w:rsidR="00840E3E" w:rsidRPr="00A40ECF" w14:paraId="3728CC26"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B334694"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9279080"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DDF7E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20C9124" w14:textId="77777777" w:rsidR="00CF1873" w:rsidRPr="00A40ECF" w:rsidRDefault="00CF1873" w:rsidP="00027A1E">
            <w:pPr>
              <w:rPr>
                <w:lang w:val="en-US" w:eastAsia="da-DK"/>
              </w:rPr>
            </w:pPr>
            <w:r w:rsidRPr="00A40ECF">
              <w:rPr>
                <w:lang w:val="en-US" w:eastAsia="da-DK"/>
              </w:rPr>
              <w:t> </w:t>
            </w:r>
          </w:p>
        </w:tc>
      </w:tr>
      <w:tr w:rsidR="00840E3E" w:rsidRPr="00A40ECF" w14:paraId="0B5E4F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32C9EE1" w14:textId="77777777" w:rsidR="00CF1873" w:rsidRPr="00A40ECF" w:rsidRDefault="00CF1873" w:rsidP="00027A1E">
            <w:pPr>
              <w:rPr>
                <w:lang w:val="en-US" w:eastAsia="da-DK"/>
              </w:rPr>
            </w:pPr>
            <w:r w:rsidRPr="00A40ECF">
              <w:rPr>
                <w:lang w:val="en-US" w:eastAsia="da-DK"/>
              </w:rPr>
              <w:t>Week 50</w:t>
            </w:r>
          </w:p>
        </w:tc>
        <w:tc>
          <w:tcPr>
            <w:tcW w:w="1810" w:type="dxa"/>
            <w:tcBorders>
              <w:top w:val="nil"/>
              <w:left w:val="nil"/>
              <w:bottom w:val="single" w:sz="4" w:space="0" w:color="auto"/>
              <w:right w:val="single" w:sz="4" w:space="0" w:color="auto"/>
            </w:tcBorders>
            <w:shd w:val="clear" w:color="auto" w:fill="auto"/>
            <w:noWrap/>
            <w:vAlign w:val="bottom"/>
            <w:hideMark/>
          </w:tcPr>
          <w:p w14:paraId="51D7FCBF"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081183" w14:textId="77777777" w:rsidR="00CF1873" w:rsidRPr="00A40ECF" w:rsidRDefault="00CF1873" w:rsidP="00027A1E">
            <w:pPr>
              <w:rPr>
                <w:lang w:val="en-US" w:eastAsia="da-DK"/>
              </w:rPr>
            </w:pPr>
            <w:r w:rsidRPr="00A40ECF">
              <w:rPr>
                <w:lang w:val="en-US" w:eastAsia="da-DK"/>
              </w:rPr>
              <w:t>32</w:t>
            </w:r>
          </w:p>
        </w:tc>
        <w:tc>
          <w:tcPr>
            <w:tcW w:w="2976" w:type="dxa"/>
            <w:tcBorders>
              <w:top w:val="nil"/>
              <w:left w:val="nil"/>
              <w:bottom w:val="single" w:sz="4" w:space="0" w:color="auto"/>
              <w:right w:val="single" w:sz="4" w:space="0" w:color="auto"/>
            </w:tcBorders>
            <w:shd w:val="clear" w:color="auto" w:fill="auto"/>
            <w:noWrap/>
            <w:vAlign w:val="bottom"/>
            <w:hideMark/>
          </w:tcPr>
          <w:p w14:paraId="5E94BE88" w14:textId="77777777" w:rsidR="00CF1873" w:rsidRPr="00A40ECF" w:rsidRDefault="00CF1873" w:rsidP="00027A1E">
            <w:pPr>
              <w:rPr>
                <w:lang w:val="en-US" w:eastAsia="da-DK"/>
              </w:rPr>
            </w:pPr>
            <w:r w:rsidRPr="00A40ECF">
              <w:rPr>
                <w:lang w:val="en-US" w:eastAsia="da-DK"/>
              </w:rPr>
              <w:t> </w:t>
            </w:r>
          </w:p>
        </w:tc>
      </w:tr>
      <w:tr w:rsidR="00840E3E" w:rsidRPr="00A40ECF" w14:paraId="2F40488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C1C06FD"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A44E191"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5F8E405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F47C43D" w14:textId="77777777" w:rsidR="00CF1873" w:rsidRPr="00A40ECF" w:rsidRDefault="00CF1873" w:rsidP="00027A1E">
            <w:pPr>
              <w:rPr>
                <w:lang w:val="en-US" w:eastAsia="da-DK"/>
              </w:rPr>
            </w:pPr>
            <w:r w:rsidRPr="00A40ECF">
              <w:rPr>
                <w:lang w:val="en-US" w:eastAsia="da-DK"/>
              </w:rPr>
              <w:t>Report</w:t>
            </w:r>
          </w:p>
        </w:tc>
      </w:tr>
      <w:tr w:rsidR="00840E3E" w:rsidRPr="00A40ECF" w14:paraId="5CBEE9D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02C34BE"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F04FF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03882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2F85AC5" w14:textId="77777777" w:rsidR="00CF1873" w:rsidRPr="00A40ECF" w:rsidRDefault="00CF1873" w:rsidP="00027A1E">
            <w:pPr>
              <w:rPr>
                <w:lang w:val="en-US" w:eastAsia="da-DK"/>
              </w:rPr>
            </w:pPr>
            <w:r w:rsidRPr="00A40ECF">
              <w:rPr>
                <w:lang w:val="en-US" w:eastAsia="da-DK"/>
              </w:rPr>
              <w:t>Report</w:t>
            </w:r>
          </w:p>
        </w:tc>
      </w:tr>
      <w:tr w:rsidR="00840E3E" w:rsidRPr="00A40ECF" w14:paraId="4C99D8B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31DE71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D37C87B"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012F0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90D721" w14:textId="77777777" w:rsidR="00CF1873" w:rsidRPr="00A40ECF" w:rsidRDefault="00CF1873" w:rsidP="00027A1E">
            <w:pPr>
              <w:rPr>
                <w:lang w:val="en-US" w:eastAsia="da-DK"/>
              </w:rPr>
            </w:pPr>
            <w:r w:rsidRPr="00A40ECF">
              <w:rPr>
                <w:lang w:val="en-US" w:eastAsia="da-DK"/>
              </w:rPr>
              <w:t>Report</w:t>
            </w:r>
          </w:p>
        </w:tc>
      </w:tr>
      <w:tr w:rsidR="00840E3E" w:rsidRPr="00A40ECF" w14:paraId="5A5934D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1CBD0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A8B89E1" w14:textId="77777777" w:rsidR="00CF1873" w:rsidRPr="00A40ECF" w:rsidRDefault="00CF1873" w:rsidP="00027A1E">
            <w:pPr>
              <w:rPr>
                <w:lang w:val="en-US" w:eastAsia="da-DK"/>
              </w:rPr>
            </w:pPr>
            <w:r w:rsidRPr="00A40ECF">
              <w:rPr>
                <w:lang w:val="en-US" w:eastAsia="da-DK"/>
              </w:rPr>
              <w:t>10</w:t>
            </w:r>
          </w:p>
        </w:tc>
        <w:tc>
          <w:tcPr>
            <w:tcW w:w="1276" w:type="dxa"/>
            <w:vMerge/>
            <w:tcBorders>
              <w:top w:val="nil"/>
              <w:left w:val="single" w:sz="4" w:space="0" w:color="auto"/>
              <w:bottom w:val="single" w:sz="4" w:space="0" w:color="auto"/>
              <w:right w:val="single" w:sz="4" w:space="0" w:color="auto"/>
            </w:tcBorders>
            <w:vAlign w:val="center"/>
            <w:hideMark/>
          </w:tcPr>
          <w:p w14:paraId="5635779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3AE467" w14:textId="77777777" w:rsidR="00CF1873" w:rsidRPr="00A40ECF" w:rsidRDefault="00CF1873" w:rsidP="00027A1E">
            <w:pPr>
              <w:rPr>
                <w:lang w:val="en-US" w:eastAsia="da-DK"/>
              </w:rPr>
            </w:pPr>
            <w:r w:rsidRPr="00A40ECF">
              <w:rPr>
                <w:lang w:val="en-US" w:eastAsia="da-DK"/>
              </w:rPr>
              <w:t>Report</w:t>
            </w:r>
          </w:p>
        </w:tc>
      </w:tr>
      <w:tr w:rsidR="00840E3E" w:rsidRPr="00A40ECF" w14:paraId="2E08D6C9"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2B4DB5EA"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5F488B40"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7D130DC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5F03C0D0" w14:textId="77777777" w:rsidR="00CF1873" w:rsidRPr="00A40ECF" w:rsidRDefault="00CF1873" w:rsidP="00027A1E">
            <w:pPr>
              <w:rPr>
                <w:lang w:val="en-US" w:eastAsia="da-DK"/>
              </w:rPr>
            </w:pPr>
            <w:r w:rsidRPr="00A40ECF">
              <w:rPr>
                <w:lang w:val="en-US" w:eastAsia="da-DK"/>
              </w:rPr>
              <w:t>Report</w:t>
            </w:r>
          </w:p>
        </w:tc>
      </w:tr>
      <w:tr w:rsidR="00840E3E" w:rsidRPr="00A40ECF" w14:paraId="5C20FBA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424B41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F1D8C61"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B9F3DA8"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70D1665" w14:textId="77777777" w:rsidR="00CF1873" w:rsidRPr="00A40ECF" w:rsidRDefault="00CF1873" w:rsidP="00027A1E">
            <w:pPr>
              <w:rPr>
                <w:lang w:val="en-US" w:eastAsia="da-DK"/>
              </w:rPr>
            </w:pPr>
            <w:r w:rsidRPr="00A40ECF">
              <w:rPr>
                <w:lang w:val="en-US" w:eastAsia="da-DK"/>
              </w:rPr>
              <w:t> </w:t>
            </w:r>
          </w:p>
        </w:tc>
      </w:tr>
      <w:tr w:rsidR="00840E3E" w:rsidRPr="00A40ECF" w14:paraId="6E4DB0A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8632323" w14:textId="77777777" w:rsidR="00CF1873" w:rsidRPr="00A40ECF" w:rsidRDefault="00CF1873" w:rsidP="00027A1E">
            <w:pPr>
              <w:rPr>
                <w:lang w:val="en-US" w:eastAsia="da-DK"/>
              </w:rPr>
            </w:pPr>
            <w:r w:rsidRPr="00A40ECF">
              <w:rPr>
                <w:lang w:val="en-US" w:eastAsia="da-DK"/>
              </w:rPr>
              <w:t>Week 51</w:t>
            </w:r>
          </w:p>
        </w:tc>
        <w:tc>
          <w:tcPr>
            <w:tcW w:w="1810" w:type="dxa"/>
            <w:tcBorders>
              <w:top w:val="nil"/>
              <w:left w:val="nil"/>
              <w:bottom w:val="single" w:sz="4" w:space="0" w:color="auto"/>
              <w:right w:val="single" w:sz="4" w:space="0" w:color="auto"/>
            </w:tcBorders>
            <w:shd w:val="clear" w:color="auto" w:fill="auto"/>
            <w:noWrap/>
            <w:vAlign w:val="bottom"/>
            <w:hideMark/>
          </w:tcPr>
          <w:p w14:paraId="0E47DE0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1D134B" w14:textId="77777777" w:rsidR="00CF1873" w:rsidRPr="00A40ECF" w:rsidRDefault="00CF1873" w:rsidP="00027A1E">
            <w:pPr>
              <w:rPr>
                <w:lang w:val="en-US" w:eastAsia="da-DK"/>
              </w:rPr>
            </w:pPr>
            <w:r w:rsidRPr="00A40ECF">
              <w:rPr>
                <w:lang w:val="en-US" w:eastAsia="da-DK"/>
              </w:rPr>
              <w:t>10</w:t>
            </w:r>
          </w:p>
        </w:tc>
        <w:tc>
          <w:tcPr>
            <w:tcW w:w="2976" w:type="dxa"/>
            <w:tcBorders>
              <w:top w:val="nil"/>
              <w:left w:val="nil"/>
              <w:bottom w:val="single" w:sz="4" w:space="0" w:color="auto"/>
              <w:right w:val="single" w:sz="4" w:space="0" w:color="auto"/>
            </w:tcBorders>
            <w:shd w:val="clear" w:color="auto" w:fill="auto"/>
            <w:noWrap/>
            <w:vAlign w:val="bottom"/>
            <w:hideMark/>
          </w:tcPr>
          <w:p w14:paraId="547A2E43" w14:textId="77777777" w:rsidR="00CF1873" w:rsidRPr="00A40ECF" w:rsidRDefault="00CF1873" w:rsidP="00027A1E">
            <w:pPr>
              <w:rPr>
                <w:lang w:val="en-US" w:eastAsia="da-DK"/>
              </w:rPr>
            </w:pPr>
            <w:r w:rsidRPr="00A40ECF">
              <w:rPr>
                <w:lang w:val="en-US" w:eastAsia="da-DK"/>
              </w:rPr>
              <w:t> </w:t>
            </w:r>
          </w:p>
        </w:tc>
      </w:tr>
      <w:tr w:rsidR="00840E3E" w:rsidRPr="00A40ECF" w14:paraId="502081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57F019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46CA857"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82EB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80E6BC" w14:textId="77777777" w:rsidR="00CF1873" w:rsidRPr="00A40ECF" w:rsidRDefault="00CF1873" w:rsidP="00027A1E">
            <w:pPr>
              <w:rPr>
                <w:lang w:val="en-US" w:eastAsia="da-DK"/>
              </w:rPr>
            </w:pPr>
            <w:r w:rsidRPr="00A40ECF">
              <w:rPr>
                <w:lang w:val="en-US" w:eastAsia="da-DK"/>
              </w:rPr>
              <w:t>Report</w:t>
            </w:r>
          </w:p>
        </w:tc>
      </w:tr>
      <w:tr w:rsidR="00840E3E" w:rsidRPr="00A40ECF" w14:paraId="52074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A2553D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550D2FE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5F4570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BAE59B" w14:textId="77777777" w:rsidR="00CF1873" w:rsidRPr="00A40ECF" w:rsidRDefault="00CF1873" w:rsidP="00027A1E">
            <w:pPr>
              <w:rPr>
                <w:lang w:val="en-US" w:eastAsia="da-DK"/>
              </w:rPr>
            </w:pPr>
            <w:r w:rsidRPr="00A40ECF">
              <w:rPr>
                <w:lang w:val="en-US" w:eastAsia="da-DK"/>
              </w:rPr>
              <w:t>Report</w:t>
            </w:r>
          </w:p>
        </w:tc>
      </w:tr>
      <w:tr w:rsidR="00840E3E" w:rsidRPr="00A40ECF" w14:paraId="58EE339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CDA8A2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6F1FCF6"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C8255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F1C3A1C" w14:textId="77777777" w:rsidR="00CF1873" w:rsidRPr="00A40ECF" w:rsidRDefault="00CF1873" w:rsidP="00027A1E">
            <w:pPr>
              <w:rPr>
                <w:lang w:val="en-US" w:eastAsia="da-DK"/>
              </w:rPr>
            </w:pPr>
            <w:r w:rsidRPr="00A40ECF">
              <w:rPr>
                <w:lang w:val="en-US" w:eastAsia="da-DK"/>
              </w:rPr>
              <w:t> </w:t>
            </w:r>
          </w:p>
        </w:tc>
      </w:tr>
      <w:tr w:rsidR="00840E3E" w:rsidRPr="00A40ECF" w14:paraId="2BED36D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3E0584"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76674BD"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099640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7A04E6C" w14:textId="77777777" w:rsidR="00CF1873" w:rsidRPr="00A40ECF" w:rsidRDefault="00CF1873" w:rsidP="00027A1E">
            <w:pPr>
              <w:rPr>
                <w:lang w:val="en-US" w:eastAsia="da-DK"/>
              </w:rPr>
            </w:pPr>
            <w:r w:rsidRPr="00A40ECF">
              <w:rPr>
                <w:lang w:val="en-US" w:eastAsia="da-DK"/>
              </w:rPr>
              <w:t> </w:t>
            </w:r>
          </w:p>
        </w:tc>
      </w:tr>
      <w:tr w:rsidR="00840E3E" w:rsidRPr="00A40ECF" w14:paraId="6D5694F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65D930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single" w:sz="4" w:space="0" w:color="auto"/>
              <w:right w:val="single" w:sz="4" w:space="0" w:color="auto"/>
            </w:tcBorders>
            <w:shd w:val="clear" w:color="auto" w:fill="auto"/>
            <w:noWrap/>
            <w:vAlign w:val="bottom"/>
            <w:hideMark/>
          </w:tcPr>
          <w:p w14:paraId="0EDE1A82"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79ABB21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DBCD0F" w14:textId="77777777" w:rsidR="00CF1873" w:rsidRPr="00A40ECF" w:rsidRDefault="00CF1873" w:rsidP="00027A1E">
            <w:pPr>
              <w:rPr>
                <w:lang w:val="en-US" w:eastAsia="da-DK"/>
              </w:rPr>
            </w:pPr>
            <w:r w:rsidRPr="00A40ECF">
              <w:rPr>
                <w:lang w:val="en-US" w:eastAsia="da-DK"/>
              </w:rPr>
              <w:t> </w:t>
            </w:r>
          </w:p>
        </w:tc>
      </w:tr>
    </w:tbl>
    <w:p w14:paraId="2D9E6DE6" w14:textId="77777777" w:rsidR="00CF1873" w:rsidRPr="00A40ECF" w:rsidRDefault="00CF1873" w:rsidP="00027A1E">
      <w:pPr>
        <w:rPr>
          <w:lang w:val="en-US"/>
        </w:rPr>
      </w:pPr>
    </w:p>
    <w:p w14:paraId="2465B0FB" w14:textId="77777777" w:rsidR="00CF1873" w:rsidRDefault="00CF1873" w:rsidP="00027A1E">
      <w:pPr>
        <w:pStyle w:val="Normalindented"/>
      </w:pPr>
    </w:p>
    <w:p w14:paraId="29D76637" w14:textId="6E46F9D3" w:rsidR="009915D8" w:rsidRDefault="00C14C07" w:rsidP="00027A1E">
      <w:pPr>
        <w:pStyle w:val="Heading1"/>
        <w:numPr>
          <w:ilvl w:val="0"/>
          <w:numId w:val="25"/>
        </w:numPr>
      </w:pPr>
      <w:bookmarkStart w:id="122" w:name="_Toc248833259"/>
      <w:r>
        <w:t>Hardware</w:t>
      </w:r>
      <w:r w:rsidR="009915D8">
        <w:t xml:space="preserve"> photos</w:t>
      </w:r>
      <w:bookmarkEnd w:id="122"/>
    </w:p>
    <w:tbl>
      <w:tblPr>
        <w:tblStyle w:val="TableGrid"/>
        <w:tblW w:w="0" w:type="auto"/>
        <w:jc w:val="center"/>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9"/>
        <w:gridCol w:w="2377"/>
        <w:gridCol w:w="2643"/>
      </w:tblGrid>
      <w:tr w:rsidR="004A0253" w14:paraId="12D3068D" w14:textId="77777777" w:rsidTr="003B073C">
        <w:trPr>
          <w:jc w:val="center"/>
        </w:trPr>
        <w:tc>
          <w:tcPr>
            <w:tcW w:w="2797" w:type="dxa"/>
          </w:tcPr>
          <w:p w14:paraId="07ABFF09" w14:textId="77777777" w:rsidR="00C473D8" w:rsidRDefault="00E656C6" w:rsidP="00027A1E">
            <w:pPr>
              <w:pStyle w:val="Normalindented"/>
            </w:pPr>
            <w:r>
              <w:rPr>
                <w:noProof/>
                <w:lang w:val="en-US"/>
              </w:rPr>
              <w:lastRenderedPageBreak/>
              <w:drawing>
                <wp:inline distT="0" distB="0" distL="0" distR="0" wp14:anchorId="60871C2F" wp14:editId="5DBDA6A3">
                  <wp:extent cx="1198122" cy="2176574"/>
                  <wp:effectExtent l="0" t="0" r="0" b="8255"/>
                  <wp:docPr id="128" name="Picture 128" descr="NIHILDISK:Users:johannes:Google Drive:itsem4project:rapport:hardware photos:fo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8" descr="NIHILDISK:Users:johannes:Google Drive:itsem4project:rapport:hardware photos:foto 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199910" cy="2179823"/>
                          </a:xfrm>
                          <a:prstGeom prst="rect">
                            <a:avLst/>
                          </a:prstGeom>
                          <a:noFill/>
                          <a:ln>
                            <a:noFill/>
                          </a:ln>
                        </pic:spPr>
                      </pic:pic>
                    </a:graphicData>
                  </a:graphic>
                </wp:inline>
              </w:drawing>
            </w:r>
          </w:p>
          <w:p w14:paraId="6C63BEA7" w14:textId="1CDC972C" w:rsidR="00C473D8" w:rsidRDefault="003D2DD9" w:rsidP="00027A1E">
            <w:pPr>
              <w:pStyle w:val="Caption"/>
            </w:pPr>
            <w:r>
              <w:t>Motor controller</w:t>
            </w:r>
          </w:p>
          <w:p w14:paraId="3B0EA7E9" w14:textId="38F0C46B" w:rsidR="00D25840" w:rsidRDefault="00D25840" w:rsidP="00027A1E">
            <w:pPr>
              <w:pStyle w:val="Normalindented"/>
            </w:pPr>
          </w:p>
        </w:tc>
        <w:tc>
          <w:tcPr>
            <w:tcW w:w="2518" w:type="dxa"/>
          </w:tcPr>
          <w:p w14:paraId="07BCAE5C" w14:textId="77777777" w:rsidR="003D2DD9" w:rsidRDefault="006D7190" w:rsidP="00027A1E">
            <w:pPr>
              <w:pStyle w:val="Normalindented"/>
            </w:pPr>
            <w:r>
              <w:rPr>
                <w:noProof/>
                <w:lang w:val="en-US"/>
              </w:rPr>
              <w:drawing>
                <wp:inline distT="0" distB="0" distL="0" distR="0" wp14:anchorId="3838E5BC" wp14:editId="5AAE0EE3">
                  <wp:extent cx="1213368" cy="1815916"/>
                  <wp:effectExtent l="0" t="0" r="6350" b="0"/>
                  <wp:docPr id="134" name="Picture 134" descr="NIHILDISK:Users:johannes:Google Drive:itsem4project:rapport:hardware photos:fot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IHILDISK:Users:johannes:Google Drive:itsem4project:rapport:hardware photos:foto 3.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14467" cy="1817561"/>
                          </a:xfrm>
                          <a:prstGeom prst="rect">
                            <a:avLst/>
                          </a:prstGeom>
                          <a:noFill/>
                          <a:ln>
                            <a:noFill/>
                          </a:ln>
                        </pic:spPr>
                      </pic:pic>
                    </a:graphicData>
                  </a:graphic>
                </wp:inline>
              </w:drawing>
            </w:r>
          </w:p>
          <w:p w14:paraId="6C79BD9D" w14:textId="6ABF8047" w:rsidR="003D2DD9" w:rsidRDefault="003D2DD9" w:rsidP="00027A1E">
            <w:pPr>
              <w:pStyle w:val="Caption"/>
            </w:pPr>
            <w:r>
              <w:t>I2C breakout board</w:t>
            </w:r>
          </w:p>
          <w:p w14:paraId="3C4C5748" w14:textId="00098194" w:rsidR="00D25840" w:rsidRDefault="00D25840" w:rsidP="00027A1E">
            <w:pPr>
              <w:pStyle w:val="Normalindented"/>
            </w:pPr>
          </w:p>
        </w:tc>
        <w:tc>
          <w:tcPr>
            <w:tcW w:w="2554" w:type="dxa"/>
          </w:tcPr>
          <w:p w14:paraId="16FFCFFD" w14:textId="77777777" w:rsidR="003D2DD9" w:rsidRDefault="007C33F6" w:rsidP="00027A1E">
            <w:pPr>
              <w:pStyle w:val="Normalindented"/>
            </w:pPr>
            <w:r>
              <w:rPr>
                <w:noProof/>
                <w:lang w:val="en-US"/>
              </w:rPr>
              <w:drawing>
                <wp:inline distT="0" distB="0" distL="0" distR="0" wp14:anchorId="728A733A" wp14:editId="69CD96F0">
                  <wp:extent cx="851535" cy="1956230"/>
                  <wp:effectExtent l="0" t="0" r="12065" b="0"/>
                  <wp:docPr id="135" name="Picture 135" descr="NIHILDISK:Users:johannes:Google Drive:itsem4project:rapport:hardware photos:fot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IHILDISK:Users:johannes:Google Drive:itsem4project:rapport:hardware photos:foto 5.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51958" cy="1957201"/>
                          </a:xfrm>
                          <a:prstGeom prst="rect">
                            <a:avLst/>
                          </a:prstGeom>
                          <a:noFill/>
                          <a:ln>
                            <a:noFill/>
                          </a:ln>
                        </pic:spPr>
                      </pic:pic>
                    </a:graphicData>
                  </a:graphic>
                </wp:inline>
              </w:drawing>
            </w:r>
          </w:p>
          <w:p w14:paraId="6EDADB79" w14:textId="36FEB7DD" w:rsidR="003D2DD9" w:rsidRDefault="003D2DD9" w:rsidP="00027A1E">
            <w:pPr>
              <w:pStyle w:val="Caption"/>
            </w:pPr>
            <w:r>
              <w:t>Voltage regulator</w:t>
            </w:r>
          </w:p>
          <w:p w14:paraId="57BD437D" w14:textId="00A36254" w:rsidR="00D25840" w:rsidRDefault="00D25840" w:rsidP="00027A1E">
            <w:pPr>
              <w:pStyle w:val="Normalindented"/>
            </w:pPr>
          </w:p>
        </w:tc>
      </w:tr>
      <w:tr w:rsidR="00292797" w14:paraId="1A1C3978" w14:textId="77777777" w:rsidTr="003B073C">
        <w:trPr>
          <w:jc w:val="center"/>
        </w:trPr>
        <w:tc>
          <w:tcPr>
            <w:tcW w:w="2797" w:type="dxa"/>
          </w:tcPr>
          <w:p w14:paraId="04972D97" w14:textId="2A588163" w:rsidR="0098141B" w:rsidRDefault="0009127F" w:rsidP="00027A1E">
            <w:pPr>
              <w:pStyle w:val="Normalindented"/>
            </w:pPr>
            <w:r>
              <w:rPr>
                <w:noProof/>
                <w:lang w:val="en-US"/>
              </w:rPr>
              <w:drawing>
                <wp:inline distT="0" distB="0" distL="0" distR="0" wp14:anchorId="58D8351A" wp14:editId="3642333A">
                  <wp:extent cx="1794129" cy="2393704"/>
                  <wp:effectExtent l="0" t="0" r="0" b="0"/>
                  <wp:docPr id="138" name="Picture 138" descr="NIHILDISK:Users:johannes:Google Drive:itsem4project:rapport:hardware photos:fo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IHILDISK:Users:johannes:Google Drive:itsem4project:rapport:hardware photos:foto 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94313" cy="2393950"/>
                          </a:xfrm>
                          <a:prstGeom prst="rect">
                            <a:avLst/>
                          </a:prstGeom>
                          <a:noFill/>
                          <a:ln>
                            <a:noFill/>
                          </a:ln>
                        </pic:spPr>
                      </pic:pic>
                    </a:graphicData>
                  </a:graphic>
                </wp:inline>
              </w:drawing>
            </w:r>
          </w:p>
          <w:p w14:paraId="36BCB5E0" w14:textId="709DD449" w:rsidR="0098141B" w:rsidRDefault="0098141B" w:rsidP="00027A1E">
            <w:pPr>
              <w:pStyle w:val="Caption"/>
            </w:pPr>
            <w:r>
              <w:t>Raspberry pi model B</w:t>
            </w:r>
          </w:p>
          <w:p w14:paraId="3C8DF79B" w14:textId="77777777" w:rsidR="00292797" w:rsidRDefault="00292797" w:rsidP="00027A1E">
            <w:pPr>
              <w:pStyle w:val="Normalindented"/>
            </w:pPr>
            <w:r w:rsidRPr="00292797">
              <w:rPr>
                <w:noProof/>
                <w:lang w:val="en-US"/>
              </w:rPr>
              <w:drawing>
                <wp:inline distT="0" distB="0" distL="0" distR="0" wp14:anchorId="5485244F" wp14:editId="0E354569">
                  <wp:extent cx="1769622" cy="2150569"/>
                  <wp:effectExtent l="0" t="0" r="8890" b="8890"/>
                  <wp:docPr id="139" name="Picture 139" descr="NIHILDISK:Users:johannes:Google Drive:itsem4project:rapport:hardware photos: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IHILDISK:Users:johannes:Google Drive:itsem4project:rapport:hardware photos:robot.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71287" cy="2152593"/>
                          </a:xfrm>
                          <a:prstGeom prst="rect">
                            <a:avLst/>
                          </a:prstGeom>
                          <a:noFill/>
                          <a:ln>
                            <a:noFill/>
                          </a:ln>
                        </pic:spPr>
                      </pic:pic>
                    </a:graphicData>
                  </a:graphic>
                </wp:inline>
              </w:drawing>
            </w:r>
          </w:p>
          <w:p w14:paraId="10DDDC48" w14:textId="20687488" w:rsidR="009C285C" w:rsidRPr="009C285C" w:rsidRDefault="009C285C" w:rsidP="00027A1E">
            <w:pPr>
              <w:pStyle w:val="Caption"/>
            </w:pPr>
            <w:r>
              <w:t>Assembled robot</w:t>
            </w:r>
          </w:p>
          <w:p w14:paraId="44AF1787" w14:textId="1A8A0928" w:rsidR="00D25840" w:rsidRDefault="00D25840" w:rsidP="00027A1E">
            <w:pPr>
              <w:pStyle w:val="Normalindented"/>
            </w:pPr>
          </w:p>
        </w:tc>
        <w:tc>
          <w:tcPr>
            <w:tcW w:w="2518" w:type="dxa"/>
          </w:tcPr>
          <w:p w14:paraId="317690D9" w14:textId="77777777" w:rsidR="0098141B" w:rsidRDefault="0009127F" w:rsidP="00027A1E">
            <w:pPr>
              <w:pStyle w:val="Normalindented"/>
            </w:pPr>
            <w:r>
              <w:rPr>
                <w:noProof/>
                <w:lang w:val="en-US"/>
              </w:rPr>
              <w:lastRenderedPageBreak/>
              <w:drawing>
                <wp:inline distT="0" distB="0" distL="0" distR="0" wp14:anchorId="4E881790" wp14:editId="22A38312">
                  <wp:extent cx="1408901" cy="2165104"/>
                  <wp:effectExtent l="0" t="0" r="0" b="0"/>
                  <wp:docPr id="137" name="Picture 137" descr="NIHILDISK:Users:johannes:Google Drive:itsem4project:rapport:hardware photos:fot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IHILDISK:Users:johannes:Google Drive:itsem4project:rapport:hardware photos:foto 7.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09752" cy="2166412"/>
                          </a:xfrm>
                          <a:prstGeom prst="rect">
                            <a:avLst/>
                          </a:prstGeom>
                          <a:noFill/>
                          <a:ln>
                            <a:noFill/>
                          </a:ln>
                        </pic:spPr>
                      </pic:pic>
                    </a:graphicData>
                  </a:graphic>
                </wp:inline>
              </w:drawing>
            </w:r>
          </w:p>
          <w:p w14:paraId="2C9F96FF" w14:textId="36D5593A" w:rsidR="0098141B" w:rsidRDefault="0098141B" w:rsidP="00027A1E">
            <w:pPr>
              <w:pStyle w:val="Caption"/>
            </w:pPr>
            <w:r>
              <w:t xml:space="preserve">I2C breakout board with </w:t>
            </w:r>
            <w:r>
              <w:br/>
              <w:t>voltage regulator</w:t>
            </w:r>
          </w:p>
          <w:p w14:paraId="0C267AC0" w14:textId="4B6608C8" w:rsidR="00D25840" w:rsidRDefault="00D25840" w:rsidP="00027A1E">
            <w:pPr>
              <w:pStyle w:val="Normalindented"/>
            </w:pPr>
          </w:p>
        </w:tc>
        <w:tc>
          <w:tcPr>
            <w:tcW w:w="2554" w:type="dxa"/>
          </w:tcPr>
          <w:p w14:paraId="1A139072" w14:textId="77777777" w:rsidR="0098141B" w:rsidRDefault="0009127F" w:rsidP="00027A1E">
            <w:pPr>
              <w:pStyle w:val="Normalindented"/>
            </w:pPr>
            <w:r>
              <w:rPr>
                <w:noProof/>
                <w:lang w:val="en-US"/>
              </w:rPr>
              <w:drawing>
                <wp:inline distT="0" distB="0" distL="0" distR="0" wp14:anchorId="332F4BD2" wp14:editId="6EC544BF">
                  <wp:extent cx="1616020" cy="1936504"/>
                  <wp:effectExtent l="0" t="0" r="10160" b="0"/>
                  <wp:docPr id="136" name="Picture 136" descr="NIHILDISK:Users:johannes:Google Drive:itsem4project:rapport:hardware photos:fot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IHILDISK:Users:johannes:Google Drive:itsem4project:rapport:hardware photos:foto 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616648" cy="1937257"/>
                          </a:xfrm>
                          <a:prstGeom prst="rect">
                            <a:avLst/>
                          </a:prstGeom>
                          <a:noFill/>
                          <a:ln>
                            <a:noFill/>
                          </a:ln>
                        </pic:spPr>
                      </pic:pic>
                    </a:graphicData>
                  </a:graphic>
                </wp:inline>
              </w:drawing>
            </w:r>
          </w:p>
          <w:p w14:paraId="7B991285" w14:textId="7EAFC957" w:rsidR="0098141B" w:rsidRDefault="0098141B" w:rsidP="00027A1E">
            <w:pPr>
              <w:pStyle w:val="Caption"/>
            </w:pPr>
            <w:r>
              <w:t>Eveything connected</w:t>
            </w:r>
          </w:p>
          <w:p w14:paraId="3B3FD006" w14:textId="5C13DAFD" w:rsidR="00D25840" w:rsidRDefault="00D25840" w:rsidP="00027A1E">
            <w:pPr>
              <w:pStyle w:val="Normalindented"/>
            </w:pPr>
          </w:p>
        </w:tc>
      </w:tr>
    </w:tbl>
    <w:p w14:paraId="6A740D87" w14:textId="69E00DF3" w:rsidR="008F6DA6" w:rsidRPr="00B5161D" w:rsidRDefault="008F6DA6" w:rsidP="00027A1E">
      <w:pPr>
        <w:pStyle w:val="Normalindented"/>
      </w:pPr>
    </w:p>
    <w:p w14:paraId="06E99EE9" w14:textId="31C93B9D" w:rsidR="001C493E" w:rsidRPr="001C493E" w:rsidRDefault="00F2469A" w:rsidP="00027A1E">
      <w:pPr>
        <w:pStyle w:val="Heading1"/>
        <w:numPr>
          <w:ilvl w:val="0"/>
          <w:numId w:val="25"/>
        </w:numPr>
      </w:pPr>
      <w:bookmarkStart w:id="123" w:name="_Ref248828243"/>
      <w:bookmarkStart w:id="124" w:name="_Toc248833260"/>
      <w:r>
        <w:t>PC application screenshots</w:t>
      </w:r>
      <w:bookmarkEnd w:id="123"/>
      <w:bookmarkEnd w:id="124"/>
    </w:p>
    <w:p w14:paraId="4E091324" w14:textId="54753AAC"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7"/>
        <w:gridCol w:w="3499"/>
      </w:tblGrid>
      <w:tr w:rsidR="00741B32" w14:paraId="3DF21970" w14:textId="77777777" w:rsidTr="00741B32">
        <w:tc>
          <w:tcPr>
            <w:tcW w:w="4218" w:type="dxa"/>
          </w:tcPr>
          <w:p w14:paraId="7A810773" w14:textId="77777777" w:rsidR="00C80A6D" w:rsidRDefault="00741B32" w:rsidP="00027A1E">
            <w:pPr>
              <w:pStyle w:val="Normalindented"/>
            </w:pPr>
            <w:r>
              <w:rPr>
                <w:noProof/>
                <w:lang w:val="en-US"/>
              </w:rPr>
              <w:drawing>
                <wp:inline distT="0" distB="0" distL="0" distR="0" wp14:anchorId="5539B1C6" wp14:editId="5D8322F8">
                  <wp:extent cx="2631673" cy="1331042"/>
                  <wp:effectExtent l="0" t="0" r="10160" b="0"/>
                  <wp:docPr id="124" name="Picture 124" descr="NIHILDISK:Users:johannes:Google Drive:itsem4project:rapport:Diagrammer:JPG:application screens:browserDetects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IHILDISK:Users:johannes:Google Drive:itsem4project:rapport:Diagrammer:JPG:application screens:browserDetectsRobot.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32534" cy="1331477"/>
                          </a:xfrm>
                          <a:prstGeom prst="rect">
                            <a:avLst/>
                          </a:prstGeom>
                          <a:noFill/>
                          <a:ln>
                            <a:noFill/>
                          </a:ln>
                        </pic:spPr>
                      </pic:pic>
                    </a:graphicData>
                  </a:graphic>
                </wp:inline>
              </w:drawing>
            </w:r>
          </w:p>
          <w:p w14:paraId="4307BED0" w14:textId="2221378F" w:rsidR="00C80A6D" w:rsidRDefault="00C80A6D" w:rsidP="00027A1E">
            <w:pPr>
              <w:pStyle w:val="Caption"/>
            </w:pPr>
            <w:r>
              <w:t>A zeroconf browser detecting the robot</w:t>
            </w:r>
          </w:p>
          <w:p w14:paraId="570EE962" w14:textId="238D3042" w:rsidR="00741B32" w:rsidRDefault="00741B32" w:rsidP="00027A1E">
            <w:pPr>
              <w:pStyle w:val="Normalindented"/>
            </w:pPr>
          </w:p>
        </w:tc>
        <w:tc>
          <w:tcPr>
            <w:tcW w:w="4218" w:type="dxa"/>
          </w:tcPr>
          <w:p w14:paraId="1B72E66A" w14:textId="77777777" w:rsidR="00C80A6D" w:rsidRDefault="00741B32" w:rsidP="00027A1E">
            <w:pPr>
              <w:pStyle w:val="Normalindented"/>
            </w:pPr>
            <w:r w:rsidRPr="00741B32">
              <w:rPr>
                <w:noProof/>
                <w:lang w:val="en-US"/>
              </w:rPr>
              <w:drawing>
                <wp:inline distT="0" distB="0" distL="0" distR="0" wp14:anchorId="6A7C09A1" wp14:editId="338A5030">
                  <wp:extent cx="1717273" cy="1393420"/>
                  <wp:effectExtent l="0" t="0" r="10160" b="3810"/>
                  <wp:docPr id="123" name="Picture 123" descr="NIHILDISK:Users:johannes:Google Drive:itsem4project:rapport:Diagrammer:JPG:application screens:notConnectedWannaUpdate.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IHILDISK:Users:johannes:Google Drive:itsem4project:rapport:Diagrammer:JPG:application screens:notConnectedWannaUpdate.psd"/>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17273" cy="1393420"/>
                          </a:xfrm>
                          <a:prstGeom prst="rect">
                            <a:avLst/>
                          </a:prstGeom>
                          <a:noFill/>
                          <a:ln>
                            <a:noFill/>
                          </a:ln>
                        </pic:spPr>
                      </pic:pic>
                    </a:graphicData>
                  </a:graphic>
                </wp:inline>
              </w:drawing>
            </w:r>
          </w:p>
          <w:p w14:paraId="21FE2E53" w14:textId="22D1729C" w:rsidR="00C80A6D" w:rsidRDefault="00786BB7" w:rsidP="00027A1E">
            <w:pPr>
              <w:pStyle w:val="Caption"/>
            </w:pPr>
            <w:r>
              <w:t>PC application detecting a robot</w:t>
            </w:r>
          </w:p>
          <w:p w14:paraId="721C2CDD" w14:textId="4A4D884E" w:rsidR="00741B32" w:rsidRDefault="00741B32" w:rsidP="00027A1E">
            <w:pPr>
              <w:pStyle w:val="Normalindented"/>
            </w:pPr>
          </w:p>
        </w:tc>
      </w:tr>
    </w:tbl>
    <w:p w14:paraId="497E8EB1" w14:textId="05F9B12E"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4"/>
        <w:gridCol w:w="2811"/>
        <w:gridCol w:w="2811"/>
      </w:tblGrid>
      <w:tr w:rsidR="00D93AAC" w14:paraId="1482092C" w14:textId="77777777" w:rsidTr="00D93AAC">
        <w:tc>
          <w:tcPr>
            <w:tcW w:w="2812" w:type="dxa"/>
          </w:tcPr>
          <w:p w14:paraId="1DFFCD55" w14:textId="77777777" w:rsidR="00786BB7" w:rsidRDefault="00D93AAC" w:rsidP="00027A1E">
            <w:pPr>
              <w:pStyle w:val="Normalindented"/>
            </w:pPr>
            <w:r>
              <w:rPr>
                <w:noProof/>
                <w:lang w:val="en-US"/>
              </w:rPr>
              <w:drawing>
                <wp:inline distT="0" distB="0" distL="0" distR="0" wp14:anchorId="0631219B" wp14:editId="6CE05FA8">
                  <wp:extent cx="1374530" cy="2004241"/>
                  <wp:effectExtent l="0" t="0" r="0" b="2540"/>
                  <wp:docPr id="126" name="Picture 126" descr="NIHILDISK:Users:johannes:Google Drive:itsem4project:rapport:Diagrammer:JPG:application screens:got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IHILDISK:Users:johannes:Google Drive:itsem4project:rapport:Diagrammer:JPG:application screens:gotMaz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74728" cy="2004530"/>
                          </a:xfrm>
                          <a:prstGeom prst="rect">
                            <a:avLst/>
                          </a:prstGeom>
                          <a:noFill/>
                          <a:ln>
                            <a:noFill/>
                          </a:ln>
                        </pic:spPr>
                      </pic:pic>
                    </a:graphicData>
                  </a:graphic>
                </wp:inline>
              </w:drawing>
            </w:r>
          </w:p>
          <w:p w14:paraId="7974EFF2" w14:textId="285D3DE0" w:rsidR="00786BB7" w:rsidRDefault="00786BB7" w:rsidP="00027A1E">
            <w:pPr>
              <w:pStyle w:val="Caption"/>
            </w:pPr>
            <w:r>
              <w:t>After receiving a maze</w:t>
            </w:r>
          </w:p>
          <w:p w14:paraId="4B200BA2" w14:textId="25D95788" w:rsidR="00D93AAC" w:rsidRDefault="00D93AAC" w:rsidP="00027A1E">
            <w:pPr>
              <w:pStyle w:val="Normalindented"/>
            </w:pPr>
          </w:p>
        </w:tc>
        <w:tc>
          <w:tcPr>
            <w:tcW w:w="2812" w:type="dxa"/>
          </w:tcPr>
          <w:p w14:paraId="2609E8D8" w14:textId="77777777" w:rsidR="00786BB7" w:rsidRDefault="00D93AAC" w:rsidP="00027A1E">
            <w:pPr>
              <w:pStyle w:val="Normalindented"/>
            </w:pPr>
            <w:r>
              <w:rPr>
                <w:noProof/>
                <w:lang w:val="en-US"/>
              </w:rPr>
              <w:drawing>
                <wp:inline distT="0" distB="0" distL="0" distR="0" wp14:anchorId="456A6203" wp14:editId="3D0678B5">
                  <wp:extent cx="1369570" cy="2004241"/>
                  <wp:effectExtent l="0" t="0" r="2540" b="2540"/>
                  <wp:docPr id="125" name="Picture 125" descr="NIHILDISK:Users:johannes:Google Drive:itsem4project:rapport:Diagrammer:JPG:application screens:fi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IHILDISK:Users:johannes:Google Drive:itsem4project:rapport:Diagrammer:JPG:application screens:findPath.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69780" cy="2004548"/>
                          </a:xfrm>
                          <a:prstGeom prst="rect">
                            <a:avLst/>
                          </a:prstGeom>
                          <a:noFill/>
                          <a:ln>
                            <a:noFill/>
                          </a:ln>
                        </pic:spPr>
                      </pic:pic>
                    </a:graphicData>
                  </a:graphic>
                </wp:inline>
              </w:drawing>
            </w:r>
          </w:p>
          <w:p w14:paraId="65365BAA" w14:textId="1AF65407" w:rsidR="00786BB7" w:rsidRDefault="00786BB7" w:rsidP="00027A1E">
            <w:pPr>
              <w:pStyle w:val="Caption"/>
            </w:pPr>
            <w:r>
              <w:t>Found fastest path after</w:t>
            </w:r>
            <w:r>
              <w:br/>
              <w:t xml:space="preserve">using the mouse to specify </w:t>
            </w:r>
            <w:r>
              <w:br/>
              <w:t>the target destination</w:t>
            </w:r>
          </w:p>
          <w:p w14:paraId="276B31FA" w14:textId="4AC29639" w:rsidR="00D93AAC" w:rsidRDefault="00D93AAC" w:rsidP="00027A1E">
            <w:pPr>
              <w:pStyle w:val="Normalindented"/>
            </w:pPr>
          </w:p>
        </w:tc>
        <w:tc>
          <w:tcPr>
            <w:tcW w:w="2812" w:type="dxa"/>
          </w:tcPr>
          <w:p w14:paraId="28E3D825" w14:textId="77777777" w:rsidR="00DC6E47" w:rsidRDefault="00D93AAC" w:rsidP="00027A1E">
            <w:pPr>
              <w:pStyle w:val="Normalindented"/>
            </w:pPr>
            <w:r>
              <w:rPr>
                <w:noProof/>
                <w:lang w:val="en-US"/>
              </w:rPr>
              <w:drawing>
                <wp:inline distT="0" distB="0" distL="0" distR="0" wp14:anchorId="5102B9AC" wp14:editId="3AA3C733">
                  <wp:extent cx="1360986" cy="2025730"/>
                  <wp:effectExtent l="0" t="0" r="10795" b="6350"/>
                  <wp:docPr id="127" name="Picture 127" descr="NIHILDISK:Users:johannes:Google Drive:itsem4project:rapport:Diagrammer:JPG:application screens:gotPosi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IHILDISK:Users:johannes:Google Drive:itsem4project:rapport:Diagrammer:JPG:application screens:gotPosition .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361672" cy="2026751"/>
                          </a:xfrm>
                          <a:prstGeom prst="rect">
                            <a:avLst/>
                          </a:prstGeom>
                          <a:noFill/>
                          <a:ln>
                            <a:noFill/>
                          </a:ln>
                        </pic:spPr>
                      </pic:pic>
                    </a:graphicData>
                  </a:graphic>
                </wp:inline>
              </w:drawing>
            </w:r>
          </w:p>
          <w:p w14:paraId="47E7D0D8" w14:textId="71112FD5" w:rsidR="00DC6E47" w:rsidRDefault="00DC6E47" w:rsidP="00027A1E">
            <w:pPr>
              <w:pStyle w:val="Caption"/>
            </w:pPr>
            <w:r>
              <w:t xml:space="preserve">After sending the path to the </w:t>
            </w:r>
            <w:r>
              <w:br/>
              <w:t>robot and pressing “get position”</w:t>
            </w:r>
          </w:p>
          <w:p w14:paraId="5668FB6B" w14:textId="50821170" w:rsidR="00D93AAC" w:rsidRDefault="00D93AAC" w:rsidP="00027A1E">
            <w:pPr>
              <w:pStyle w:val="Normalindented"/>
            </w:pPr>
          </w:p>
        </w:tc>
      </w:tr>
    </w:tbl>
    <w:p w14:paraId="3FAA3147" w14:textId="42A30AD4" w:rsidR="0087050C" w:rsidRPr="00054D2E" w:rsidRDefault="0087050C" w:rsidP="00366955">
      <w:pPr>
        <w:pStyle w:val="Caption"/>
      </w:pPr>
    </w:p>
    <w:sectPr w:rsidR="0087050C" w:rsidRPr="00054D2E" w:rsidSect="007D4A6E">
      <w:headerReference w:type="default" r:id="rId152"/>
      <w:footerReference w:type="default" r:id="rId153"/>
      <w:headerReference w:type="first" r:id="rId154"/>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7C144" w14:textId="77777777" w:rsidR="00444641" w:rsidRDefault="00444641" w:rsidP="00027A1E">
      <w:r>
        <w:separator/>
      </w:r>
    </w:p>
  </w:endnote>
  <w:endnote w:type="continuationSeparator" w:id="0">
    <w:p w14:paraId="04603EE6" w14:textId="77777777" w:rsidR="00444641" w:rsidRDefault="00444641" w:rsidP="00027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DejaVu Sans">
    <w:altName w:val="Times New Roman"/>
    <w:charset w:val="00"/>
    <w:family w:val="auto"/>
    <w:pitch w:val="variable"/>
  </w:font>
  <w:font w:name="Lohit Hindi">
    <w:altName w:val="Times New Roman"/>
    <w:charset w:val="00"/>
    <w:family w:val="auto"/>
    <w:pitch w:val="default"/>
  </w:font>
  <w:font w:name="Cambria Math">
    <w:panose1 w:val="02040503050406030204"/>
    <w:charset w:val="00"/>
    <w:family w:val="auto"/>
    <w:pitch w:val="variable"/>
    <w:sig w:usb0="00000003" w:usb1="00000000" w:usb2="00000000" w:usb3="00000000" w:csb0="00000001" w:csb1="00000000"/>
  </w:font>
  <w:font w:name="Monospace">
    <w:altName w:val="Times New Roman"/>
    <w:charset w:val="00"/>
    <w:family w:val="roman"/>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964880"/>
      <w:docPartObj>
        <w:docPartGallery w:val="Page Numbers (Bottom of Page)"/>
        <w:docPartUnique/>
      </w:docPartObj>
    </w:sdtPr>
    <w:sdtEndPr>
      <w:rPr>
        <w:color w:val="808080" w:themeColor="background1" w:themeShade="80"/>
        <w:spacing w:val="60"/>
      </w:rPr>
    </w:sdtEndPr>
    <w:sdtContent>
      <w:p w14:paraId="64579366" w14:textId="77777777" w:rsidR="00444641" w:rsidRDefault="00444641" w:rsidP="00CA253D">
        <w:pPr>
          <w:pStyle w:val="Footer"/>
          <w:jc w:val="right"/>
        </w:pPr>
        <w:r>
          <w:fldChar w:fldCharType="begin"/>
        </w:r>
        <w:r>
          <w:instrText xml:space="preserve"> PAGE   \* MERGEFORMAT </w:instrText>
        </w:r>
        <w:r>
          <w:fldChar w:fldCharType="separate"/>
        </w:r>
        <w:r w:rsidR="007D4EB0">
          <w:rPr>
            <w:noProof/>
          </w:rPr>
          <w:t>44</w:t>
        </w:r>
        <w:r>
          <w:rPr>
            <w:noProof/>
          </w:rPr>
          <w:fldChar w:fldCharType="end"/>
        </w:r>
        <w:r>
          <w:t xml:space="preserve"> | </w:t>
        </w:r>
        <w:r>
          <w:rPr>
            <w:color w:val="808080" w:themeColor="background1" w:themeShade="80"/>
            <w:spacing w:val="60"/>
          </w:rPr>
          <w:t>Page</w:t>
        </w:r>
      </w:p>
    </w:sdtContent>
  </w:sdt>
  <w:p w14:paraId="0EBE9390" w14:textId="77777777" w:rsidR="00444641" w:rsidRDefault="00444641" w:rsidP="00027A1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91CC9" w14:textId="77777777" w:rsidR="00444641" w:rsidRDefault="00444641" w:rsidP="00027A1E">
      <w:r>
        <w:separator/>
      </w:r>
    </w:p>
  </w:footnote>
  <w:footnote w:type="continuationSeparator" w:id="0">
    <w:p w14:paraId="70C77F46" w14:textId="77777777" w:rsidR="00444641" w:rsidRDefault="00444641" w:rsidP="00027A1E">
      <w:r>
        <w:continuationSeparator/>
      </w:r>
    </w:p>
  </w:footnote>
  <w:footnote w:id="1">
    <w:p w14:paraId="1CDEE382" w14:textId="77777777" w:rsidR="00444641" w:rsidRPr="00FD544C" w:rsidRDefault="00444641" w:rsidP="00027A1E">
      <w:pPr>
        <w:pStyle w:val="FootnoteText"/>
      </w:pPr>
      <w:r w:rsidRPr="00FD544C">
        <w:rPr>
          <w:rStyle w:val="FootnoteReference"/>
        </w:rPr>
        <w:footnoteRef/>
      </w:r>
      <w:r w:rsidRPr="00FD544C">
        <w:t xml:space="preserve"> Mice odometry documentation and choice of discarding it, is enclosed in the appendices</w:t>
      </w:r>
    </w:p>
  </w:footnote>
  <w:footnote w:id="2">
    <w:p w14:paraId="6BBF249A" w14:textId="5974F0A6" w:rsidR="003E6D26" w:rsidRPr="003E6D26" w:rsidRDefault="003E6D26">
      <w:pPr>
        <w:pStyle w:val="FootnoteText"/>
        <w:rPr>
          <w:lang w:val="da-DK"/>
        </w:rPr>
      </w:pPr>
      <w:r>
        <w:rPr>
          <w:rStyle w:val="FootnoteReference"/>
        </w:rPr>
        <w:footnoteRef/>
      </w:r>
      <w:r>
        <w:t xml:space="preserve"> </w:t>
      </w:r>
      <w:r>
        <w:rPr>
          <w:lang w:val="da-DK"/>
        </w:rPr>
        <w:t xml:space="preserve">Research for mouse sensors were partly based on internet sites listed in </w:t>
      </w:r>
      <w:r w:rsidR="00161608">
        <w:rPr>
          <w:lang w:val="da-DK"/>
        </w:rPr>
        <w:t xml:space="preserve">Appendix </w:t>
      </w:r>
      <w:r w:rsidR="00161608">
        <w:rPr>
          <w:lang w:val="da-DK"/>
        </w:rPr>
        <w:fldChar w:fldCharType="begin"/>
      </w:r>
      <w:r w:rsidR="00161608">
        <w:rPr>
          <w:lang w:val="da-DK"/>
        </w:rPr>
        <w:instrText xml:space="preserve"> REF _Ref248832534 \r \h </w:instrText>
      </w:r>
      <w:r w:rsidR="00161608">
        <w:rPr>
          <w:lang w:val="da-DK"/>
        </w:rPr>
      </w:r>
      <w:r w:rsidR="00161608">
        <w:rPr>
          <w:lang w:val="da-DK"/>
        </w:rPr>
        <w:fldChar w:fldCharType="separate"/>
      </w:r>
      <w:r w:rsidR="00161608">
        <w:rPr>
          <w:lang w:val="da-DK"/>
        </w:rPr>
        <w:t>7.1.4</w:t>
      </w:r>
      <w:r w:rsidR="00161608">
        <w:rPr>
          <w:lang w:val="da-DK"/>
        </w:rPr>
        <w:fldChar w:fldCharType="end"/>
      </w:r>
      <w:r w:rsidR="00161608">
        <w:rPr>
          <w:lang w:val="da-DK"/>
        </w:rPr>
        <w:t>.</w:t>
      </w:r>
    </w:p>
  </w:footnote>
  <w:footnote w:id="3">
    <w:p w14:paraId="2DCAB776" w14:textId="77777777" w:rsidR="00444641" w:rsidRPr="00FE548A" w:rsidRDefault="00444641" w:rsidP="00027A1E">
      <w:pPr>
        <w:pStyle w:val="FootnoteText"/>
      </w:pPr>
      <w:r>
        <w:rPr>
          <w:rStyle w:val="FootnoteReference"/>
        </w:rPr>
        <w:footnoteRef/>
      </w:r>
      <w:r w:rsidRPr="00FE548A">
        <w:t xml:space="preserve"> The full baud rate documentation is enclosed in the appendices</w:t>
      </w:r>
    </w:p>
  </w:footnote>
  <w:footnote w:id="4">
    <w:p w14:paraId="54ECFD69" w14:textId="77777777" w:rsidR="00444641" w:rsidRPr="000639EC" w:rsidRDefault="00444641" w:rsidP="00027A1E">
      <w:pPr>
        <w:pStyle w:val="FootnoteText"/>
      </w:pPr>
      <w:r w:rsidRPr="000639EC">
        <w:rPr>
          <w:rStyle w:val="FootnoteReference"/>
        </w:rPr>
        <w:footnoteRef/>
      </w:r>
      <w:r w:rsidRPr="000639EC">
        <w:t xml:space="preserve"> Full documentation on PID gain factor tuning and graphs are enclosed in the appendices</w:t>
      </w:r>
    </w:p>
  </w:footnote>
  <w:footnote w:id="5">
    <w:p w14:paraId="1D99582D" w14:textId="77777777" w:rsidR="00444641" w:rsidRPr="00710BBF" w:rsidRDefault="00444641" w:rsidP="00027A1E">
      <w:pPr>
        <w:pStyle w:val="FootnoteText"/>
      </w:pPr>
      <w:r w:rsidRPr="00710BBF">
        <w:rPr>
          <w:rStyle w:val="FootnoteReference"/>
        </w:rPr>
        <w:footnoteRef/>
      </w:r>
      <w:r w:rsidRPr="00710BBF">
        <w:t xml:space="preserve"> The math behind the iterative approach is enclosed in the appendices</w:t>
      </w:r>
    </w:p>
  </w:footnote>
  <w:footnote w:id="6">
    <w:p w14:paraId="1ED8651B" w14:textId="77777777" w:rsidR="00444641" w:rsidRPr="00BA3561" w:rsidRDefault="00444641" w:rsidP="00027A1E">
      <w:pPr>
        <w:pStyle w:val="FootnoteText"/>
      </w:pPr>
      <w:r>
        <w:rPr>
          <w:rStyle w:val="FootnoteReference"/>
        </w:rPr>
        <w:footnoteRef/>
      </w:r>
      <w:r w:rsidRPr="00BA3561">
        <w:t xml:space="preserve"> We still have the </w:t>
      </w:r>
      <w:r>
        <w:t>semi</w:t>
      </w:r>
      <w:r w:rsidRPr="00BA3561">
        <w:t>-working branch of th</w:t>
      </w:r>
      <w:r>
        <w:t>e iterative development code on http://www.g</w:t>
      </w:r>
      <w:r w:rsidRPr="00BA3561">
        <w:t>ithub.com/sloev/robot_sem4</w:t>
      </w:r>
    </w:p>
  </w:footnote>
  <w:footnote w:id="7">
    <w:p w14:paraId="6EAB7D78" w14:textId="77777777" w:rsidR="00444641" w:rsidRPr="0075581D" w:rsidRDefault="00444641" w:rsidP="00027A1E">
      <w:pPr>
        <w:pStyle w:val="FootnoteText"/>
      </w:pPr>
      <w:r>
        <w:rPr>
          <w:rStyle w:val="FootnoteReference"/>
        </w:rPr>
        <w:footnoteRef/>
      </w:r>
      <w:r w:rsidRPr="0075581D">
        <w:t xml:space="preserve"> </w:t>
      </w:r>
      <w:r>
        <w:t>Appendix this and appendix that</w:t>
      </w:r>
    </w:p>
  </w:footnote>
  <w:footnote w:id="8">
    <w:p w14:paraId="251EF78E" w14:textId="48015BA5" w:rsidR="00444641" w:rsidRPr="00444641" w:rsidRDefault="00444641">
      <w:pPr>
        <w:pStyle w:val="FootnoteText"/>
        <w:rPr>
          <w:lang w:val="da-DK"/>
        </w:rPr>
      </w:pPr>
      <w:r>
        <w:rPr>
          <w:rStyle w:val="FootnoteReference"/>
        </w:rPr>
        <w:footnoteRef/>
      </w:r>
      <w:r>
        <w:t xml:space="preserve"> </w:t>
      </w:r>
      <w:r w:rsidR="00A11CE9" w:rsidRPr="00A11CE9">
        <w:t xml:space="preserve">http://letsmakerobots.com/node/865  </w:t>
      </w:r>
    </w:p>
  </w:footnote>
  <w:footnote w:id="9">
    <w:p w14:paraId="50356819" w14:textId="77777777" w:rsidR="00444641" w:rsidRPr="00710BBF" w:rsidRDefault="00444641" w:rsidP="00027A1E">
      <w:pPr>
        <w:pStyle w:val="FootnoteText"/>
      </w:pPr>
      <w:r>
        <w:rPr>
          <w:rStyle w:val="FootnoteReference"/>
        </w:rPr>
        <w:footnoteRef/>
      </w:r>
      <w:r w:rsidRPr="00397996">
        <w:t xml:space="preserve"> </w:t>
      </w:r>
      <w:r w:rsidRPr="00710BBF">
        <w:t>The complete test of the IR-sensors is enclosed in the appendices</w:t>
      </w:r>
    </w:p>
  </w:footnote>
  <w:footnote w:id="10">
    <w:p w14:paraId="2BE75875" w14:textId="77777777" w:rsidR="00444641" w:rsidRPr="00710BBF" w:rsidRDefault="00444641" w:rsidP="00027A1E">
      <w:pPr>
        <w:pStyle w:val="FootnoteText"/>
      </w:pPr>
      <w:r w:rsidRPr="00710BBF">
        <w:rPr>
          <w:rStyle w:val="FootnoteReference"/>
        </w:rPr>
        <w:footnoteRef/>
      </w:r>
      <w:r w:rsidRPr="00710BBF">
        <w:t xml:space="preserve"> The complete test of the motors is enclosed in the appendices</w:t>
      </w:r>
    </w:p>
  </w:footnote>
  <w:footnote w:id="11">
    <w:p w14:paraId="65393E05" w14:textId="77777777" w:rsidR="00444641" w:rsidRPr="00D76304" w:rsidRDefault="00444641" w:rsidP="00027A1E">
      <w:pPr>
        <w:pStyle w:val="FootnoteText"/>
      </w:pPr>
      <w:r w:rsidRPr="00710BBF">
        <w:rPr>
          <w:rStyle w:val="FootnoteReference"/>
        </w:rPr>
        <w:footnoteRef/>
      </w:r>
      <w:r w:rsidRPr="00710BBF">
        <w:t xml:space="preserve"> Graphs based on PID output are enclosed in the appendices</w:t>
      </w:r>
    </w:p>
  </w:footnote>
  <w:footnote w:id="12">
    <w:p w14:paraId="600D2486" w14:textId="77777777" w:rsidR="00444641" w:rsidRPr="007865A5" w:rsidRDefault="00444641" w:rsidP="00027A1E">
      <w:pPr>
        <w:pStyle w:val="FootnoteText"/>
      </w:pPr>
      <w:r>
        <w:rPr>
          <w:rStyle w:val="FootnoteReference"/>
        </w:rPr>
        <w:footnoteRef/>
      </w:r>
      <w:r>
        <w:t xml:space="preserve"> </w:t>
      </w:r>
      <w:r w:rsidRPr="007865A5">
        <w:t>The complete mice odometry documentation is enclosed in the appendices</w:t>
      </w:r>
    </w:p>
  </w:footnote>
  <w:footnote w:id="13">
    <w:p w14:paraId="733F194B" w14:textId="77777777" w:rsidR="00444641" w:rsidRPr="00ED720D" w:rsidRDefault="00444641" w:rsidP="00027A1E">
      <w:pPr>
        <w:pStyle w:val="FootnoteText"/>
      </w:pPr>
      <w:r>
        <w:rPr>
          <w:rStyle w:val="FootnoteReference"/>
        </w:rPr>
        <w:footnoteRef/>
      </w:r>
      <w:r>
        <w:t xml:space="preserve"> Full voltage output documentation is enclosed in the appendices</w:t>
      </w:r>
    </w:p>
  </w:footnote>
  <w:footnote w:id="14">
    <w:p w14:paraId="56BA52AC" w14:textId="77777777" w:rsidR="00444641" w:rsidRDefault="00444641" w:rsidP="00027A1E">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14:paraId="45027736" w14:textId="77777777" w:rsidR="00444641" w:rsidRPr="00A805D0" w:rsidRDefault="00444641" w:rsidP="00027A1E">
      <w:pPr>
        <w:pStyle w:val="FootnoteText"/>
      </w:pPr>
    </w:p>
  </w:footnote>
  <w:footnote w:id="15">
    <w:p w14:paraId="0AA42D95" w14:textId="77777777" w:rsidR="00444641" w:rsidRPr="00BD0709" w:rsidRDefault="00444641" w:rsidP="00027A1E">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444641" w14:paraId="4DCB36B5" w14:textId="77777777">
      <w:trPr>
        <w:cantSplit/>
        <w:trHeight w:val="1134"/>
      </w:trPr>
      <w:tc>
        <w:tcPr>
          <w:tcW w:w="7479" w:type="dxa"/>
        </w:tcPr>
        <w:p w14:paraId="3BC3C7C0" w14:textId="77777777" w:rsidR="00444641" w:rsidRDefault="00444641" w:rsidP="00027A1E">
          <w:pPr>
            <w:pStyle w:val="Header"/>
          </w:pPr>
          <w:r>
            <w:fldChar w:fldCharType="begin"/>
          </w:r>
          <w:r>
            <w:instrText xml:space="preserve"> DATE \@ "dd-MM-yyyy" </w:instrText>
          </w:r>
          <w:r>
            <w:fldChar w:fldCharType="separate"/>
          </w:r>
          <w:r w:rsidR="00A02483">
            <w:rPr>
              <w:noProof/>
            </w:rPr>
            <w:t>16-12-2013</w:t>
          </w:r>
          <w:r>
            <w:fldChar w:fldCharType="end"/>
          </w:r>
        </w:p>
        <w:p w14:paraId="60D2E3FE" w14:textId="77777777" w:rsidR="00444641" w:rsidRPr="004D7F17" w:rsidRDefault="00444641" w:rsidP="00027A1E">
          <w:pPr>
            <w:pStyle w:val="Header"/>
          </w:pPr>
        </w:p>
        <w:p w14:paraId="15817FE9" w14:textId="77777777" w:rsidR="00444641" w:rsidRPr="00363A3D" w:rsidRDefault="007D4EB0" w:rsidP="00027A1E">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EndPr/>
            <w:sdtContent>
              <w:r w:rsidR="00444641" w:rsidRPr="00D21592">
                <w:t>Autonomous Maze Mapping and Running Robot</w:t>
              </w:r>
            </w:sdtContent>
          </w:sdt>
          <w:r w:rsidR="00444641" w:rsidRPr="00363A3D">
            <w:t xml:space="preserve"> </w:t>
          </w:r>
        </w:p>
      </w:tc>
      <w:tc>
        <w:tcPr>
          <w:tcW w:w="851" w:type="dxa"/>
        </w:tcPr>
        <w:p w14:paraId="2414D20E" w14:textId="2AB60162" w:rsidR="00444641" w:rsidRDefault="00444641" w:rsidP="00027A1E">
          <w:pPr>
            <w:pStyle w:val="Header"/>
          </w:pPr>
          <w:r>
            <w:rPr>
              <w:noProof/>
              <w:lang w:val="en-US"/>
            </w:rPr>
            <w:drawing>
              <wp:anchor distT="0" distB="0" distL="114300" distR="114300" simplePos="0" relativeHeight="251658240" behindDoc="0" locked="0" layoutInCell="1" allowOverlap="1" wp14:anchorId="51868694" wp14:editId="32014B6B">
                <wp:simplePos x="0" y="0"/>
                <wp:positionH relativeFrom="column">
                  <wp:posOffset>427990</wp:posOffset>
                </wp:positionH>
                <wp:positionV relativeFrom="paragraph">
                  <wp:posOffset>1905</wp:posOffset>
                </wp:positionV>
                <wp:extent cx="479650" cy="699608"/>
                <wp:effectExtent l="0" t="0" r="3175" b="12065"/>
                <wp:wrapNone/>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9650" cy="69960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7FE8C82" w14:textId="77777777" w:rsidR="00444641" w:rsidRDefault="00444641" w:rsidP="00027A1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444641" w14:paraId="2577F610" w14:textId="77777777">
      <w:trPr>
        <w:trHeight w:val="1135"/>
      </w:trPr>
      <w:tc>
        <w:tcPr>
          <w:tcW w:w="3794" w:type="dxa"/>
        </w:tcPr>
        <w:p w14:paraId="08D43F3C" w14:textId="294EDC07" w:rsidR="00444641" w:rsidRDefault="00444641" w:rsidP="00C10705">
          <w:pPr>
            <w:pStyle w:val="Header"/>
          </w:pPr>
          <w:r>
            <w:fldChar w:fldCharType="begin"/>
          </w:r>
          <w:r>
            <w:instrText xml:space="preserve"> DATE \@ "dd-MM-yyyy" </w:instrText>
          </w:r>
          <w:r>
            <w:fldChar w:fldCharType="separate"/>
          </w:r>
          <w:r w:rsidR="00A02483">
            <w:rPr>
              <w:noProof/>
            </w:rPr>
            <w:t>16-12-2013</w:t>
          </w:r>
          <w:r>
            <w:fldChar w:fldCharType="end"/>
          </w:r>
        </w:p>
        <w:p w14:paraId="518A8C41" w14:textId="77777777" w:rsidR="00444641" w:rsidRPr="004D7F17" w:rsidRDefault="007D4EB0" w:rsidP="00027A1E">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EndPr/>
            <w:sdtContent>
              <w:r w:rsidR="00444641" w:rsidRPr="00D21592">
                <w:t>Autonomous Maze Mapping and Running Robot</w:t>
              </w:r>
            </w:sdtContent>
          </w:sdt>
          <w:r w:rsidR="00444641" w:rsidRPr="004D7F17">
            <w:t xml:space="preserve"> </w:t>
          </w:r>
        </w:p>
        <w:p w14:paraId="4B338C71" w14:textId="77777777" w:rsidR="00444641" w:rsidRPr="00463775" w:rsidRDefault="00444641" w:rsidP="00027A1E">
          <w:pPr>
            <w:pStyle w:val="Header"/>
            <w:rPr>
              <w:b/>
            </w:rPr>
          </w:pPr>
          <w:r>
            <w:t>Team 3</w:t>
          </w:r>
        </w:p>
      </w:tc>
      <w:tc>
        <w:tcPr>
          <w:tcW w:w="3544" w:type="dxa"/>
        </w:tcPr>
        <w:p w14:paraId="139F9FB9" w14:textId="14F6F470" w:rsidR="00444641" w:rsidRPr="00AE2AD6" w:rsidRDefault="00444641" w:rsidP="00027A1E">
          <w:pPr>
            <w:pStyle w:val="Header"/>
          </w:pPr>
          <w:r w:rsidRPr="00AE2AD6">
            <w:t>Informa</w:t>
          </w:r>
          <w:r w:rsidR="00C10705">
            <w:t>tion Technology and Electronics</w:t>
          </w:r>
        </w:p>
        <w:p w14:paraId="6DBF396C" w14:textId="610C20B0" w:rsidR="00444641" w:rsidRPr="009045C6" w:rsidRDefault="00444641" w:rsidP="00027A1E">
          <w:pPr>
            <w:pStyle w:val="Header"/>
          </w:pPr>
          <w:r>
            <w:t xml:space="preserve">Danish Technical University </w:t>
          </w:r>
          <w:r w:rsidRPr="00F07925">
            <w:br/>
            <w:t>Lautrupvang 15, 2750 Ballerup</w:t>
          </w:r>
        </w:p>
      </w:tc>
      <w:tc>
        <w:tcPr>
          <w:tcW w:w="992" w:type="dxa"/>
        </w:tcPr>
        <w:p w14:paraId="5C0ACD6F" w14:textId="77777777" w:rsidR="00444641" w:rsidRDefault="00444641" w:rsidP="00027A1E">
          <w:pPr>
            <w:pStyle w:val="Header"/>
          </w:pPr>
          <w:r>
            <w:rPr>
              <w:noProof/>
              <w:lang w:val="en-US"/>
            </w:rPr>
            <w:drawing>
              <wp:anchor distT="0" distB="0" distL="114300" distR="114300" simplePos="0" relativeHeight="251659264" behindDoc="0" locked="0" layoutInCell="1" allowOverlap="1" wp14:anchorId="791A6F6A" wp14:editId="050A5A02">
                <wp:simplePos x="0" y="0"/>
                <wp:positionH relativeFrom="column">
                  <wp:posOffset>424815</wp:posOffset>
                </wp:positionH>
                <wp:positionV relativeFrom="paragraph">
                  <wp:posOffset>1905</wp:posOffset>
                </wp:positionV>
                <wp:extent cx="558459" cy="814557"/>
                <wp:effectExtent l="0" t="0" r="635" b="0"/>
                <wp:wrapNone/>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459" cy="814557"/>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6279C62" w14:textId="77777777" w:rsidR="00444641" w:rsidRDefault="00444641" w:rsidP="00027A1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1F30CBA2"/>
    <w:lvl w:ilvl="0">
      <w:start w:val="1"/>
      <w:numFmt w:val="decimal"/>
      <w:pStyle w:val="Heading1"/>
      <w:lvlText w:val="%1."/>
      <w:lvlJc w:val="left"/>
      <w:pPr>
        <w:tabs>
          <w:tab w:val="num" w:pos="228"/>
        </w:tabs>
        <w:ind w:left="228" w:hanging="432"/>
      </w:pPr>
      <w:rPr>
        <w:rFonts w:hint="default"/>
      </w:rPr>
    </w:lvl>
    <w:lvl w:ilvl="1">
      <w:start w:val="1"/>
      <w:numFmt w:val="decimal"/>
      <w:pStyle w:val="Heading2"/>
      <w:lvlText w:val="%1.%2"/>
      <w:lvlJc w:val="left"/>
      <w:pPr>
        <w:tabs>
          <w:tab w:val="num" w:pos="720"/>
        </w:tabs>
        <w:ind w:left="-57" w:firstLine="57"/>
      </w:pPr>
      <w:rPr>
        <w:rFonts w:hint="default"/>
        <w:sz w:val="28"/>
        <w:szCs w:val="28"/>
      </w:rPr>
    </w:lvl>
    <w:lvl w:ilvl="2">
      <w:start w:val="1"/>
      <w:numFmt w:val="decimal"/>
      <w:pStyle w:val="Heading3"/>
      <w:lvlText w:val="%1.%2.%3"/>
      <w:lvlJc w:val="left"/>
      <w:pPr>
        <w:tabs>
          <w:tab w:val="num" w:pos="1506"/>
        </w:tabs>
        <w:ind w:left="596" w:hanging="170"/>
      </w:pPr>
      <w:rPr>
        <w:rFonts w:ascii="Times New Roman" w:hAnsi="Times New Roman" w:cs="Times New Roman" w:hint="default"/>
      </w:rPr>
    </w:lvl>
    <w:lvl w:ilvl="3">
      <w:start w:val="1"/>
      <w:numFmt w:val="decimal"/>
      <w:pStyle w:val="Heading4"/>
      <w:lvlText w:val="%1.%2.%3.%4"/>
      <w:lvlJc w:val="left"/>
      <w:pPr>
        <w:tabs>
          <w:tab w:val="num" w:pos="660"/>
        </w:tabs>
        <w:ind w:left="660" w:hanging="864"/>
      </w:pPr>
      <w:rPr>
        <w:rFonts w:hint="default"/>
      </w:rPr>
    </w:lvl>
    <w:lvl w:ilvl="4">
      <w:start w:val="1"/>
      <w:numFmt w:val="decimal"/>
      <w:pStyle w:val="Heading5"/>
      <w:lvlText w:val="%1.%2.%3.%4.%5"/>
      <w:lvlJc w:val="left"/>
      <w:pPr>
        <w:tabs>
          <w:tab w:val="num" w:pos="804"/>
        </w:tabs>
        <w:ind w:left="804" w:hanging="1008"/>
      </w:pPr>
      <w:rPr>
        <w:rFonts w:hint="default"/>
      </w:rPr>
    </w:lvl>
    <w:lvl w:ilvl="5">
      <w:start w:val="1"/>
      <w:numFmt w:val="decimal"/>
      <w:pStyle w:val="Heading6"/>
      <w:lvlText w:val="%1.%2.%3.%4.%5.%6"/>
      <w:lvlJc w:val="left"/>
      <w:pPr>
        <w:tabs>
          <w:tab w:val="num" w:pos="948"/>
        </w:tabs>
        <w:ind w:left="948"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pStyle w:val="Heading7"/>
      <w:lvlText w:val="%1.%2.%3.%4.%5.%6.%7"/>
      <w:lvlJc w:val="left"/>
      <w:pPr>
        <w:tabs>
          <w:tab w:val="num" w:pos="1092"/>
        </w:tabs>
        <w:ind w:left="1092" w:hanging="1296"/>
      </w:pPr>
      <w:rPr>
        <w:rFonts w:hint="default"/>
      </w:rPr>
    </w:lvl>
    <w:lvl w:ilvl="7">
      <w:start w:val="1"/>
      <w:numFmt w:val="decimal"/>
      <w:pStyle w:val="Heading8"/>
      <w:lvlText w:val="%1.%2.%3.%4.%5.%6.%7.%8"/>
      <w:lvlJc w:val="left"/>
      <w:pPr>
        <w:tabs>
          <w:tab w:val="num" w:pos="1236"/>
        </w:tabs>
        <w:ind w:left="1236" w:hanging="1440"/>
      </w:pPr>
      <w:rPr>
        <w:rFonts w:hint="default"/>
      </w:rPr>
    </w:lvl>
    <w:lvl w:ilvl="8">
      <w:start w:val="1"/>
      <w:numFmt w:val="decimal"/>
      <w:lvlText w:val="%1.%2.%3.%4.%5.%6.%7.%8.%9"/>
      <w:lvlJc w:val="left"/>
      <w:pPr>
        <w:tabs>
          <w:tab w:val="num" w:pos="1380"/>
        </w:tabs>
        <w:ind w:left="1380"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DE44D1"/>
    <w:multiLevelType w:val="hybridMultilevel"/>
    <w:tmpl w:val="90D84D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9">
    <w:nsid w:val="17BA7AD9"/>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19797082"/>
    <w:multiLevelType w:val="hybridMultilevel"/>
    <w:tmpl w:val="AD2AA256"/>
    <w:lvl w:ilvl="0" w:tplc="3F924158">
      <w:start w:val="1"/>
      <w:numFmt w:val="bullet"/>
      <w:pStyle w:val="ListParagraph"/>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2">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3">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1C4D7F"/>
    <w:multiLevelType w:val="hybridMultilevel"/>
    <w:tmpl w:val="72409C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8">
    <w:nsid w:val="3F9332AE"/>
    <w:multiLevelType w:val="hybridMultilevel"/>
    <w:tmpl w:val="D63C73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20">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1">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51B561A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61A7ABE"/>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572023E9"/>
    <w:multiLevelType w:val="hybridMultilevel"/>
    <w:tmpl w:val="CB10B354"/>
    <w:lvl w:ilvl="0" w:tplc="0406000F">
      <w:start w:val="1"/>
      <w:numFmt w:val="decimal"/>
      <w:lvlText w:val="%1."/>
      <w:lvlJc w:val="left"/>
      <w:pPr>
        <w:ind w:left="927" w:hanging="360"/>
      </w:pPr>
    </w:lvl>
    <w:lvl w:ilvl="1" w:tplc="04060019" w:tentative="1">
      <w:start w:val="1"/>
      <w:numFmt w:val="lowerLetter"/>
      <w:lvlText w:val="%2."/>
      <w:lvlJc w:val="left"/>
      <w:pPr>
        <w:ind w:left="1647" w:hanging="360"/>
      </w:pPr>
    </w:lvl>
    <w:lvl w:ilvl="2" w:tplc="0406001B" w:tentative="1">
      <w:start w:val="1"/>
      <w:numFmt w:val="lowerRoman"/>
      <w:lvlText w:val="%3."/>
      <w:lvlJc w:val="right"/>
      <w:pPr>
        <w:ind w:left="2367" w:hanging="180"/>
      </w:pPr>
    </w:lvl>
    <w:lvl w:ilvl="3" w:tplc="0406000F" w:tentative="1">
      <w:start w:val="1"/>
      <w:numFmt w:val="decimal"/>
      <w:lvlText w:val="%4."/>
      <w:lvlJc w:val="left"/>
      <w:pPr>
        <w:ind w:left="3087" w:hanging="360"/>
      </w:pPr>
    </w:lvl>
    <w:lvl w:ilvl="4" w:tplc="04060019" w:tentative="1">
      <w:start w:val="1"/>
      <w:numFmt w:val="lowerLetter"/>
      <w:lvlText w:val="%5."/>
      <w:lvlJc w:val="left"/>
      <w:pPr>
        <w:ind w:left="3807" w:hanging="360"/>
      </w:pPr>
    </w:lvl>
    <w:lvl w:ilvl="5" w:tplc="0406001B" w:tentative="1">
      <w:start w:val="1"/>
      <w:numFmt w:val="lowerRoman"/>
      <w:lvlText w:val="%6."/>
      <w:lvlJc w:val="right"/>
      <w:pPr>
        <w:ind w:left="4527" w:hanging="180"/>
      </w:pPr>
    </w:lvl>
    <w:lvl w:ilvl="6" w:tplc="0406000F" w:tentative="1">
      <w:start w:val="1"/>
      <w:numFmt w:val="decimal"/>
      <w:lvlText w:val="%7."/>
      <w:lvlJc w:val="left"/>
      <w:pPr>
        <w:ind w:left="5247" w:hanging="360"/>
      </w:pPr>
    </w:lvl>
    <w:lvl w:ilvl="7" w:tplc="04060019" w:tentative="1">
      <w:start w:val="1"/>
      <w:numFmt w:val="lowerLetter"/>
      <w:lvlText w:val="%8."/>
      <w:lvlJc w:val="left"/>
      <w:pPr>
        <w:ind w:left="5967" w:hanging="360"/>
      </w:pPr>
    </w:lvl>
    <w:lvl w:ilvl="8" w:tplc="0406001B" w:tentative="1">
      <w:start w:val="1"/>
      <w:numFmt w:val="lowerRoman"/>
      <w:lvlText w:val="%9."/>
      <w:lvlJc w:val="right"/>
      <w:pPr>
        <w:ind w:left="6687" w:hanging="180"/>
      </w:pPr>
    </w:lvl>
  </w:abstractNum>
  <w:abstractNum w:abstractNumId="26">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7">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8">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E906B24"/>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31">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4"/>
  </w:num>
  <w:num w:numId="2">
    <w:abstractNumId w:val="21"/>
  </w:num>
  <w:num w:numId="3">
    <w:abstractNumId w:val="31"/>
  </w:num>
  <w:num w:numId="4">
    <w:abstractNumId w:val="7"/>
  </w:num>
  <w:num w:numId="5">
    <w:abstractNumId w:val="32"/>
  </w:num>
  <w:num w:numId="6">
    <w:abstractNumId w:val="5"/>
  </w:num>
  <w:num w:numId="7">
    <w:abstractNumId w:val="12"/>
  </w:num>
  <w:num w:numId="8">
    <w:abstractNumId w:val="17"/>
  </w:num>
  <w:num w:numId="9">
    <w:abstractNumId w:val="15"/>
  </w:num>
  <w:num w:numId="10">
    <w:abstractNumId w:val="0"/>
  </w:num>
  <w:num w:numId="11">
    <w:abstractNumId w:val="3"/>
  </w:num>
  <w:num w:numId="12">
    <w:abstractNumId w:val="2"/>
  </w:num>
  <w:num w:numId="13">
    <w:abstractNumId w:val="13"/>
  </w:num>
  <w:num w:numId="14">
    <w:abstractNumId w:val="33"/>
  </w:num>
  <w:num w:numId="15">
    <w:abstractNumId w:val="20"/>
  </w:num>
  <w:num w:numId="16">
    <w:abstractNumId w:val="34"/>
  </w:num>
  <w:num w:numId="17">
    <w:abstractNumId w:val="10"/>
  </w:num>
  <w:num w:numId="18">
    <w:abstractNumId w:val="26"/>
  </w:num>
  <w:num w:numId="19">
    <w:abstractNumId w:val="23"/>
  </w:num>
  <w:num w:numId="20">
    <w:abstractNumId w:val="1"/>
  </w:num>
  <w:num w:numId="21">
    <w:abstractNumId w:val="8"/>
  </w:num>
  <w:num w:numId="22">
    <w:abstractNumId w:val="19"/>
  </w:num>
  <w:num w:numId="23">
    <w:abstractNumId w:val="30"/>
  </w:num>
  <w:num w:numId="24">
    <w:abstractNumId w:val="11"/>
  </w:num>
  <w:num w:numId="25">
    <w:abstractNumId w:val="28"/>
  </w:num>
  <w:num w:numId="26">
    <w:abstractNumId w:val="27"/>
  </w:num>
  <w:num w:numId="27">
    <w:abstractNumId w:val="14"/>
  </w:num>
  <w:num w:numId="28">
    <w:abstractNumId w:val="4"/>
  </w:num>
  <w:num w:numId="29">
    <w:abstractNumId w:val="22"/>
  </w:num>
  <w:num w:numId="30">
    <w:abstractNumId w:val="9"/>
  </w:num>
  <w:num w:numId="31">
    <w:abstractNumId w:val="29"/>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6"/>
  </w:num>
  <w:num w:numId="42">
    <w:abstractNumId w:val="18"/>
  </w:num>
  <w:num w:numId="43">
    <w:abstractNumId w:val="25"/>
  </w:num>
  <w:num w:numId="44">
    <w:abstractNumId w:val="24"/>
  </w:num>
  <w:num w:numId="45">
    <w:abstractNumId w:val="1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95"/>
    <w:rsid w:val="000101CE"/>
    <w:rsid w:val="00010E8F"/>
    <w:rsid w:val="00011C06"/>
    <w:rsid w:val="00011C8E"/>
    <w:rsid w:val="00011FB5"/>
    <w:rsid w:val="0001338B"/>
    <w:rsid w:val="00013A93"/>
    <w:rsid w:val="000151E2"/>
    <w:rsid w:val="000163C9"/>
    <w:rsid w:val="000166E6"/>
    <w:rsid w:val="00017B38"/>
    <w:rsid w:val="00020BE9"/>
    <w:rsid w:val="00021618"/>
    <w:rsid w:val="000216A2"/>
    <w:rsid w:val="00022470"/>
    <w:rsid w:val="000224FA"/>
    <w:rsid w:val="0002341D"/>
    <w:rsid w:val="00024EC6"/>
    <w:rsid w:val="000254A2"/>
    <w:rsid w:val="0002665B"/>
    <w:rsid w:val="00027A1E"/>
    <w:rsid w:val="000302A7"/>
    <w:rsid w:val="00030E54"/>
    <w:rsid w:val="000327F0"/>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4B97"/>
    <w:rsid w:val="00046921"/>
    <w:rsid w:val="00047BBF"/>
    <w:rsid w:val="00050737"/>
    <w:rsid w:val="00051453"/>
    <w:rsid w:val="00053B31"/>
    <w:rsid w:val="00054D2E"/>
    <w:rsid w:val="00055052"/>
    <w:rsid w:val="00055348"/>
    <w:rsid w:val="00055ED5"/>
    <w:rsid w:val="000576CF"/>
    <w:rsid w:val="00057CD4"/>
    <w:rsid w:val="0006156D"/>
    <w:rsid w:val="00063260"/>
    <w:rsid w:val="000639EC"/>
    <w:rsid w:val="00063CA3"/>
    <w:rsid w:val="00065600"/>
    <w:rsid w:val="00065675"/>
    <w:rsid w:val="00067916"/>
    <w:rsid w:val="000679E0"/>
    <w:rsid w:val="00067C7B"/>
    <w:rsid w:val="00070254"/>
    <w:rsid w:val="00070A72"/>
    <w:rsid w:val="0007160D"/>
    <w:rsid w:val="0007176A"/>
    <w:rsid w:val="000722CC"/>
    <w:rsid w:val="00072608"/>
    <w:rsid w:val="00072760"/>
    <w:rsid w:val="00073231"/>
    <w:rsid w:val="00073E54"/>
    <w:rsid w:val="000750C1"/>
    <w:rsid w:val="00076088"/>
    <w:rsid w:val="000766D1"/>
    <w:rsid w:val="00076931"/>
    <w:rsid w:val="00077D68"/>
    <w:rsid w:val="00077ED1"/>
    <w:rsid w:val="0008037C"/>
    <w:rsid w:val="000821CA"/>
    <w:rsid w:val="00085A07"/>
    <w:rsid w:val="00086728"/>
    <w:rsid w:val="00086B45"/>
    <w:rsid w:val="00086D36"/>
    <w:rsid w:val="000876ED"/>
    <w:rsid w:val="00087F62"/>
    <w:rsid w:val="0009062D"/>
    <w:rsid w:val="0009127F"/>
    <w:rsid w:val="00091643"/>
    <w:rsid w:val="00092AF7"/>
    <w:rsid w:val="000953E4"/>
    <w:rsid w:val="000960B6"/>
    <w:rsid w:val="000A07A3"/>
    <w:rsid w:val="000A096A"/>
    <w:rsid w:val="000A1EB1"/>
    <w:rsid w:val="000A23CD"/>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0D0"/>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5851"/>
    <w:rsid w:val="000D654C"/>
    <w:rsid w:val="000D687D"/>
    <w:rsid w:val="000E02ED"/>
    <w:rsid w:val="000E151E"/>
    <w:rsid w:val="000E3184"/>
    <w:rsid w:val="000E368E"/>
    <w:rsid w:val="000E3BD9"/>
    <w:rsid w:val="000E3C40"/>
    <w:rsid w:val="000E416A"/>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1AAB"/>
    <w:rsid w:val="00102573"/>
    <w:rsid w:val="00102ECF"/>
    <w:rsid w:val="001032B4"/>
    <w:rsid w:val="0010344C"/>
    <w:rsid w:val="0010344F"/>
    <w:rsid w:val="00104609"/>
    <w:rsid w:val="00104793"/>
    <w:rsid w:val="00104A48"/>
    <w:rsid w:val="00104BB2"/>
    <w:rsid w:val="0010566B"/>
    <w:rsid w:val="00105B4B"/>
    <w:rsid w:val="001101FD"/>
    <w:rsid w:val="001102BD"/>
    <w:rsid w:val="00110F73"/>
    <w:rsid w:val="00111586"/>
    <w:rsid w:val="00111D30"/>
    <w:rsid w:val="00112B86"/>
    <w:rsid w:val="001144BF"/>
    <w:rsid w:val="00114A8C"/>
    <w:rsid w:val="0011565C"/>
    <w:rsid w:val="00115F7E"/>
    <w:rsid w:val="001168B4"/>
    <w:rsid w:val="00117891"/>
    <w:rsid w:val="00120810"/>
    <w:rsid w:val="001210EB"/>
    <w:rsid w:val="00121D63"/>
    <w:rsid w:val="001237AA"/>
    <w:rsid w:val="00123BA3"/>
    <w:rsid w:val="00123E2E"/>
    <w:rsid w:val="001244BD"/>
    <w:rsid w:val="00124F19"/>
    <w:rsid w:val="001258F7"/>
    <w:rsid w:val="00130D68"/>
    <w:rsid w:val="001312A2"/>
    <w:rsid w:val="001325B0"/>
    <w:rsid w:val="00132BC7"/>
    <w:rsid w:val="00132EE1"/>
    <w:rsid w:val="0013340E"/>
    <w:rsid w:val="001337D5"/>
    <w:rsid w:val="0013492E"/>
    <w:rsid w:val="001351B3"/>
    <w:rsid w:val="00135D94"/>
    <w:rsid w:val="001368B8"/>
    <w:rsid w:val="00137FD9"/>
    <w:rsid w:val="001406C7"/>
    <w:rsid w:val="00141E63"/>
    <w:rsid w:val="001421C2"/>
    <w:rsid w:val="0014232E"/>
    <w:rsid w:val="001433CA"/>
    <w:rsid w:val="00143490"/>
    <w:rsid w:val="00144331"/>
    <w:rsid w:val="00144A3D"/>
    <w:rsid w:val="00145A39"/>
    <w:rsid w:val="0014670C"/>
    <w:rsid w:val="0014764B"/>
    <w:rsid w:val="0014774B"/>
    <w:rsid w:val="00147FDB"/>
    <w:rsid w:val="00151385"/>
    <w:rsid w:val="001516CB"/>
    <w:rsid w:val="00152101"/>
    <w:rsid w:val="00152484"/>
    <w:rsid w:val="001531CB"/>
    <w:rsid w:val="0015434F"/>
    <w:rsid w:val="00154686"/>
    <w:rsid w:val="00154A19"/>
    <w:rsid w:val="00154F96"/>
    <w:rsid w:val="001556A8"/>
    <w:rsid w:val="00155A33"/>
    <w:rsid w:val="00156A8B"/>
    <w:rsid w:val="00161608"/>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5960"/>
    <w:rsid w:val="001863D1"/>
    <w:rsid w:val="0019092F"/>
    <w:rsid w:val="00191BE0"/>
    <w:rsid w:val="00193078"/>
    <w:rsid w:val="00193579"/>
    <w:rsid w:val="0019483C"/>
    <w:rsid w:val="0019592F"/>
    <w:rsid w:val="00195D50"/>
    <w:rsid w:val="0019617A"/>
    <w:rsid w:val="00196EC4"/>
    <w:rsid w:val="001A1629"/>
    <w:rsid w:val="001A23D5"/>
    <w:rsid w:val="001A3512"/>
    <w:rsid w:val="001A5787"/>
    <w:rsid w:val="001A5C99"/>
    <w:rsid w:val="001A6B2D"/>
    <w:rsid w:val="001A6BD7"/>
    <w:rsid w:val="001A7C81"/>
    <w:rsid w:val="001B15D4"/>
    <w:rsid w:val="001B2F3C"/>
    <w:rsid w:val="001B31EA"/>
    <w:rsid w:val="001B479E"/>
    <w:rsid w:val="001C0AD5"/>
    <w:rsid w:val="001C0F78"/>
    <w:rsid w:val="001C12CE"/>
    <w:rsid w:val="001C1DB5"/>
    <w:rsid w:val="001C2EBF"/>
    <w:rsid w:val="001C493E"/>
    <w:rsid w:val="001C4B00"/>
    <w:rsid w:val="001C4E3D"/>
    <w:rsid w:val="001C55D5"/>
    <w:rsid w:val="001C5957"/>
    <w:rsid w:val="001C606D"/>
    <w:rsid w:val="001C70A1"/>
    <w:rsid w:val="001C71E4"/>
    <w:rsid w:val="001C78A5"/>
    <w:rsid w:val="001C7B14"/>
    <w:rsid w:val="001D03A4"/>
    <w:rsid w:val="001D0629"/>
    <w:rsid w:val="001D2EFB"/>
    <w:rsid w:val="001D327E"/>
    <w:rsid w:val="001D3DFB"/>
    <w:rsid w:val="001D486D"/>
    <w:rsid w:val="001D4BA5"/>
    <w:rsid w:val="001D5848"/>
    <w:rsid w:val="001D5B9B"/>
    <w:rsid w:val="001D7A56"/>
    <w:rsid w:val="001E03B4"/>
    <w:rsid w:val="001E0DC0"/>
    <w:rsid w:val="001E28ED"/>
    <w:rsid w:val="001E28FC"/>
    <w:rsid w:val="001E347D"/>
    <w:rsid w:val="001E443F"/>
    <w:rsid w:val="001E59BB"/>
    <w:rsid w:val="001F1C7D"/>
    <w:rsid w:val="001F6677"/>
    <w:rsid w:val="001F6AA4"/>
    <w:rsid w:val="00200C40"/>
    <w:rsid w:val="0020151B"/>
    <w:rsid w:val="00204A67"/>
    <w:rsid w:val="00205161"/>
    <w:rsid w:val="00205889"/>
    <w:rsid w:val="002107CB"/>
    <w:rsid w:val="00211108"/>
    <w:rsid w:val="00212110"/>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8D7"/>
    <w:rsid w:val="00223B41"/>
    <w:rsid w:val="0023033B"/>
    <w:rsid w:val="002306BB"/>
    <w:rsid w:val="00230E86"/>
    <w:rsid w:val="00230FA7"/>
    <w:rsid w:val="00231EAB"/>
    <w:rsid w:val="0023226F"/>
    <w:rsid w:val="00233033"/>
    <w:rsid w:val="002343D5"/>
    <w:rsid w:val="00234830"/>
    <w:rsid w:val="0023542C"/>
    <w:rsid w:val="00235600"/>
    <w:rsid w:val="002370FB"/>
    <w:rsid w:val="00237324"/>
    <w:rsid w:val="00237974"/>
    <w:rsid w:val="00240AC9"/>
    <w:rsid w:val="00241014"/>
    <w:rsid w:val="002418A1"/>
    <w:rsid w:val="002425EB"/>
    <w:rsid w:val="0024342F"/>
    <w:rsid w:val="00243500"/>
    <w:rsid w:val="002442E7"/>
    <w:rsid w:val="00244B63"/>
    <w:rsid w:val="0024532F"/>
    <w:rsid w:val="00246A5C"/>
    <w:rsid w:val="00246B89"/>
    <w:rsid w:val="00247E6A"/>
    <w:rsid w:val="00251D0D"/>
    <w:rsid w:val="00254130"/>
    <w:rsid w:val="002567D1"/>
    <w:rsid w:val="00256D16"/>
    <w:rsid w:val="00257241"/>
    <w:rsid w:val="0026054A"/>
    <w:rsid w:val="00260B52"/>
    <w:rsid w:val="002615FD"/>
    <w:rsid w:val="00262094"/>
    <w:rsid w:val="002627E6"/>
    <w:rsid w:val="0026439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2797"/>
    <w:rsid w:val="0029410F"/>
    <w:rsid w:val="00294361"/>
    <w:rsid w:val="002952E5"/>
    <w:rsid w:val="00296329"/>
    <w:rsid w:val="00296DFD"/>
    <w:rsid w:val="0029715D"/>
    <w:rsid w:val="00297628"/>
    <w:rsid w:val="002A0533"/>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0DE7"/>
    <w:rsid w:val="002C101D"/>
    <w:rsid w:val="002C245A"/>
    <w:rsid w:val="002C38F0"/>
    <w:rsid w:val="002C58F1"/>
    <w:rsid w:val="002C683A"/>
    <w:rsid w:val="002C734A"/>
    <w:rsid w:val="002C7ADB"/>
    <w:rsid w:val="002C7EDE"/>
    <w:rsid w:val="002D0E59"/>
    <w:rsid w:val="002D16CA"/>
    <w:rsid w:val="002D1B5C"/>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1EDC"/>
    <w:rsid w:val="002F3731"/>
    <w:rsid w:val="002F4C24"/>
    <w:rsid w:val="002F505A"/>
    <w:rsid w:val="002F5315"/>
    <w:rsid w:val="002F6339"/>
    <w:rsid w:val="002F6547"/>
    <w:rsid w:val="002F70BC"/>
    <w:rsid w:val="002F7336"/>
    <w:rsid w:val="002F7550"/>
    <w:rsid w:val="002F785C"/>
    <w:rsid w:val="00301F2A"/>
    <w:rsid w:val="003020E3"/>
    <w:rsid w:val="00302222"/>
    <w:rsid w:val="00302391"/>
    <w:rsid w:val="00302E55"/>
    <w:rsid w:val="003048B5"/>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278EF"/>
    <w:rsid w:val="00330452"/>
    <w:rsid w:val="003314B8"/>
    <w:rsid w:val="00331A6C"/>
    <w:rsid w:val="00331CCC"/>
    <w:rsid w:val="00333179"/>
    <w:rsid w:val="00333C88"/>
    <w:rsid w:val="00335F47"/>
    <w:rsid w:val="003361DC"/>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6FB"/>
    <w:rsid w:val="0034598E"/>
    <w:rsid w:val="00345CBD"/>
    <w:rsid w:val="00346064"/>
    <w:rsid w:val="0034636B"/>
    <w:rsid w:val="00346826"/>
    <w:rsid w:val="00347B72"/>
    <w:rsid w:val="00347FE9"/>
    <w:rsid w:val="00350BEB"/>
    <w:rsid w:val="003523DF"/>
    <w:rsid w:val="00353ED5"/>
    <w:rsid w:val="0035573B"/>
    <w:rsid w:val="003562D8"/>
    <w:rsid w:val="003579E1"/>
    <w:rsid w:val="00361E9F"/>
    <w:rsid w:val="00362291"/>
    <w:rsid w:val="00362810"/>
    <w:rsid w:val="00362B70"/>
    <w:rsid w:val="00362D55"/>
    <w:rsid w:val="00364AFA"/>
    <w:rsid w:val="00364E31"/>
    <w:rsid w:val="00365D3B"/>
    <w:rsid w:val="00365D6C"/>
    <w:rsid w:val="00366955"/>
    <w:rsid w:val="00366DEE"/>
    <w:rsid w:val="003705C7"/>
    <w:rsid w:val="00370C59"/>
    <w:rsid w:val="00370D8D"/>
    <w:rsid w:val="00371102"/>
    <w:rsid w:val="003717DA"/>
    <w:rsid w:val="00372AF7"/>
    <w:rsid w:val="00373998"/>
    <w:rsid w:val="003745AE"/>
    <w:rsid w:val="0037474E"/>
    <w:rsid w:val="003748DC"/>
    <w:rsid w:val="003752DE"/>
    <w:rsid w:val="00375CFD"/>
    <w:rsid w:val="0037644D"/>
    <w:rsid w:val="00381151"/>
    <w:rsid w:val="00381BDE"/>
    <w:rsid w:val="003820CC"/>
    <w:rsid w:val="003829F1"/>
    <w:rsid w:val="00382DE0"/>
    <w:rsid w:val="003852E9"/>
    <w:rsid w:val="00390077"/>
    <w:rsid w:val="003901C1"/>
    <w:rsid w:val="00390556"/>
    <w:rsid w:val="00390BEE"/>
    <w:rsid w:val="00391F2C"/>
    <w:rsid w:val="003925EC"/>
    <w:rsid w:val="00392A93"/>
    <w:rsid w:val="003936EA"/>
    <w:rsid w:val="00394245"/>
    <w:rsid w:val="003946F0"/>
    <w:rsid w:val="00394930"/>
    <w:rsid w:val="003955A0"/>
    <w:rsid w:val="003956BE"/>
    <w:rsid w:val="00397060"/>
    <w:rsid w:val="003A0E14"/>
    <w:rsid w:val="003A1830"/>
    <w:rsid w:val="003A5558"/>
    <w:rsid w:val="003A60D2"/>
    <w:rsid w:val="003A625E"/>
    <w:rsid w:val="003A70E6"/>
    <w:rsid w:val="003A7173"/>
    <w:rsid w:val="003A76F5"/>
    <w:rsid w:val="003B073C"/>
    <w:rsid w:val="003B08B1"/>
    <w:rsid w:val="003B18DA"/>
    <w:rsid w:val="003B1C2E"/>
    <w:rsid w:val="003B290A"/>
    <w:rsid w:val="003B318D"/>
    <w:rsid w:val="003B46F9"/>
    <w:rsid w:val="003B4B0B"/>
    <w:rsid w:val="003B526B"/>
    <w:rsid w:val="003B719F"/>
    <w:rsid w:val="003B7796"/>
    <w:rsid w:val="003B7EB2"/>
    <w:rsid w:val="003C01D9"/>
    <w:rsid w:val="003C07A1"/>
    <w:rsid w:val="003C0844"/>
    <w:rsid w:val="003C2375"/>
    <w:rsid w:val="003C392D"/>
    <w:rsid w:val="003C4B38"/>
    <w:rsid w:val="003C4DEE"/>
    <w:rsid w:val="003C4F3F"/>
    <w:rsid w:val="003C4FDC"/>
    <w:rsid w:val="003C5CAC"/>
    <w:rsid w:val="003C6604"/>
    <w:rsid w:val="003C6619"/>
    <w:rsid w:val="003C672E"/>
    <w:rsid w:val="003C6825"/>
    <w:rsid w:val="003C7D7F"/>
    <w:rsid w:val="003C7FA3"/>
    <w:rsid w:val="003D0035"/>
    <w:rsid w:val="003D0404"/>
    <w:rsid w:val="003D0F26"/>
    <w:rsid w:val="003D18DA"/>
    <w:rsid w:val="003D2ACA"/>
    <w:rsid w:val="003D2DD9"/>
    <w:rsid w:val="003D6107"/>
    <w:rsid w:val="003D610F"/>
    <w:rsid w:val="003D71FE"/>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6D26"/>
    <w:rsid w:val="003E7C2D"/>
    <w:rsid w:val="003F00A5"/>
    <w:rsid w:val="003F0352"/>
    <w:rsid w:val="003F16BD"/>
    <w:rsid w:val="003F2D2C"/>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1041A"/>
    <w:rsid w:val="00410847"/>
    <w:rsid w:val="00410DF3"/>
    <w:rsid w:val="00411B9D"/>
    <w:rsid w:val="00412A0C"/>
    <w:rsid w:val="0041319F"/>
    <w:rsid w:val="00413331"/>
    <w:rsid w:val="00413A8A"/>
    <w:rsid w:val="00415973"/>
    <w:rsid w:val="00415C2B"/>
    <w:rsid w:val="00415DED"/>
    <w:rsid w:val="004208C4"/>
    <w:rsid w:val="00421EC0"/>
    <w:rsid w:val="00422226"/>
    <w:rsid w:val="00424390"/>
    <w:rsid w:val="004264FA"/>
    <w:rsid w:val="00426ADF"/>
    <w:rsid w:val="004276C6"/>
    <w:rsid w:val="00427926"/>
    <w:rsid w:val="00430EBA"/>
    <w:rsid w:val="0043335C"/>
    <w:rsid w:val="00434C61"/>
    <w:rsid w:val="00436846"/>
    <w:rsid w:val="00436CDE"/>
    <w:rsid w:val="004377C7"/>
    <w:rsid w:val="00437BA2"/>
    <w:rsid w:val="00437C13"/>
    <w:rsid w:val="00437C62"/>
    <w:rsid w:val="00440C27"/>
    <w:rsid w:val="00440CEC"/>
    <w:rsid w:val="00440E29"/>
    <w:rsid w:val="004443F6"/>
    <w:rsid w:val="00444641"/>
    <w:rsid w:val="00445875"/>
    <w:rsid w:val="00452A5E"/>
    <w:rsid w:val="00453A4E"/>
    <w:rsid w:val="00453AE9"/>
    <w:rsid w:val="00454242"/>
    <w:rsid w:val="004549A9"/>
    <w:rsid w:val="004559D0"/>
    <w:rsid w:val="00455AE6"/>
    <w:rsid w:val="00456C85"/>
    <w:rsid w:val="00457C16"/>
    <w:rsid w:val="004607F1"/>
    <w:rsid w:val="00460D4E"/>
    <w:rsid w:val="0046175F"/>
    <w:rsid w:val="00462600"/>
    <w:rsid w:val="004633BA"/>
    <w:rsid w:val="00465900"/>
    <w:rsid w:val="00467C8A"/>
    <w:rsid w:val="00467FB8"/>
    <w:rsid w:val="0047028F"/>
    <w:rsid w:val="00470FFD"/>
    <w:rsid w:val="004710D0"/>
    <w:rsid w:val="0047216C"/>
    <w:rsid w:val="00472659"/>
    <w:rsid w:val="00472774"/>
    <w:rsid w:val="00473337"/>
    <w:rsid w:val="004754AC"/>
    <w:rsid w:val="0047590A"/>
    <w:rsid w:val="00475C74"/>
    <w:rsid w:val="00475F35"/>
    <w:rsid w:val="00476381"/>
    <w:rsid w:val="004805E9"/>
    <w:rsid w:val="00480A47"/>
    <w:rsid w:val="00480D23"/>
    <w:rsid w:val="0048133B"/>
    <w:rsid w:val="00481A7F"/>
    <w:rsid w:val="00482589"/>
    <w:rsid w:val="00482BFB"/>
    <w:rsid w:val="004838CF"/>
    <w:rsid w:val="00483E39"/>
    <w:rsid w:val="00485A7D"/>
    <w:rsid w:val="00490492"/>
    <w:rsid w:val="00490CAD"/>
    <w:rsid w:val="00492EAA"/>
    <w:rsid w:val="00492F1B"/>
    <w:rsid w:val="00494724"/>
    <w:rsid w:val="00494E71"/>
    <w:rsid w:val="004963E7"/>
    <w:rsid w:val="00496BB1"/>
    <w:rsid w:val="00497525"/>
    <w:rsid w:val="00497584"/>
    <w:rsid w:val="004A0087"/>
    <w:rsid w:val="004A0253"/>
    <w:rsid w:val="004A142D"/>
    <w:rsid w:val="004A143E"/>
    <w:rsid w:val="004A15C6"/>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8B5"/>
    <w:rsid w:val="004C0E2A"/>
    <w:rsid w:val="004C1B7B"/>
    <w:rsid w:val="004C2A15"/>
    <w:rsid w:val="004C2A67"/>
    <w:rsid w:val="004C444D"/>
    <w:rsid w:val="004C46C6"/>
    <w:rsid w:val="004C4BA0"/>
    <w:rsid w:val="004C5999"/>
    <w:rsid w:val="004C753E"/>
    <w:rsid w:val="004C7676"/>
    <w:rsid w:val="004C787B"/>
    <w:rsid w:val="004C7BA6"/>
    <w:rsid w:val="004C7C69"/>
    <w:rsid w:val="004D0131"/>
    <w:rsid w:val="004D0718"/>
    <w:rsid w:val="004D437C"/>
    <w:rsid w:val="004D4528"/>
    <w:rsid w:val="004D5CB3"/>
    <w:rsid w:val="004D63B8"/>
    <w:rsid w:val="004D718F"/>
    <w:rsid w:val="004D71C6"/>
    <w:rsid w:val="004D7F17"/>
    <w:rsid w:val="004E05BB"/>
    <w:rsid w:val="004E2259"/>
    <w:rsid w:val="004E22C6"/>
    <w:rsid w:val="004E294E"/>
    <w:rsid w:val="004E3D91"/>
    <w:rsid w:val="004E52AF"/>
    <w:rsid w:val="004E52C2"/>
    <w:rsid w:val="004E6071"/>
    <w:rsid w:val="004E6820"/>
    <w:rsid w:val="004F037D"/>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5D09"/>
    <w:rsid w:val="00526476"/>
    <w:rsid w:val="00527B60"/>
    <w:rsid w:val="0053173D"/>
    <w:rsid w:val="005341DA"/>
    <w:rsid w:val="00534638"/>
    <w:rsid w:val="00536C0A"/>
    <w:rsid w:val="0054007C"/>
    <w:rsid w:val="0054364C"/>
    <w:rsid w:val="00544BD5"/>
    <w:rsid w:val="00545769"/>
    <w:rsid w:val="00546A9F"/>
    <w:rsid w:val="00547C5A"/>
    <w:rsid w:val="00547DDC"/>
    <w:rsid w:val="00550CC4"/>
    <w:rsid w:val="0055109F"/>
    <w:rsid w:val="00552487"/>
    <w:rsid w:val="005538EF"/>
    <w:rsid w:val="00554EE5"/>
    <w:rsid w:val="00555170"/>
    <w:rsid w:val="005558B0"/>
    <w:rsid w:val="00557B4C"/>
    <w:rsid w:val="005605FD"/>
    <w:rsid w:val="005609FC"/>
    <w:rsid w:val="00561372"/>
    <w:rsid w:val="005628B1"/>
    <w:rsid w:val="00567DB2"/>
    <w:rsid w:val="005703D6"/>
    <w:rsid w:val="00570E80"/>
    <w:rsid w:val="00571689"/>
    <w:rsid w:val="005719D3"/>
    <w:rsid w:val="00572972"/>
    <w:rsid w:val="0057448B"/>
    <w:rsid w:val="005745AC"/>
    <w:rsid w:val="00574DB6"/>
    <w:rsid w:val="00575AED"/>
    <w:rsid w:val="005766BF"/>
    <w:rsid w:val="0058298A"/>
    <w:rsid w:val="005836E7"/>
    <w:rsid w:val="0058423C"/>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5E90"/>
    <w:rsid w:val="005A68D2"/>
    <w:rsid w:val="005B06B9"/>
    <w:rsid w:val="005B0D4C"/>
    <w:rsid w:val="005B175D"/>
    <w:rsid w:val="005B2010"/>
    <w:rsid w:val="005B2318"/>
    <w:rsid w:val="005B2B6D"/>
    <w:rsid w:val="005B35AA"/>
    <w:rsid w:val="005B664F"/>
    <w:rsid w:val="005B78BC"/>
    <w:rsid w:val="005B7A11"/>
    <w:rsid w:val="005B7F0A"/>
    <w:rsid w:val="005C14C7"/>
    <w:rsid w:val="005C1B6E"/>
    <w:rsid w:val="005C1FFC"/>
    <w:rsid w:val="005C28D8"/>
    <w:rsid w:val="005C33A8"/>
    <w:rsid w:val="005C3C08"/>
    <w:rsid w:val="005C4A39"/>
    <w:rsid w:val="005C4F38"/>
    <w:rsid w:val="005C740A"/>
    <w:rsid w:val="005C7C1C"/>
    <w:rsid w:val="005D01A5"/>
    <w:rsid w:val="005D2EAB"/>
    <w:rsid w:val="005D4078"/>
    <w:rsid w:val="005D5587"/>
    <w:rsid w:val="005D56FC"/>
    <w:rsid w:val="005D5B6C"/>
    <w:rsid w:val="005D7A14"/>
    <w:rsid w:val="005E0015"/>
    <w:rsid w:val="005E17A8"/>
    <w:rsid w:val="005E1A81"/>
    <w:rsid w:val="005E1D4F"/>
    <w:rsid w:val="005E336E"/>
    <w:rsid w:val="005E3891"/>
    <w:rsid w:val="005E3EB5"/>
    <w:rsid w:val="005E3EDD"/>
    <w:rsid w:val="005E420B"/>
    <w:rsid w:val="005E4706"/>
    <w:rsid w:val="005E4C13"/>
    <w:rsid w:val="005E783E"/>
    <w:rsid w:val="005E7A05"/>
    <w:rsid w:val="005E7A73"/>
    <w:rsid w:val="005E7D2A"/>
    <w:rsid w:val="005F097A"/>
    <w:rsid w:val="005F21C5"/>
    <w:rsid w:val="005F2322"/>
    <w:rsid w:val="005F260C"/>
    <w:rsid w:val="005F3963"/>
    <w:rsid w:val="005F3DCB"/>
    <w:rsid w:val="005F47B9"/>
    <w:rsid w:val="005F47F0"/>
    <w:rsid w:val="005F4C6A"/>
    <w:rsid w:val="005F52F9"/>
    <w:rsid w:val="005F55D0"/>
    <w:rsid w:val="005F5C10"/>
    <w:rsid w:val="005F7DA8"/>
    <w:rsid w:val="0060092D"/>
    <w:rsid w:val="00601236"/>
    <w:rsid w:val="00601BA1"/>
    <w:rsid w:val="0060384C"/>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394"/>
    <w:rsid w:val="00630B45"/>
    <w:rsid w:val="00631FBC"/>
    <w:rsid w:val="0063543B"/>
    <w:rsid w:val="00635CF0"/>
    <w:rsid w:val="00635FC5"/>
    <w:rsid w:val="00636963"/>
    <w:rsid w:val="0063747F"/>
    <w:rsid w:val="00637DDE"/>
    <w:rsid w:val="00640580"/>
    <w:rsid w:val="00642EBF"/>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4D81"/>
    <w:rsid w:val="006572A5"/>
    <w:rsid w:val="006575E7"/>
    <w:rsid w:val="00657730"/>
    <w:rsid w:val="00661106"/>
    <w:rsid w:val="0066130C"/>
    <w:rsid w:val="006622BD"/>
    <w:rsid w:val="0066249E"/>
    <w:rsid w:val="00662D41"/>
    <w:rsid w:val="0066327A"/>
    <w:rsid w:val="00663830"/>
    <w:rsid w:val="00664514"/>
    <w:rsid w:val="00665830"/>
    <w:rsid w:val="00665EF5"/>
    <w:rsid w:val="0066636D"/>
    <w:rsid w:val="00667128"/>
    <w:rsid w:val="0066744D"/>
    <w:rsid w:val="0066773E"/>
    <w:rsid w:val="00667A28"/>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08B8"/>
    <w:rsid w:val="006917C4"/>
    <w:rsid w:val="00691BF3"/>
    <w:rsid w:val="00691DB1"/>
    <w:rsid w:val="00693FE1"/>
    <w:rsid w:val="006946FC"/>
    <w:rsid w:val="00694965"/>
    <w:rsid w:val="006952A7"/>
    <w:rsid w:val="00697268"/>
    <w:rsid w:val="006A01AB"/>
    <w:rsid w:val="006A0CF1"/>
    <w:rsid w:val="006A1211"/>
    <w:rsid w:val="006A1AD5"/>
    <w:rsid w:val="006A4345"/>
    <w:rsid w:val="006A43E3"/>
    <w:rsid w:val="006A46F4"/>
    <w:rsid w:val="006A4D7F"/>
    <w:rsid w:val="006A4ECF"/>
    <w:rsid w:val="006A4EDC"/>
    <w:rsid w:val="006A4F1A"/>
    <w:rsid w:val="006A5351"/>
    <w:rsid w:val="006A5845"/>
    <w:rsid w:val="006A618F"/>
    <w:rsid w:val="006A6D7F"/>
    <w:rsid w:val="006A765C"/>
    <w:rsid w:val="006A7EBB"/>
    <w:rsid w:val="006B0E7D"/>
    <w:rsid w:val="006B0F0C"/>
    <w:rsid w:val="006B1803"/>
    <w:rsid w:val="006B1C29"/>
    <w:rsid w:val="006B273C"/>
    <w:rsid w:val="006B429E"/>
    <w:rsid w:val="006B43C7"/>
    <w:rsid w:val="006B5A69"/>
    <w:rsid w:val="006B5E29"/>
    <w:rsid w:val="006B6788"/>
    <w:rsid w:val="006C01A1"/>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1CB"/>
    <w:rsid w:val="006D6310"/>
    <w:rsid w:val="006D6B08"/>
    <w:rsid w:val="006D6D5F"/>
    <w:rsid w:val="006D7190"/>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3AC"/>
    <w:rsid w:val="00705A1B"/>
    <w:rsid w:val="00706C90"/>
    <w:rsid w:val="007101B3"/>
    <w:rsid w:val="007108BF"/>
    <w:rsid w:val="007108F1"/>
    <w:rsid w:val="00710BBF"/>
    <w:rsid w:val="00711061"/>
    <w:rsid w:val="007121FE"/>
    <w:rsid w:val="0071295D"/>
    <w:rsid w:val="007145BD"/>
    <w:rsid w:val="0071667D"/>
    <w:rsid w:val="00716739"/>
    <w:rsid w:val="0072030A"/>
    <w:rsid w:val="007208B2"/>
    <w:rsid w:val="00720F6B"/>
    <w:rsid w:val="00723C74"/>
    <w:rsid w:val="007243CD"/>
    <w:rsid w:val="007247A0"/>
    <w:rsid w:val="00724E4D"/>
    <w:rsid w:val="00725120"/>
    <w:rsid w:val="0072513A"/>
    <w:rsid w:val="00725556"/>
    <w:rsid w:val="00725686"/>
    <w:rsid w:val="00726429"/>
    <w:rsid w:val="00726C86"/>
    <w:rsid w:val="0072722A"/>
    <w:rsid w:val="007278B8"/>
    <w:rsid w:val="00727AD1"/>
    <w:rsid w:val="00727D1C"/>
    <w:rsid w:val="00736444"/>
    <w:rsid w:val="00736F25"/>
    <w:rsid w:val="00737147"/>
    <w:rsid w:val="007371E8"/>
    <w:rsid w:val="00737412"/>
    <w:rsid w:val="0073761E"/>
    <w:rsid w:val="00737694"/>
    <w:rsid w:val="00740E94"/>
    <w:rsid w:val="0074136F"/>
    <w:rsid w:val="007413F0"/>
    <w:rsid w:val="007416D8"/>
    <w:rsid w:val="007418E3"/>
    <w:rsid w:val="00741B32"/>
    <w:rsid w:val="00742620"/>
    <w:rsid w:val="00742EB0"/>
    <w:rsid w:val="00742FB9"/>
    <w:rsid w:val="007438B5"/>
    <w:rsid w:val="00743AE0"/>
    <w:rsid w:val="00743E98"/>
    <w:rsid w:val="00744757"/>
    <w:rsid w:val="00744D78"/>
    <w:rsid w:val="00746192"/>
    <w:rsid w:val="00750648"/>
    <w:rsid w:val="0075163B"/>
    <w:rsid w:val="00751A56"/>
    <w:rsid w:val="0075357C"/>
    <w:rsid w:val="00754215"/>
    <w:rsid w:val="00754515"/>
    <w:rsid w:val="00754B2B"/>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569"/>
    <w:rsid w:val="00781B94"/>
    <w:rsid w:val="007829AE"/>
    <w:rsid w:val="0078438A"/>
    <w:rsid w:val="007851E1"/>
    <w:rsid w:val="007865A5"/>
    <w:rsid w:val="00786BB7"/>
    <w:rsid w:val="00786C84"/>
    <w:rsid w:val="007870F2"/>
    <w:rsid w:val="007875E5"/>
    <w:rsid w:val="00790690"/>
    <w:rsid w:val="00792BCF"/>
    <w:rsid w:val="00792F6A"/>
    <w:rsid w:val="007938AA"/>
    <w:rsid w:val="007950C3"/>
    <w:rsid w:val="0079540C"/>
    <w:rsid w:val="0079683C"/>
    <w:rsid w:val="00796A95"/>
    <w:rsid w:val="00796DB0"/>
    <w:rsid w:val="007973A3"/>
    <w:rsid w:val="007A0E1C"/>
    <w:rsid w:val="007A1D3C"/>
    <w:rsid w:val="007A3123"/>
    <w:rsid w:val="007A31BC"/>
    <w:rsid w:val="007A3E40"/>
    <w:rsid w:val="007A4FF3"/>
    <w:rsid w:val="007A5F9E"/>
    <w:rsid w:val="007A629C"/>
    <w:rsid w:val="007B063D"/>
    <w:rsid w:val="007B1439"/>
    <w:rsid w:val="007B16C9"/>
    <w:rsid w:val="007B2864"/>
    <w:rsid w:val="007B2E25"/>
    <w:rsid w:val="007B37B0"/>
    <w:rsid w:val="007B3AFE"/>
    <w:rsid w:val="007B40AF"/>
    <w:rsid w:val="007B462F"/>
    <w:rsid w:val="007B5622"/>
    <w:rsid w:val="007B5F28"/>
    <w:rsid w:val="007B6DC7"/>
    <w:rsid w:val="007B7BE3"/>
    <w:rsid w:val="007C0E10"/>
    <w:rsid w:val="007C242A"/>
    <w:rsid w:val="007C2CE0"/>
    <w:rsid w:val="007C33F6"/>
    <w:rsid w:val="007C52BB"/>
    <w:rsid w:val="007C5CCC"/>
    <w:rsid w:val="007C663E"/>
    <w:rsid w:val="007D1050"/>
    <w:rsid w:val="007D171B"/>
    <w:rsid w:val="007D2987"/>
    <w:rsid w:val="007D3E1B"/>
    <w:rsid w:val="007D42DE"/>
    <w:rsid w:val="007D4A6E"/>
    <w:rsid w:val="007D4C15"/>
    <w:rsid w:val="007D4EB0"/>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774"/>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42FD"/>
    <w:rsid w:val="00805BEA"/>
    <w:rsid w:val="008060C4"/>
    <w:rsid w:val="0080610B"/>
    <w:rsid w:val="0080773A"/>
    <w:rsid w:val="008108A7"/>
    <w:rsid w:val="0081189E"/>
    <w:rsid w:val="00812B1A"/>
    <w:rsid w:val="00812E9F"/>
    <w:rsid w:val="00813DD0"/>
    <w:rsid w:val="00815734"/>
    <w:rsid w:val="00815795"/>
    <w:rsid w:val="008164DA"/>
    <w:rsid w:val="00817F9F"/>
    <w:rsid w:val="00820833"/>
    <w:rsid w:val="00820C97"/>
    <w:rsid w:val="00820CAA"/>
    <w:rsid w:val="00821A14"/>
    <w:rsid w:val="008238FB"/>
    <w:rsid w:val="00824C76"/>
    <w:rsid w:val="00825C5B"/>
    <w:rsid w:val="00826A07"/>
    <w:rsid w:val="00830906"/>
    <w:rsid w:val="00830CBB"/>
    <w:rsid w:val="0083154D"/>
    <w:rsid w:val="00833237"/>
    <w:rsid w:val="00833DFC"/>
    <w:rsid w:val="0083568A"/>
    <w:rsid w:val="008375C7"/>
    <w:rsid w:val="00840E3E"/>
    <w:rsid w:val="00841343"/>
    <w:rsid w:val="00841C5B"/>
    <w:rsid w:val="00841F75"/>
    <w:rsid w:val="008427E2"/>
    <w:rsid w:val="00842F10"/>
    <w:rsid w:val="00843256"/>
    <w:rsid w:val="008441CE"/>
    <w:rsid w:val="008446FF"/>
    <w:rsid w:val="00844C9F"/>
    <w:rsid w:val="00850C0A"/>
    <w:rsid w:val="00851243"/>
    <w:rsid w:val="00851372"/>
    <w:rsid w:val="00851784"/>
    <w:rsid w:val="00851A61"/>
    <w:rsid w:val="00851AC1"/>
    <w:rsid w:val="008525A7"/>
    <w:rsid w:val="00853014"/>
    <w:rsid w:val="008531E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50C"/>
    <w:rsid w:val="00870AD5"/>
    <w:rsid w:val="00870CAD"/>
    <w:rsid w:val="008727F4"/>
    <w:rsid w:val="0087439C"/>
    <w:rsid w:val="0087769B"/>
    <w:rsid w:val="0087777B"/>
    <w:rsid w:val="00880B54"/>
    <w:rsid w:val="0088102D"/>
    <w:rsid w:val="0088154C"/>
    <w:rsid w:val="00881601"/>
    <w:rsid w:val="00882F36"/>
    <w:rsid w:val="00883366"/>
    <w:rsid w:val="00883DCD"/>
    <w:rsid w:val="008845A8"/>
    <w:rsid w:val="00885842"/>
    <w:rsid w:val="0088659C"/>
    <w:rsid w:val="00886CB6"/>
    <w:rsid w:val="00890F0F"/>
    <w:rsid w:val="008913F3"/>
    <w:rsid w:val="00891581"/>
    <w:rsid w:val="0089170C"/>
    <w:rsid w:val="00892BBD"/>
    <w:rsid w:val="00892DA4"/>
    <w:rsid w:val="00893370"/>
    <w:rsid w:val="008937C5"/>
    <w:rsid w:val="00895DC3"/>
    <w:rsid w:val="00896077"/>
    <w:rsid w:val="0089635F"/>
    <w:rsid w:val="008969C6"/>
    <w:rsid w:val="008A053E"/>
    <w:rsid w:val="008A057B"/>
    <w:rsid w:val="008A1747"/>
    <w:rsid w:val="008A180B"/>
    <w:rsid w:val="008A2A79"/>
    <w:rsid w:val="008A2E96"/>
    <w:rsid w:val="008A59A3"/>
    <w:rsid w:val="008A5B83"/>
    <w:rsid w:val="008A6C29"/>
    <w:rsid w:val="008A7E3E"/>
    <w:rsid w:val="008B24CE"/>
    <w:rsid w:val="008B27E1"/>
    <w:rsid w:val="008B2E0E"/>
    <w:rsid w:val="008B3DC3"/>
    <w:rsid w:val="008B4707"/>
    <w:rsid w:val="008B50C8"/>
    <w:rsid w:val="008B626F"/>
    <w:rsid w:val="008B6E9B"/>
    <w:rsid w:val="008B732B"/>
    <w:rsid w:val="008B765C"/>
    <w:rsid w:val="008C0058"/>
    <w:rsid w:val="008C0241"/>
    <w:rsid w:val="008C086C"/>
    <w:rsid w:val="008C160D"/>
    <w:rsid w:val="008C1C0C"/>
    <w:rsid w:val="008C3C15"/>
    <w:rsid w:val="008C3CA4"/>
    <w:rsid w:val="008C4028"/>
    <w:rsid w:val="008C616E"/>
    <w:rsid w:val="008C749B"/>
    <w:rsid w:val="008D13BC"/>
    <w:rsid w:val="008D2D30"/>
    <w:rsid w:val="008D3652"/>
    <w:rsid w:val="008D3698"/>
    <w:rsid w:val="008D3FF8"/>
    <w:rsid w:val="008D4188"/>
    <w:rsid w:val="008D4CF3"/>
    <w:rsid w:val="008D4F63"/>
    <w:rsid w:val="008D5F1E"/>
    <w:rsid w:val="008D5F5B"/>
    <w:rsid w:val="008D613A"/>
    <w:rsid w:val="008D6781"/>
    <w:rsid w:val="008D6B52"/>
    <w:rsid w:val="008D732D"/>
    <w:rsid w:val="008D7C6A"/>
    <w:rsid w:val="008D7E8E"/>
    <w:rsid w:val="008E01AE"/>
    <w:rsid w:val="008E0765"/>
    <w:rsid w:val="008E0927"/>
    <w:rsid w:val="008E0C93"/>
    <w:rsid w:val="008E16F6"/>
    <w:rsid w:val="008E32B9"/>
    <w:rsid w:val="008E34C1"/>
    <w:rsid w:val="008E4D80"/>
    <w:rsid w:val="008E52A8"/>
    <w:rsid w:val="008E7252"/>
    <w:rsid w:val="008F1363"/>
    <w:rsid w:val="008F315B"/>
    <w:rsid w:val="008F64B8"/>
    <w:rsid w:val="008F6DA6"/>
    <w:rsid w:val="008F7E08"/>
    <w:rsid w:val="009004DA"/>
    <w:rsid w:val="0090064F"/>
    <w:rsid w:val="00901179"/>
    <w:rsid w:val="009011E6"/>
    <w:rsid w:val="0090204B"/>
    <w:rsid w:val="00902832"/>
    <w:rsid w:val="0090519A"/>
    <w:rsid w:val="009057AE"/>
    <w:rsid w:val="009060D4"/>
    <w:rsid w:val="00906485"/>
    <w:rsid w:val="00906A6E"/>
    <w:rsid w:val="00906D2C"/>
    <w:rsid w:val="00906D7B"/>
    <w:rsid w:val="00906E77"/>
    <w:rsid w:val="0091066D"/>
    <w:rsid w:val="00910703"/>
    <w:rsid w:val="00910A73"/>
    <w:rsid w:val="00910CC5"/>
    <w:rsid w:val="009118DA"/>
    <w:rsid w:val="009123A7"/>
    <w:rsid w:val="00913714"/>
    <w:rsid w:val="00913ACB"/>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27D8D"/>
    <w:rsid w:val="00930EC8"/>
    <w:rsid w:val="009316E5"/>
    <w:rsid w:val="00931962"/>
    <w:rsid w:val="00933194"/>
    <w:rsid w:val="00934B54"/>
    <w:rsid w:val="009368BE"/>
    <w:rsid w:val="00936AE9"/>
    <w:rsid w:val="00936AFE"/>
    <w:rsid w:val="00937340"/>
    <w:rsid w:val="00937B8B"/>
    <w:rsid w:val="00937B9D"/>
    <w:rsid w:val="00943F7A"/>
    <w:rsid w:val="00944159"/>
    <w:rsid w:val="00944658"/>
    <w:rsid w:val="00945277"/>
    <w:rsid w:val="00945FA8"/>
    <w:rsid w:val="00946A68"/>
    <w:rsid w:val="0094772D"/>
    <w:rsid w:val="0094780B"/>
    <w:rsid w:val="00952743"/>
    <w:rsid w:val="00953D30"/>
    <w:rsid w:val="00954713"/>
    <w:rsid w:val="00957CB4"/>
    <w:rsid w:val="009623D8"/>
    <w:rsid w:val="009626B8"/>
    <w:rsid w:val="009642B8"/>
    <w:rsid w:val="00964570"/>
    <w:rsid w:val="00964EBF"/>
    <w:rsid w:val="0096586D"/>
    <w:rsid w:val="00966FCD"/>
    <w:rsid w:val="00967E79"/>
    <w:rsid w:val="00971898"/>
    <w:rsid w:val="00971C72"/>
    <w:rsid w:val="00973678"/>
    <w:rsid w:val="00974613"/>
    <w:rsid w:val="009755DD"/>
    <w:rsid w:val="00975BBA"/>
    <w:rsid w:val="00975D8B"/>
    <w:rsid w:val="009763FC"/>
    <w:rsid w:val="009774F4"/>
    <w:rsid w:val="00977C73"/>
    <w:rsid w:val="00980F50"/>
    <w:rsid w:val="0098141B"/>
    <w:rsid w:val="00983BBF"/>
    <w:rsid w:val="009866AE"/>
    <w:rsid w:val="00986A83"/>
    <w:rsid w:val="009877A6"/>
    <w:rsid w:val="009915CE"/>
    <w:rsid w:val="009915D8"/>
    <w:rsid w:val="009921E3"/>
    <w:rsid w:val="009931C8"/>
    <w:rsid w:val="0099351F"/>
    <w:rsid w:val="009935B9"/>
    <w:rsid w:val="00993770"/>
    <w:rsid w:val="00995044"/>
    <w:rsid w:val="009951A5"/>
    <w:rsid w:val="009952CD"/>
    <w:rsid w:val="009957B3"/>
    <w:rsid w:val="009958EC"/>
    <w:rsid w:val="009960FF"/>
    <w:rsid w:val="00996DAE"/>
    <w:rsid w:val="009A03EA"/>
    <w:rsid w:val="009A156D"/>
    <w:rsid w:val="009A16C6"/>
    <w:rsid w:val="009A2E22"/>
    <w:rsid w:val="009A3529"/>
    <w:rsid w:val="009A35A8"/>
    <w:rsid w:val="009A375D"/>
    <w:rsid w:val="009A378E"/>
    <w:rsid w:val="009A3D94"/>
    <w:rsid w:val="009A6589"/>
    <w:rsid w:val="009A6713"/>
    <w:rsid w:val="009B0179"/>
    <w:rsid w:val="009B064E"/>
    <w:rsid w:val="009B074B"/>
    <w:rsid w:val="009B0921"/>
    <w:rsid w:val="009B0ADD"/>
    <w:rsid w:val="009B1580"/>
    <w:rsid w:val="009B2E6F"/>
    <w:rsid w:val="009B4ECE"/>
    <w:rsid w:val="009B5E7B"/>
    <w:rsid w:val="009B66C9"/>
    <w:rsid w:val="009B6F18"/>
    <w:rsid w:val="009C00AF"/>
    <w:rsid w:val="009C0730"/>
    <w:rsid w:val="009C0BE9"/>
    <w:rsid w:val="009C1327"/>
    <w:rsid w:val="009C1B7E"/>
    <w:rsid w:val="009C285C"/>
    <w:rsid w:val="009C2BDD"/>
    <w:rsid w:val="009C2DDB"/>
    <w:rsid w:val="009C326A"/>
    <w:rsid w:val="009C3905"/>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06B3"/>
    <w:rsid w:val="009F195D"/>
    <w:rsid w:val="009F27ED"/>
    <w:rsid w:val="009F3365"/>
    <w:rsid w:val="009F3B83"/>
    <w:rsid w:val="009F4045"/>
    <w:rsid w:val="009F6FDB"/>
    <w:rsid w:val="009F7C3F"/>
    <w:rsid w:val="00A003C3"/>
    <w:rsid w:val="00A00C3D"/>
    <w:rsid w:val="00A011FE"/>
    <w:rsid w:val="00A0180D"/>
    <w:rsid w:val="00A01AF6"/>
    <w:rsid w:val="00A01B87"/>
    <w:rsid w:val="00A01FD2"/>
    <w:rsid w:val="00A02483"/>
    <w:rsid w:val="00A03484"/>
    <w:rsid w:val="00A04EED"/>
    <w:rsid w:val="00A10669"/>
    <w:rsid w:val="00A107B5"/>
    <w:rsid w:val="00A11882"/>
    <w:rsid w:val="00A11A4B"/>
    <w:rsid w:val="00A11CE9"/>
    <w:rsid w:val="00A1299E"/>
    <w:rsid w:val="00A12D0C"/>
    <w:rsid w:val="00A1356A"/>
    <w:rsid w:val="00A152FB"/>
    <w:rsid w:val="00A1569F"/>
    <w:rsid w:val="00A158F1"/>
    <w:rsid w:val="00A16330"/>
    <w:rsid w:val="00A167E4"/>
    <w:rsid w:val="00A16B70"/>
    <w:rsid w:val="00A17024"/>
    <w:rsid w:val="00A17BE5"/>
    <w:rsid w:val="00A20BE5"/>
    <w:rsid w:val="00A227DF"/>
    <w:rsid w:val="00A2327C"/>
    <w:rsid w:val="00A2470A"/>
    <w:rsid w:val="00A24958"/>
    <w:rsid w:val="00A24A7F"/>
    <w:rsid w:val="00A26011"/>
    <w:rsid w:val="00A260F9"/>
    <w:rsid w:val="00A270D5"/>
    <w:rsid w:val="00A27FCA"/>
    <w:rsid w:val="00A31072"/>
    <w:rsid w:val="00A3117E"/>
    <w:rsid w:val="00A3218C"/>
    <w:rsid w:val="00A32A3B"/>
    <w:rsid w:val="00A34449"/>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5134"/>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2E8"/>
    <w:rsid w:val="00A877A0"/>
    <w:rsid w:val="00A916D0"/>
    <w:rsid w:val="00A923B5"/>
    <w:rsid w:val="00A92411"/>
    <w:rsid w:val="00A93AD1"/>
    <w:rsid w:val="00A9449E"/>
    <w:rsid w:val="00A948D5"/>
    <w:rsid w:val="00A95BAC"/>
    <w:rsid w:val="00A95E70"/>
    <w:rsid w:val="00A974B2"/>
    <w:rsid w:val="00AA07A7"/>
    <w:rsid w:val="00AA11CD"/>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235"/>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18D9"/>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5F20"/>
    <w:rsid w:val="00B0683D"/>
    <w:rsid w:val="00B06EE7"/>
    <w:rsid w:val="00B06FBA"/>
    <w:rsid w:val="00B079C2"/>
    <w:rsid w:val="00B07AF2"/>
    <w:rsid w:val="00B1020E"/>
    <w:rsid w:val="00B1042D"/>
    <w:rsid w:val="00B1087B"/>
    <w:rsid w:val="00B12BCB"/>
    <w:rsid w:val="00B13046"/>
    <w:rsid w:val="00B132EA"/>
    <w:rsid w:val="00B14A30"/>
    <w:rsid w:val="00B158EC"/>
    <w:rsid w:val="00B15E80"/>
    <w:rsid w:val="00B171C5"/>
    <w:rsid w:val="00B17933"/>
    <w:rsid w:val="00B17BCB"/>
    <w:rsid w:val="00B211DD"/>
    <w:rsid w:val="00B2120F"/>
    <w:rsid w:val="00B23B64"/>
    <w:rsid w:val="00B244D6"/>
    <w:rsid w:val="00B27885"/>
    <w:rsid w:val="00B27A2B"/>
    <w:rsid w:val="00B27A48"/>
    <w:rsid w:val="00B27BC3"/>
    <w:rsid w:val="00B31A12"/>
    <w:rsid w:val="00B32862"/>
    <w:rsid w:val="00B32932"/>
    <w:rsid w:val="00B32AD4"/>
    <w:rsid w:val="00B32B82"/>
    <w:rsid w:val="00B3334B"/>
    <w:rsid w:val="00B333B3"/>
    <w:rsid w:val="00B333E7"/>
    <w:rsid w:val="00B3382A"/>
    <w:rsid w:val="00B339D2"/>
    <w:rsid w:val="00B33B68"/>
    <w:rsid w:val="00B3434A"/>
    <w:rsid w:val="00B356B8"/>
    <w:rsid w:val="00B35B86"/>
    <w:rsid w:val="00B36617"/>
    <w:rsid w:val="00B412D8"/>
    <w:rsid w:val="00B41363"/>
    <w:rsid w:val="00B42A8C"/>
    <w:rsid w:val="00B4307E"/>
    <w:rsid w:val="00B44D81"/>
    <w:rsid w:val="00B469B1"/>
    <w:rsid w:val="00B46BD0"/>
    <w:rsid w:val="00B50B1F"/>
    <w:rsid w:val="00B5161D"/>
    <w:rsid w:val="00B54884"/>
    <w:rsid w:val="00B54A93"/>
    <w:rsid w:val="00B55585"/>
    <w:rsid w:val="00B56210"/>
    <w:rsid w:val="00B56A3C"/>
    <w:rsid w:val="00B570DD"/>
    <w:rsid w:val="00B60BB8"/>
    <w:rsid w:val="00B61C40"/>
    <w:rsid w:val="00B62DE1"/>
    <w:rsid w:val="00B63AC7"/>
    <w:rsid w:val="00B6459E"/>
    <w:rsid w:val="00B645DF"/>
    <w:rsid w:val="00B64A07"/>
    <w:rsid w:val="00B66CD0"/>
    <w:rsid w:val="00B677B9"/>
    <w:rsid w:val="00B701E8"/>
    <w:rsid w:val="00B71AB7"/>
    <w:rsid w:val="00B74EAD"/>
    <w:rsid w:val="00B76A53"/>
    <w:rsid w:val="00B76D83"/>
    <w:rsid w:val="00B81B2E"/>
    <w:rsid w:val="00B83102"/>
    <w:rsid w:val="00B85C3A"/>
    <w:rsid w:val="00B85DF2"/>
    <w:rsid w:val="00B86031"/>
    <w:rsid w:val="00B87163"/>
    <w:rsid w:val="00B87A2A"/>
    <w:rsid w:val="00B87BA6"/>
    <w:rsid w:val="00B92540"/>
    <w:rsid w:val="00B925B9"/>
    <w:rsid w:val="00B92812"/>
    <w:rsid w:val="00B9292C"/>
    <w:rsid w:val="00B93F66"/>
    <w:rsid w:val="00B95403"/>
    <w:rsid w:val="00B95528"/>
    <w:rsid w:val="00B95E3D"/>
    <w:rsid w:val="00B974BE"/>
    <w:rsid w:val="00B97BCD"/>
    <w:rsid w:val="00BA229B"/>
    <w:rsid w:val="00BA28F8"/>
    <w:rsid w:val="00BA2EB7"/>
    <w:rsid w:val="00BA35B9"/>
    <w:rsid w:val="00BA4459"/>
    <w:rsid w:val="00BA4622"/>
    <w:rsid w:val="00BA543E"/>
    <w:rsid w:val="00BA5473"/>
    <w:rsid w:val="00BA5805"/>
    <w:rsid w:val="00BA5AC3"/>
    <w:rsid w:val="00BA5B78"/>
    <w:rsid w:val="00BA661A"/>
    <w:rsid w:val="00BA6B3D"/>
    <w:rsid w:val="00BA6C2B"/>
    <w:rsid w:val="00BA791E"/>
    <w:rsid w:val="00BB0133"/>
    <w:rsid w:val="00BB13E7"/>
    <w:rsid w:val="00BB2E29"/>
    <w:rsid w:val="00BB2E35"/>
    <w:rsid w:val="00BB3CDB"/>
    <w:rsid w:val="00BB464E"/>
    <w:rsid w:val="00BB49CC"/>
    <w:rsid w:val="00BB569D"/>
    <w:rsid w:val="00BB5C4B"/>
    <w:rsid w:val="00BB6304"/>
    <w:rsid w:val="00BB6982"/>
    <w:rsid w:val="00BB6CBA"/>
    <w:rsid w:val="00BB7127"/>
    <w:rsid w:val="00BB75FA"/>
    <w:rsid w:val="00BB765E"/>
    <w:rsid w:val="00BB769C"/>
    <w:rsid w:val="00BB79D1"/>
    <w:rsid w:val="00BB7D6C"/>
    <w:rsid w:val="00BC15AC"/>
    <w:rsid w:val="00BC3314"/>
    <w:rsid w:val="00BC384D"/>
    <w:rsid w:val="00BC3A9A"/>
    <w:rsid w:val="00BC3CE2"/>
    <w:rsid w:val="00BC3FDF"/>
    <w:rsid w:val="00BC4D78"/>
    <w:rsid w:val="00BC54A6"/>
    <w:rsid w:val="00BC56A6"/>
    <w:rsid w:val="00BC6E5E"/>
    <w:rsid w:val="00BC6EE0"/>
    <w:rsid w:val="00BC798C"/>
    <w:rsid w:val="00BC7C48"/>
    <w:rsid w:val="00BC7E9F"/>
    <w:rsid w:val="00BD0709"/>
    <w:rsid w:val="00BD0EA3"/>
    <w:rsid w:val="00BD26E5"/>
    <w:rsid w:val="00BD2CA4"/>
    <w:rsid w:val="00BD325F"/>
    <w:rsid w:val="00BD332C"/>
    <w:rsid w:val="00BD3411"/>
    <w:rsid w:val="00BD5ADA"/>
    <w:rsid w:val="00BD5F2B"/>
    <w:rsid w:val="00BD6A0A"/>
    <w:rsid w:val="00BD7C8F"/>
    <w:rsid w:val="00BD7E55"/>
    <w:rsid w:val="00BE0564"/>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B3"/>
    <w:rsid w:val="00C00ED2"/>
    <w:rsid w:val="00C013DA"/>
    <w:rsid w:val="00C021AE"/>
    <w:rsid w:val="00C035C9"/>
    <w:rsid w:val="00C0544C"/>
    <w:rsid w:val="00C05A28"/>
    <w:rsid w:val="00C065EE"/>
    <w:rsid w:val="00C069A4"/>
    <w:rsid w:val="00C06A00"/>
    <w:rsid w:val="00C06BEA"/>
    <w:rsid w:val="00C07317"/>
    <w:rsid w:val="00C07B30"/>
    <w:rsid w:val="00C1003B"/>
    <w:rsid w:val="00C10705"/>
    <w:rsid w:val="00C108A1"/>
    <w:rsid w:val="00C10C99"/>
    <w:rsid w:val="00C11193"/>
    <w:rsid w:val="00C11A06"/>
    <w:rsid w:val="00C11AC4"/>
    <w:rsid w:val="00C11BAA"/>
    <w:rsid w:val="00C11C88"/>
    <w:rsid w:val="00C11CAD"/>
    <w:rsid w:val="00C13A95"/>
    <w:rsid w:val="00C14C07"/>
    <w:rsid w:val="00C1516A"/>
    <w:rsid w:val="00C15D75"/>
    <w:rsid w:val="00C15DA1"/>
    <w:rsid w:val="00C16647"/>
    <w:rsid w:val="00C17143"/>
    <w:rsid w:val="00C17AD8"/>
    <w:rsid w:val="00C20071"/>
    <w:rsid w:val="00C2086D"/>
    <w:rsid w:val="00C2252E"/>
    <w:rsid w:val="00C237C1"/>
    <w:rsid w:val="00C2387C"/>
    <w:rsid w:val="00C239A5"/>
    <w:rsid w:val="00C244D3"/>
    <w:rsid w:val="00C25240"/>
    <w:rsid w:val="00C263A1"/>
    <w:rsid w:val="00C27D67"/>
    <w:rsid w:val="00C30B02"/>
    <w:rsid w:val="00C33DA4"/>
    <w:rsid w:val="00C34193"/>
    <w:rsid w:val="00C35947"/>
    <w:rsid w:val="00C36617"/>
    <w:rsid w:val="00C36A23"/>
    <w:rsid w:val="00C36B6D"/>
    <w:rsid w:val="00C37741"/>
    <w:rsid w:val="00C37EA8"/>
    <w:rsid w:val="00C408E0"/>
    <w:rsid w:val="00C412A5"/>
    <w:rsid w:val="00C422AE"/>
    <w:rsid w:val="00C43983"/>
    <w:rsid w:val="00C44624"/>
    <w:rsid w:val="00C45145"/>
    <w:rsid w:val="00C45432"/>
    <w:rsid w:val="00C456BF"/>
    <w:rsid w:val="00C45D3A"/>
    <w:rsid w:val="00C469DE"/>
    <w:rsid w:val="00C46E4A"/>
    <w:rsid w:val="00C473D8"/>
    <w:rsid w:val="00C51665"/>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0A6D"/>
    <w:rsid w:val="00C812C4"/>
    <w:rsid w:val="00C8177E"/>
    <w:rsid w:val="00C82516"/>
    <w:rsid w:val="00C831EB"/>
    <w:rsid w:val="00C83DE2"/>
    <w:rsid w:val="00C8414C"/>
    <w:rsid w:val="00C841D7"/>
    <w:rsid w:val="00C84513"/>
    <w:rsid w:val="00C85912"/>
    <w:rsid w:val="00C87325"/>
    <w:rsid w:val="00C91798"/>
    <w:rsid w:val="00C91EAD"/>
    <w:rsid w:val="00C92676"/>
    <w:rsid w:val="00C93E07"/>
    <w:rsid w:val="00C93FEF"/>
    <w:rsid w:val="00C96D4B"/>
    <w:rsid w:val="00C97877"/>
    <w:rsid w:val="00CA0D21"/>
    <w:rsid w:val="00CA1BED"/>
    <w:rsid w:val="00CA2535"/>
    <w:rsid w:val="00CA253D"/>
    <w:rsid w:val="00CA302D"/>
    <w:rsid w:val="00CA579B"/>
    <w:rsid w:val="00CA6F82"/>
    <w:rsid w:val="00CA7EBA"/>
    <w:rsid w:val="00CA7FF1"/>
    <w:rsid w:val="00CB012A"/>
    <w:rsid w:val="00CB23A4"/>
    <w:rsid w:val="00CB336E"/>
    <w:rsid w:val="00CB3A5E"/>
    <w:rsid w:val="00CB4752"/>
    <w:rsid w:val="00CB514F"/>
    <w:rsid w:val="00CB5A8B"/>
    <w:rsid w:val="00CB5E59"/>
    <w:rsid w:val="00CB6A47"/>
    <w:rsid w:val="00CB6ED9"/>
    <w:rsid w:val="00CB7192"/>
    <w:rsid w:val="00CC0478"/>
    <w:rsid w:val="00CC2733"/>
    <w:rsid w:val="00CC3132"/>
    <w:rsid w:val="00CC33AD"/>
    <w:rsid w:val="00CC4080"/>
    <w:rsid w:val="00CC7961"/>
    <w:rsid w:val="00CC7AC8"/>
    <w:rsid w:val="00CC7AE1"/>
    <w:rsid w:val="00CC7BB2"/>
    <w:rsid w:val="00CC7C2E"/>
    <w:rsid w:val="00CD0093"/>
    <w:rsid w:val="00CD0110"/>
    <w:rsid w:val="00CD06B5"/>
    <w:rsid w:val="00CD0739"/>
    <w:rsid w:val="00CD206F"/>
    <w:rsid w:val="00CD269F"/>
    <w:rsid w:val="00CD3316"/>
    <w:rsid w:val="00CD34BB"/>
    <w:rsid w:val="00CD42E5"/>
    <w:rsid w:val="00CD51CD"/>
    <w:rsid w:val="00CD5602"/>
    <w:rsid w:val="00CD5C23"/>
    <w:rsid w:val="00CD6910"/>
    <w:rsid w:val="00CD6948"/>
    <w:rsid w:val="00CE08A0"/>
    <w:rsid w:val="00CE2C95"/>
    <w:rsid w:val="00CE4C64"/>
    <w:rsid w:val="00CE4D04"/>
    <w:rsid w:val="00CE742D"/>
    <w:rsid w:val="00CE79BC"/>
    <w:rsid w:val="00CF1873"/>
    <w:rsid w:val="00CF1E1E"/>
    <w:rsid w:val="00CF1E30"/>
    <w:rsid w:val="00CF2D2F"/>
    <w:rsid w:val="00CF31D1"/>
    <w:rsid w:val="00CF4432"/>
    <w:rsid w:val="00CF578D"/>
    <w:rsid w:val="00CF6DB5"/>
    <w:rsid w:val="00CF75F3"/>
    <w:rsid w:val="00CF7D52"/>
    <w:rsid w:val="00CF7DE1"/>
    <w:rsid w:val="00D02D06"/>
    <w:rsid w:val="00D02E13"/>
    <w:rsid w:val="00D034D3"/>
    <w:rsid w:val="00D03643"/>
    <w:rsid w:val="00D04112"/>
    <w:rsid w:val="00D0504E"/>
    <w:rsid w:val="00D06583"/>
    <w:rsid w:val="00D073F7"/>
    <w:rsid w:val="00D07488"/>
    <w:rsid w:val="00D079D1"/>
    <w:rsid w:val="00D100B0"/>
    <w:rsid w:val="00D116AB"/>
    <w:rsid w:val="00D11EB6"/>
    <w:rsid w:val="00D13587"/>
    <w:rsid w:val="00D14607"/>
    <w:rsid w:val="00D147DC"/>
    <w:rsid w:val="00D1494F"/>
    <w:rsid w:val="00D14B6D"/>
    <w:rsid w:val="00D174BF"/>
    <w:rsid w:val="00D17882"/>
    <w:rsid w:val="00D20EBD"/>
    <w:rsid w:val="00D21592"/>
    <w:rsid w:val="00D24CA5"/>
    <w:rsid w:val="00D25840"/>
    <w:rsid w:val="00D26123"/>
    <w:rsid w:val="00D267C7"/>
    <w:rsid w:val="00D2685B"/>
    <w:rsid w:val="00D2780C"/>
    <w:rsid w:val="00D279CF"/>
    <w:rsid w:val="00D30315"/>
    <w:rsid w:val="00D305EE"/>
    <w:rsid w:val="00D30F9B"/>
    <w:rsid w:val="00D317D9"/>
    <w:rsid w:val="00D32F0F"/>
    <w:rsid w:val="00D33761"/>
    <w:rsid w:val="00D34ABD"/>
    <w:rsid w:val="00D3598E"/>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08E5"/>
    <w:rsid w:val="00D816AF"/>
    <w:rsid w:val="00D83EFA"/>
    <w:rsid w:val="00D8426A"/>
    <w:rsid w:val="00D86657"/>
    <w:rsid w:val="00D87402"/>
    <w:rsid w:val="00D87C70"/>
    <w:rsid w:val="00D90BCE"/>
    <w:rsid w:val="00D91171"/>
    <w:rsid w:val="00D91E15"/>
    <w:rsid w:val="00D92861"/>
    <w:rsid w:val="00D933BE"/>
    <w:rsid w:val="00D93475"/>
    <w:rsid w:val="00D93632"/>
    <w:rsid w:val="00D93AAC"/>
    <w:rsid w:val="00D94BC0"/>
    <w:rsid w:val="00D94EA5"/>
    <w:rsid w:val="00D95061"/>
    <w:rsid w:val="00D95DA4"/>
    <w:rsid w:val="00D969B0"/>
    <w:rsid w:val="00D96A63"/>
    <w:rsid w:val="00D97387"/>
    <w:rsid w:val="00DA0095"/>
    <w:rsid w:val="00DA100D"/>
    <w:rsid w:val="00DA1584"/>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02DF"/>
    <w:rsid w:val="00DC2B26"/>
    <w:rsid w:val="00DC4AB7"/>
    <w:rsid w:val="00DC5A1F"/>
    <w:rsid w:val="00DC650F"/>
    <w:rsid w:val="00DC682D"/>
    <w:rsid w:val="00DC6E47"/>
    <w:rsid w:val="00DC7112"/>
    <w:rsid w:val="00DC7458"/>
    <w:rsid w:val="00DC765E"/>
    <w:rsid w:val="00DC79E9"/>
    <w:rsid w:val="00DD00CE"/>
    <w:rsid w:val="00DD0D76"/>
    <w:rsid w:val="00DD2556"/>
    <w:rsid w:val="00DD4ADF"/>
    <w:rsid w:val="00DD69CE"/>
    <w:rsid w:val="00DD6CC1"/>
    <w:rsid w:val="00DE019D"/>
    <w:rsid w:val="00DE087F"/>
    <w:rsid w:val="00DE0967"/>
    <w:rsid w:val="00DE0EE1"/>
    <w:rsid w:val="00DE1DEE"/>
    <w:rsid w:val="00DE24D8"/>
    <w:rsid w:val="00DE25F8"/>
    <w:rsid w:val="00DE26D7"/>
    <w:rsid w:val="00DE2CC1"/>
    <w:rsid w:val="00DE3356"/>
    <w:rsid w:val="00DE457B"/>
    <w:rsid w:val="00DE4C11"/>
    <w:rsid w:val="00DE579A"/>
    <w:rsid w:val="00DE597D"/>
    <w:rsid w:val="00DE7288"/>
    <w:rsid w:val="00DF02FB"/>
    <w:rsid w:val="00DF25B7"/>
    <w:rsid w:val="00DF33F9"/>
    <w:rsid w:val="00DF3536"/>
    <w:rsid w:val="00DF3DFE"/>
    <w:rsid w:val="00DF41D8"/>
    <w:rsid w:val="00DF4417"/>
    <w:rsid w:val="00DF68EF"/>
    <w:rsid w:val="00DF6987"/>
    <w:rsid w:val="00DF7BE4"/>
    <w:rsid w:val="00E001F0"/>
    <w:rsid w:val="00E00238"/>
    <w:rsid w:val="00E006DD"/>
    <w:rsid w:val="00E00863"/>
    <w:rsid w:val="00E01045"/>
    <w:rsid w:val="00E02123"/>
    <w:rsid w:val="00E02D87"/>
    <w:rsid w:val="00E02E9A"/>
    <w:rsid w:val="00E034CB"/>
    <w:rsid w:val="00E03A08"/>
    <w:rsid w:val="00E05696"/>
    <w:rsid w:val="00E05FAE"/>
    <w:rsid w:val="00E0656B"/>
    <w:rsid w:val="00E07E6F"/>
    <w:rsid w:val="00E10BEE"/>
    <w:rsid w:val="00E111D0"/>
    <w:rsid w:val="00E113C7"/>
    <w:rsid w:val="00E12E0C"/>
    <w:rsid w:val="00E142FB"/>
    <w:rsid w:val="00E15657"/>
    <w:rsid w:val="00E1572D"/>
    <w:rsid w:val="00E170D6"/>
    <w:rsid w:val="00E20FC5"/>
    <w:rsid w:val="00E219D1"/>
    <w:rsid w:val="00E226DA"/>
    <w:rsid w:val="00E23579"/>
    <w:rsid w:val="00E235B5"/>
    <w:rsid w:val="00E237FA"/>
    <w:rsid w:val="00E262BE"/>
    <w:rsid w:val="00E269DF"/>
    <w:rsid w:val="00E2759E"/>
    <w:rsid w:val="00E277B8"/>
    <w:rsid w:val="00E33E19"/>
    <w:rsid w:val="00E33EF2"/>
    <w:rsid w:val="00E34448"/>
    <w:rsid w:val="00E34779"/>
    <w:rsid w:val="00E34F2B"/>
    <w:rsid w:val="00E36676"/>
    <w:rsid w:val="00E367D1"/>
    <w:rsid w:val="00E40846"/>
    <w:rsid w:val="00E4093F"/>
    <w:rsid w:val="00E40FB4"/>
    <w:rsid w:val="00E41D81"/>
    <w:rsid w:val="00E428A6"/>
    <w:rsid w:val="00E4458D"/>
    <w:rsid w:val="00E45340"/>
    <w:rsid w:val="00E45F2B"/>
    <w:rsid w:val="00E46826"/>
    <w:rsid w:val="00E472A9"/>
    <w:rsid w:val="00E47617"/>
    <w:rsid w:val="00E5088C"/>
    <w:rsid w:val="00E52000"/>
    <w:rsid w:val="00E5321E"/>
    <w:rsid w:val="00E55461"/>
    <w:rsid w:val="00E56355"/>
    <w:rsid w:val="00E61512"/>
    <w:rsid w:val="00E61E68"/>
    <w:rsid w:val="00E624C5"/>
    <w:rsid w:val="00E64DBF"/>
    <w:rsid w:val="00E656C6"/>
    <w:rsid w:val="00E66693"/>
    <w:rsid w:val="00E67F7A"/>
    <w:rsid w:val="00E72D3A"/>
    <w:rsid w:val="00E73F82"/>
    <w:rsid w:val="00E755B6"/>
    <w:rsid w:val="00E75ABC"/>
    <w:rsid w:val="00E772A9"/>
    <w:rsid w:val="00E77B13"/>
    <w:rsid w:val="00E8007A"/>
    <w:rsid w:val="00E82369"/>
    <w:rsid w:val="00E83875"/>
    <w:rsid w:val="00E839CC"/>
    <w:rsid w:val="00E83CE7"/>
    <w:rsid w:val="00E85330"/>
    <w:rsid w:val="00E85B1C"/>
    <w:rsid w:val="00E85B58"/>
    <w:rsid w:val="00E86B3B"/>
    <w:rsid w:val="00E87CCC"/>
    <w:rsid w:val="00E91D04"/>
    <w:rsid w:val="00E921EA"/>
    <w:rsid w:val="00E93BBB"/>
    <w:rsid w:val="00E9429F"/>
    <w:rsid w:val="00E95C98"/>
    <w:rsid w:val="00E977FB"/>
    <w:rsid w:val="00EA2236"/>
    <w:rsid w:val="00EA3A84"/>
    <w:rsid w:val="00EA3FE7"/>
    <w:rsid w:val="00EA64A8"/>
    <w:rsid w:val="00EA7206"/>
    <w:rsid w:val="00EA76AE"/>
    <w:rsid w:val="00EA7ECE"/>
    <w:rsid w:val="00EB20DE"/>
    <w:rsid w:val="00EB317B"/>
    <w:rsid w:val="00EB5171"/>
    <w:rsid w:val="00EB6C9E"/>
    <w:rsid w:val="00EB6E7E"/>
    <w:rsid w:val="00EB732A"/>
    <w:rsid w:val="00EB7A87"/>
    <w:rsid w:val="00EC0333"/>
    <w:rsid w:val="00EC254A"/>
    <w:rsid w:val="00EC317A"/>
    <w:rsid w:val="00EC39A6"/>
    <w:rsid w:val="00EC58C6"/>
    <w:rsid w:val="00EC5EC5"/>
    <w:rsid w:val="00ED2607"/>
    <w:rsid w:val="00ED379B"/>
    <w:rsid w:val="00ED577A"/>
    <w:rsid w:val="00ED6308"/>
    <w:rsid w:val="00ED682A"/>
    <w:rsid w:val="00ED6BAD"/>
    <w:rsid w:val="00ED720D"/>
    <w:rsid w:val="00ED74C7"/>
    <w:rsid w:val="00ED75C8"/>
    <w:rsid w:val="00EE00A3"/>
    <w:rsid w:val="00EE04A6"/>
    <w:rsid w:val="00EE0ED7"/>
    <w:rsid w:val="00EE167B"/>
    <w:rsid w:val="00EE1873"/>
    <w:rsid w:val="00EE3762"/>
    <w:rsid w:val="00EE5AB9"/>
    <w:rsid w:val="00EE6B6A"/>
    <w:rsid w:val="00EE7032"/>
    <w:rsid w:val="00EE741F"/>
    <w:rsid w:val="00EF0CEA"/>
    <w:rsid w:val="00EF0EAD"/>
    <w:rsid w:val="00EF19AE"/>
    <w:rsid w:val="00EF2761"/>
    <w:rsid w:val="00EF3889"/>
    <w:rsid w:val="00EF51CC"/>
    <w:rsid w:val="00EF55B3"/>
    <w:rsid w:val="00EF5B84"/>
    <w:rsid w:val="00EF75B0"/>
    <w:rsid w:val="00F00214"/>
    <w:rsid w:val="00F00C1A"/>
    <w:rsid w:val="00F012CD"/>
    <w:rsid w:val="00F018BC"/>
    <w:rsid w:val="00F0253E"/>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1EEF"/>
    <w:rsid w:val="00F2469A"/>
    <w:rsid w:val="00F24866"/>
    <w:rsid w:val="00F248B7"/>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122"/>
    <w:rsid w:val="00F31707"/>
    <w:rsid w:val="00F323CD"/>
    <w:rsid w:val="00F327B4"/>
    <w:rsid w:val="00F3288F"/>
    <w:rsid w:val="00F34F16"/>
    <w:rsid w:val="00F36622"/>
    <w:rsid w:val="00F3678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154"/>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5FA"/>
    <w:rsid w:val="00F81A8F"/>
    <w:rsid w:val="00F81E23"/>
    <w:rsid w:val="00F81E52"/>
    <w:rsid w:val="00F821AA"/>
    <w:rsid w:val="00F82E1C"/>
    <w:rsid w:val="00F82E1D"/>
    <w:rsid w:val="00F83543"/>
    <w:rsid w:val="00F8373E"/>
    <w:rsid w:val="00F86DC1"/>
    <w:rsid w:val="00F91EA6"/>
    <w:rsid w:val="00F9270E"/>
    <w:rsid w:val="00F92870"/>
    <w:rsid w:val="00F92CF4"/>
    <w:rsid w:val="00F935B0"/>
    <w:rsid w:val="00F93F19"/>
    <w:rsid w:val="00F9402D"/>
    <w:rsid w:val="00F94438"/>
    <w:rsid w:val="00F94AF5"/>
    <w:rsid w:val="00F95EF0"/>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B7CF9"/>
    <w:rsid w:val="00FC12F3"/>
    <w:rsid w:val="00FC1419"/>
    <w:rsid w:val="00FC1516"/>
    <w:rsid w:val="00FC1A10"/>
    <w:rsid w:val="00FC1D9C"/>
    <w:rsid w:val="00FC2E39"/>
    <w:rsid w:val="00FC3796"/>
    <w:rsid w:val="00FC37BD"/>
    <w:rsid w:val="00FC3C4D"/>
    <w:rsid w:val="00FC4A39"/>
    <w:rsid w:val="00FC4A88"/>
    <w:rsid w:val="00FC4BB7"/>
    <w:rsid w:val="00FC5A79"/>
    <w:rsid w:val="00FD0860"/>
    <w:rsid w:val="00FD0CBD"/>
    <w:rsid w:val="00FD1553"/>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65B"/>
    <w:rsid w:val="00FE7B71"/>
    <w:rsid w:val="00FF0DAA"/>
    <w:rsid w:val="00FF1D2C"/>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39A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C6604"/>
    <w:pPr>
      <w:numPr>
        <w:numId w:val="17"/>
      </w:numPr>
    </w:pPr>
    <w:rPr>
      <w:rFonts w:eastAsiaTheme="minorEastAsia"/>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C6604"/>
    <w:pPr>
      <w:numPr>
        <w:numId w:val="17"/>
      </w:numPr>
    </w:pPr>
    <w:rPr>
      <w:rFonts w:eastAsiaTheme="minorEastAsia"/>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185679950">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81.png"/><Relationship Id="rId143" Type="http://schemas.openxmlformats.org/officeDocument/2006/relationships/image" Target="media/image82.png"/><Relationship Id="rId144" Type="http://schemas.openxmlformats.org/officeDocument/2006/relationships/image" Target="media/image83.jpeg"/><Relationship Id="rId145" Type="http://schemas.openxmlformats.org/officeDocument/2006/relationships/image" Target="media/image84.png"/><Relationship Id="rId146" Type="http://schemas.openxmlformats.org/officeDocument/2006/relationships/image" Target="media/image85.png"/><Relationship Id="rId147" Type="http://schemas.openxmlformats.org/officeDocument/2006/relationships/image" Target="media/image86.png"/><Relationship Id="rId148" Type="http://schemas.openxmlformats.org/officeDocument/2006/relationships/image" Target="media/image87.png"/><Relationship Id="rId149" Type="http://schemas.openxmlformats.org/officeDocument/2006/relationships/image" Target="media/image88.png"/><Relationship Id="rId40" Type="http://schemas.openxmlformats.org/officeDocument/2006/relationships/hyperlink" Target="http://stackoverflow.com/questions/5585875/what-is-the-official-preferred-way-to-install-pip-and-virtualenv-systemwide" TargetMode="External"/><Relationship Id="rId41" Type="http://schemas.openxmlformats.org/officeDocument/2006/relationships/hyperlink" Target="http://stackoverflow.com/questions/5060710/format-of-dev-input-event" TargetMode="External"/><Relationship Id="rId42" Type="http://schemas.openxmlformats.org/officeDocument/2006/relationships/hyperlink" Target="http://pythonhosted.org/evdev/" TargetMode="External"/><Relationship Id="rId43" Type="http://schemas.openxmlformats.org/officeDocument/2006/relationships/hyperlink" Target="http://stackoverflow.com/questions/5060710/format-of-dev-input-event" TargetMode="External"/><Relationship Id="rId44" Type="http://schemas.openxmlformats.org/officeDocument/2006/relationships/hyperlink" Target="http://www.me.iitb.ac.in/~adeshmukh/floodfill.php" TargetMode="External"/><Relationship Id="rId45" Type="http://schemas.openxmlformats.org/officeDocument/2006/relationships/hyperlink" Target="http://en.wikipedia.org/wiki/Dijkstra%27s_algorithm" TargetMode="External"/><Relationship Id="rId46" Type="http://schemas.openxmlformats.org/officeDocument/2006/relationships/hyperlink" Target="http://en.wikipedia.org/wiki/A*_search_algorithm" TargetMode="External"/><Relationship Id="rId47" Type="http://schemas.openxmlformats.org/officeDocument/2006/relationships/hyperlink" Target="http://emoticode.net/python/a-star-a-search-algorithm-implementation.html" TargetMode="External"/><Relationship Id="rId48" Type="http://schemas.openxmlformats.org/officeDocument/2006/relationships/hyperlink" Target="http://www.raspberrypi.org/phpBB3/" TargetMode="External"/><Relationship Id="rId49" Type="http://schemas.openxmlformats.org/officeDocument/2006/relationships/hyperlink" Target="http://www.instructables.com/id/Raspberry-Pi-I2C-Python/" TargetMode="External"/><Relationship Id="rId80" Type="http://schemas.openxmlformats.org/officeDocument/2006/relationships/image" Target="media/image45.emf"/><Relationship Id="rId81" Type="http://schemas.openxmlformats.org/officeDocument/2006/relationships/package" Target="embeddings/Microsoft_Visio_Drawing2222.vsdx"/><Relationship Id="rId82" Type="http://schemas.openxmlformats.org/officeDocument/2006/relationships/image" Target="media/image46.emf"/><Relationship Id="rId83" Type="http://schemas.openxmlformats.org/officeDocument/2006/relationships/package" Target="embeddings/Microsoft_Visio_Drawing3333.vsdx"/><Relationship Id="rId84" Type="http://schemas.openxmlformats.org/officeDocument/2006/relationships/image" Target="media/image47.png"/><Relationship Id="rId85" Type="http://schemas.openxmlformats.org/officeDocument/2006/relationships/image" Target="media/image48.wmf"/><Relationship Id="rId86" Type="http://schemas.openxmlformats.org/officeDocument/2006/relationships/oleObject" Target="embeddings/Microsoft_Equation1.bin"/><Relationship Id="rId87" Type="http://schemas.openxmlformats.org/officeDocument/2006/relationships/image" Target="media/image49.wmf"/><Relationship Id="rId88" Type="http://schemas.openxmlformats.org/officeDocument/2006/relationships/oleObject" Target="embeddings/Microsoft_Equation2.bin"/><Relationship Id="rId89" Type="http://schemas.openxmlformats.org/officeDocument/2006/relationships/image" Target="media/image50.png"/><Relationship Id="rId110" Type="http://schemas.openxmlformats.org/officeDocument/2006/relationships/oleObject" Target="embeddings/Microsoft_Equation11.bin"/><Relationship Id="rId111" Type="http://schemas.openxmlformats.org/officeDocument/2006/relationships/image" Target="media/image63.wmf"/><Relationship Id="rId112" Type="http://schemas.openxmlformats.org/officeDocument/2006/relationships/oleObject" Target="embeddings/Microsoft_Equation12.bin"/><Relationship Id="rId113" Type="http://schemas.openxmlformats.org/officeDocument/2006/relationships/image" Target="media/image64.wmf"/><Relationship Id="rId114" Type="http://schemas.openxmlformats.org/officeDocument/2006/relationships/oleObject" Target="embeddings/Microsoft_Equation13.bin"/><Relationship Id="rId115" Type="http://schemas.openxmlformats.org/officeDocument/2006/relationships/image" Target="media/image65.wmf"/><Relationship Id="rId116" Type="http://schemas.openxmlformats.org/officeDocument/2006/relationships/oleObject" Target="embeddings/Microsoft_Equation14.bin"/><Relationship Id="rId117" Type="http://schemas.openxmlformats.org/officeDocument/2006/relationships/image" Target="media/image66.wmf"/><Relationship Id="rId118" Type="http://schemas.openxmlformats.org/officeDocument/2006/relationships/oleObject" Target="embeddings/Microsoft_Equation15.bin"/><Relationship Id="rId119" Type="http://schemas.openxmlformats.org/officeDocument/2006/relationships/image" Target="media/image67.wmf"/><Relationship Id="rId150" Type="http://schemas.openxmlformats.org/officeDocument/2006/relationships/image" Target="media/image89.png"/><Relationship Id="rId151" Type="http://schemas.openxmlformats.org/officeDocument/2006/relationships/image" Target="media/image90.png"/><Relationship Id="rId152" Type="http://schemas.openxmlformats.org/officeDocument/2006/relationships/header" Target="header1.xml"/><Relationship Id="rId10" Type="http://schemas.openxmlformats.org/officeDocument/2006/relationships/image" Target="media/image1.jpeg"/><Relationship Id="rId11" Type="http://schemas.openxmlformats.org/officeDocument/2006/relationships/image" Target="media/image2.pn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jpeg"/><Relationship Id="rId153" Type="http://schemas.openxmlformats.org/officeDocument/2006/relationships/footer" Target="footer1.xml"/><Relationship Id="rId154" Type="http://schemas.openxmlformats.org/officeDocument/2006/relationships/header" Target="header2.xml"/><Relationship Id="rId155" Type="http://schemas.openxmlformats.org/officeDocument/2006/relationships/fontTable" Target="fontTable.xml"/><Relationship Id="rId156" Type="http://schemas.openxmlformats.org/officeDocument/2006/relationships/theme" Target="theme/theme1.xml"/><Relationship Id="rId50" Type="http://schemas.openxmlformats.org/officeDocument/2006/relationships/hyperlink" Target="http://www.analog.com/en/analog-to-digital-converters/ad-converters/ad7998/products/product.html" TargetMode="External"/><Relationship Id="rId51" Type="http://schemas.openxmlformats.org/officeDocument/2006/relationships/hyperlink" Target="http://www.sharpsma.com/webfm_send/1205" TargetMode="External"/><Relationship Id="rId52" Type="http://schemas.openxmlformats.org/officeDocument/2006/relationships/hyperlink" Target="http://www.avrcard.com/Documents/datasheets/tmc222_datasheet_v105.pdf" TargetMode="External"/><Relationship Id="rId53" Type="http://schemas.openxmlformats.org/officeDocument/2006/relationships/image" Target="media/image19.png"/><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png"/><Relationship Id="rId57" Type="http://schemas.openxmlformats.org/officeDocument/2006/relationships/image" Target="media/image23.png"/><Relationship Id="rId58" Type="http://schemas.openxmlformats.org/officeDocument/2006/relationships/hyperlink" Target="http://www.dns-sd.org/ServiceTypes.html" TargetMode="External"/><Relationship Id="rId59" Type="http://schemas.openxmlformats.org/officeDocument/2006/relationships/image" Target="media/image24.png"/><Relationship Id="rId90" Type="http://schemas.openxmlformats.org/officeDocument/2006/relationships/image" Target="media/image51.wmf"/><Relationship Id="rId91" Type="http://schemas.openxmlformats.org/officeDocument/2006/relationships/oleObject" Target="embeddings/Microsoft_Equation3.bin"/><Relationship Id="rId92" Type="http://schemas.openxmlformats.org/officeDocument/2006/relationships/image" Target="media/image52.wmf"/><Relationship Id="rId93" Type="http://schemas.openxmlformats.org/officeDocument/2006/relationships/oleObject" Target="embeddings/Microsoft_Equation4.bin"/><Relationship Id="rId94" Type="http://schemas.openxmlformats.org/officeDocument/2006/relationships/image" Target="media/image53.wmf"/><Relationship Id="rId95" Type="http://schemas.openxmlformats.org/officeDocument/2006/relationships/oleObject" Target="embeddings/Microsoft_Equation5.bin"/><Relationship Id="rId96" Type="http://schemas.openxmlformats.org/officeDocument/2006/relationships/image" Target="media/image54.wmf"/><Relationship Id="rId97" Type="http://schemas.openxmlformats.org/officeDocument/2006/relationships/oleObject" Target="embeddings/Microsoft_Equation6.bin"/><Relationship Id="rId98" Type="http://schemas.openxmlformats.org/officeDocument/2006/relationships/image" Target="media/image55.wmf"/><Relationship Id="rId99" Type="http://schemas.openxmlformats.org/officeDocument/2006/relationships/oleObject" Target="embeddings/Microsoft_Equation7.bin"/><Relationship Id="rId120" Type="http://schemas.openxmlformats.org/officeDocument/2006/relationships/oleObject" Target="embeddings/Microsoft_Equation16.bin"/><Relationship Id="rId121" Type="http://schemas.openxmlformats.org/officeDocument/2006/relationships/image" Target="media/image68.wmf"/><Relationship Id="rId122" Type="http://schemas.openxmlformats.org/officeDocument/2006/relationships/oleObject" Target="embeddings/Microsoft_Equation17.bin"/><Relationship Id="rId123" Type="http://schemas.openxmlformats.org/officeDocument/2006/relationships/image" Target="media/image69.png"/><Relationship Id="rId124" Type="http://schemas.openxmlformats.org/officeDocument/2006/relationships/image" Target="media/image70.png"/><Relationship Id="rId125" Type="http://schemas.openxmlformats.org/officeDocument/2006/relationships/image" Target="media/image71.png"/><Relationship Id="rId126" Type="http://schemas.openxmlformats.org/officeDocument/2006/relationships/image" Target="media/image72.png"/><Relationship Id="rId127" Type="http://schemas.openxmlformats.org/officeDocument/2006/relationships/image" Target="media/image73.wmf"/><Relationship Id="rId128" Type="http://schemas.openxmlformats.org/officeDocument/2006/relationships/oleObject" Target="embeddings/Microsoft_Equation18.bin"/><Relationship Id="rId129" Type="http://schemas.openxmlformats.org/officeDocument/2006/relationships/image" Target="media/image74.wmf"/><Relationship Id="rId20" Type="http://schemas.openxmlformats.org/officeDocument/2006/relationships/image" Target="media/image11.jpeg"/><Relationship Id="rId21" Type="http://schemas.openxmlformats.org/officeDocument/2006/relationships/image" Target="media/image12.emf"/><Relationship Id="rId22" Type="http://schemas.openxmlformats.org/officeDocument/2006/relationships/package" Target="embeddings/Microsoft_Visio_Drawing1111.vsdx"/><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pn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png"/><Relationship Id="rId29" Type="http://schemas.openxmlformats.org/officeDocument/2006/relationships/hyperlink" Target="http://en.wikipedia.org/wiki/Brushed_DC_electric_motor" TargetMode="External"/><Relationship Id="rId60" Type="http://schemas.openxmlformats.org/officeDocument/2006/relationships/image" Target="media/image25.png"/><Relationship Id="rId61" Type="http://schemas.openxmlformats.org/officeDocument/2006/relationships/image" Target="media/image26.jpeg"/><Relationship Id="rId62" Type="http://schemas.openxmlformats.org/officeDocument/2006/relationships/image" Target="media/image27.png"/><Relationship Id="rId63" Type="http://schemas.openxmlformats.org/officeDocument/2006/relationships/image" Target="media/image28.jpeg"/><Relationship Id="rId64" Type="http://schemas.openxmlformats.org/officeDocument/2006/relationships/image" Target="media/image29.png"/><Relationship Id="rId65" Type="http://schemas.openxmlformats.org/officeDocument/2006/relationships/image" Target="media/image30.png"/><Relationship Id="rId66" Type="http://schemas.openxmlformats.org/officeDocument/2006/relationships/image" Target="media/image31.png"/><Relationship Id="rId67" Type="http://schemas.openxmlformats.org/officeDocument/2006/relationships/image" Target="media/image32.png"/><Relationship Id="rId68" Type="http://schemas.openxmlformats.org/officeDocument/2006/relationships/image" Target="media/image33.jpeg"/><Relationship Id="rId69" Type="http://schemas.openxmlformats.org/officeDocument/2006/relationships/image" Target="media/image34.jpeg"/><Relationship Id="rId130" Type="http://schemas.openxmlformats.org/officeDocument/2006/relationships/oleObject" Target="embeddings/Microsoft_Equation19.bin"/><Relationship Id="rId131" Type="http://schemas.openxmlformats.org/officeDocument/2006/relationships/image" Target="media/image75.wmf"/><Relationship Id="rId132" Type="http://schemas.openxmlformats.org/officeDocument/2006/relationships/oleObject" Target="embeddings/Microsoft_Equation20.bin"/><Relationship Id="rId133" Type="http://schemas.openxmlformats.org/officeDocument/2006/relationships/image" Target="media/image76.png"/><Relationship Id="rId134" Type="http://schemas.openxmlformats.org/officeDocument/2006/relationships/image" Target="media/image77.wmf"/><Relationship Id="rId135" Type="http://schemas.openxmlformats.org/officeDocument/2006/relationships/oleObject" Target="embeddings/Microsoft_Equation21.bin"/><Relationship Id="rId136" Type="http://schemas.openxmlformats.org/officeDocument/2006/relationships/image" Target="media/image78.wmf"/><Relationship Id="rId137" Type="http://schemas.openxmlformats.org/officeDocument/2006/relationships/oleObject" Target="embeddings/Microsoft_Equation22.bin"/><Relationship Id="rId138" Type="http://schemas.openxmlformats.org/officeDocument/2006/relationships/chart" Target="charts/chart1.xml"/><Relationship Id="rId139" Type="http://schemas.openxmlformats.org/officeDocument/2006/relationships/chart" Target="charts/chart2.xml"/><Relationship Id="rId30" Type="http://schemas.openxmlformats.org/officeDocument/2006/relationships/hyperlink" Target="http://da.wikipedia.org/wiki/Step-motor" TargetMode="External"/><Relationship Id="rId31" Type="http://schemas.openxmlformats.org/officeDocument/2006/relationships/hyperlink" Target="http://www.scienceprog.com/using-gray-code-for-rotary-encoders/" TargetMode="External"/><Relationship Id="rId32" Type="http://schemas.openxmlformats.org/officeDocument/2006/relationships/hyperlink" Target="https://www.youtube.com/watch?v=UR0hOmjaHp0" TargetMode="External"/><Relationship Id="rId33" Type="http://schemas.openxmlformats.org/officeDocument/2006/relationships/hyperlink" Target="http://hackaday.com/2012/09/15/robotic-odometry-from-an-optical-mouse/" TargetMode="External"/><Relationship Id="rId34" Type="http://schemas.openxmlformats.org/officeDocument/2006/relationships/hyperlink" Target="http://vscl.tamu.edu/papers/AIAA-2007-6325.pdf" TargetMode="External"/><Relationship Id="rId35" Type="http://schemas.openxmlformats.org/officeDocument/2006/relationships/hyperlink" Target="http://diydrones.com/profiles/blog/show?id=705844%3ABlogPost%3A713013" TargetMode="External"/><Relationship Id="rId36" Type="http://schemas.openxmlformats.org/officeDocument/2006/relationships/hyperlink" Target="http://www.youtube.com/watch?v=lSVsTbBPnQQ" TargetMode="External"/><Relationship Id="rId37" Type="http://schemas.openxmlformats.org/officeDocument/2006/relationships/hyperlink" Target="http://dasl.mem.drexel.edu/wiki/index.php/Measuring_odometry_with_an_optical_mouse" TargetMode="External"/><Relationship Id="rId38" Type="http://schemas.openxmlformats.org/officeDocument/2006/relationships/hyperlink" Target="http://net.tutsplus.com/articles/general/team-collaboration-with-github/" TargetMode="External"/><Relationship Id="rId39" Type="http://schemas.openxmlformats.org/officeDocument/2006/relationships/hyperlink" Target="http://www.eqqon.com/index.php/Collaborative_Github_Workflow" TargetMode="External"/><Relationship Id="rId70" Type="http://schemas.openxmlformats.org/officeDocument/2006/relationships/image" Target="media/image35.jpeg"/><Relationship Id="rId71" Type="http://schemas.openxmlformats.org/officeDocument/2006/relationships/image" Target="media/image36.jpeg"/><Relationship Id="rId72" Type="http://schemas.openxmlformats.org/officeDocument/2006/relationships/image" Target="media/image37.jpeg"/><Relationship Id="rId73" Type="http://schemas.openxmlformats.org/officeDocument/2006/relationships/image" Target="media/image38.jpeg"/><Relationship Id="rId74" Type="http://schemas.openxmlformats.org/officeDocument/2006/relationships/image" Target="media/image39.png"/><Relationship Id="rId75" Type="http://schemas.openxmlformats.org/officeDocument/2006/relationships/image" Target="media/image40.png"/><Relationship Id="rId76" Type="http://schemas.openxmlformats.org/officeDocument/2006/relationships/image" Target="media/image41.png"/><Relationship Id="rId77" Type="http://schemas.openxmlformats.org/officeDocument/2006/relationships/image" Target="media/image42.png"/><Relationship Id="rId78" Type="http://schemas.openxmlformats.org/officeDocument/2006/relationships/image" Target="media/image43.png"/><Relationship Id="rId79" Type="http://schemas.openxmlformats.org/officeDocument/2006/relationships/image" Target="media/image44.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56.png"/><Relationship Id="rId101" Type="http://schemas.openxmlformats.org/officeDocument/2006/relationships/image" Target="media/image57.png"/><Relationship Id="rId102" Type="http://schemas.openxmlformats.org/officeDocument/2006/relationships/image" Target="media/image58.wmf"/><Relationship Id="rId103" Type="http://schemas.openxmlformats.org/officeDocument/2006/relationships/oleObject" Target="embeddings/Microsoft_Equation8.bin"/><Relationship Id="rId104" Type="http://schemas.openxmlformats.org/officeDocument/2006/relationships/image" Target="media/image59.png"/><Relationship Id="rId105" Type="http://schemas.openxmlformats.org/officeDocument/2006/relationships/image" Target="media/image60.wmf"/><Relationship Id="rId106" Type="http://schemas.openxmlformats.org/officeDocument/2006/relationships/oleObject" Target="embeddings/Microsoft_Equation9.bin"/><Relationship Id="rId107" Type="http://schemas.openxmlformats.org/officeDocument/2006/relationships/image" Target="media/image61.wmf"/><Relationship Id="rId108" Type="http://schemas.openxmlformats.org/officeDocument/2006/relationships/oleObject" Target="embeddings/Microsoft_Equation10.bin"/><Relationship Id="rId109" Type="http://schemas.openxmlformats.org/officeDocument/2006/relationships/image" Target="media/image62.w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79.png"/><Relationship Id="rId141" Type="http://schemas.openxmlformats.org/officeDocument/2006/relationships/image" Target="media/image80.png"/></Relationships>
</file>

<file path=word/_rels/footnotes.xml.rels><?xml version="1.0" encoding="UTF-8" standalone="yes"?>
<Relationships xmlns="http://schemas.openxmlformats.org/package/2006/relationships"><Relationship Id="rId1" Type="http://schemas.openxmlformats.org/officeDocument/2006/relationships/hyperlink" Target="http://cs.stackexchange.com/questions/553/how-do-common-pathfinding-algorithms-compare-to-human-process" TargetMode="External"/><Relationship Id="rId2" Type="http://schemas.openxmlformats.org/officeDocument/2006/relationships/hyperlink" Target="http://en.wikipedia.org/wiki/PID_controll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1.gif"/></Relationships>
</file>

<file path=word/_rels/header2.xml.rels><?xml version="1.0" encoding="UTF-8" standalone="yes"?>
<Relationships xmlns="http://schemas.openxmlformats.org/package/2006/relationships"><Relationship Id="rId1" Type="http://schemas.openxmlformats.org/officeDocument/2006/relationships/image" Target="media/image9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Milestone</a:t>
            </a:r>
            <a:r>
              <a:rPr lang="da-DK" baseline="0"/>
              <a:t> Graph</a:t>
            </a:r>
            <a:endParaRPr lang="da-DK"/>
          </a:p>
        </c:rich>
      </c:tx>
      <c:overlay val="0"/>
    </c:title>
    <c:autoTitleDeleted val="0"/>
    <c:plotArea>
      <c:layout/>
      <c:barChart>
        <c:barDir val="col"/>
        <c:grouping val="percentStacked"/>
        <c:varyColors val="0"/>
        <c:ser>
          <c:idx val="0"/>
          <c:order val="0"/>
          <c:tx>
            <c:strRef>
              <c:f>'Ark1'!$B$1</c:f>
              <c:strCache>
                <c:ptCount val="1"/>
                <c:pt idx="0">
                  <c:v>I2C</c:v>
                </c:pt>
              </c:strCache>
            </c:strRef>
          </c:tx>
          <c:invertIfNegative val="0"/>
          <c:cat>
            <c:strRef>
              <c:f>'Ark1'!$A$2:$A$4</c:f>
              <c:strCache>
                <c:ptCount val="3"/>
                <c:pt idx="0">
                  <c:v>Milestone plan 1</c:v>
                </c:pt>
                <c:pt idx="1">
                  <c:v>Milestone plan 2</c:v>
                </c:pt>
                <c:pt idx="2">
                  <c:v>Milestone at projeckt end</c:v>
                </c:pt>
              </c:strCache>
            </c:strRef>
          </c:cat>
          <c:val>
            <c:numRef>
              <c:f>'Ark1'!$B$2:$B$4</c:f>
              <c:numCache>
                <c:formatCode>General</c:formatCode>
                <c:ptCount val="3"/>
                <c:pt idx="0">
                  <c:v>7.0</c:v>
                </c:pt>
                <c:pt idx="1">
                  <c:v>10.0</c:v>
                </c:pt>
                <c:pt idx="2">
                  <c:v>15.0</c:v>
                </c:pt>
              </c:numCache>
            </c:numRef>
          </c:val>
        </c:ser>
        <c:ser>
          <c:idx val="1"/>
          <c:order val="1"/>
          <c:tx>
            <c:strRef>
              <c:f>'Ark1'!$C$1</c:f>
              <c:strCache>
                <c:ptCount val="1"/>
                <c:pt idx="0">
                  <c:v>Vacation</c:v>
                </c:pt>
              </c:strCache>
            </c:strRef>
          </c:tx>
          <c:invertIfNegative val="0"/>
          <c:cat>
            <c:strRef>
              <c:f>'Ark1'!$A$2:$A$4</c:f>
              <c:strCache>
                <c:ptCount val="3"/>
                <c:pt idx="0">
                  <c:v>Milestone plan 1</c:v>
                </c:pt>
                <c:pt idx="1">
                  <c:v>Milestone plan 2</c:v>
                </c:pt>
                <c:pt idx="2">
                  <c:v>Milestone at projeckt end</c:v>
                </c:pt>
              </c:strCache>
            </c:strRef>
          </c:cat>
          <c:val>
            <c:numRef>
              <c:f>'Ark1'!$C$2:$C$4</c:f>
              <c:numCache>
                <c:formatCode>General</c:formatCode>
                <c:ptCount val="3"/>
                <c:pt idx="0">
                  <c:v>10.0</c:v>
                </c:pt>
                <c:pt idx="1">
                  <c:v>10.0</c:v>
                </c:pt>
                <c:pt idx="2">
                  <c:v>10.0</c:v>
                </c:pt>
              </c:numCache>
            </c:numRef>
          </c:val>
        </c:ser>
        <c:ser>
          <c:idx val="2"/>
          <c:order val="2"/>
          <c:tx>
            <c:strRef>
              <c:f>'Ark1'!$D$1</c:f>
              <c:strCache>
                <c:ptCount val="1"/>
                <c:pt idx="0">
                  <c:v>Mouse</c:v>
                </c:pt>
              </c:strCache>
            </c:strRef>
          </c:tx>
          <c:invertIfNegative val="0"/>
          <c:cat>
            <c:strRef>
              <c:f>'Ark1'!$A$2:$A$4</c:f>
              <c:strCache>
                <c:ptCount val="3"/>
                <c:pt idx="0">
                  <c:v>Milestone plan 1</c:v>
                </c:pt>
                <c:pt idx="1">
                  <c:v>Milestone plan 2</c:v>
                </c:pt>
                <c:pt idx="2">
                  <c:v>Milestone at projeckt end</c:v>
                </c:pt>
              </c:strCache>
            </c:strRef>
          </c:cat>
          <c:val>
            <c:numRef>
              <c:f>'Ark1'!$D$2:$D$4</c:f>
              <c:numCache>
                <c:formatCode>General</c:formatCode>
                <c:ptCount val="3"/>
                <c:pt idx="0">
                  <c:v>13.0</c:v>
                </c:pt>
                <c:pt idx="1">
                  <c:v>5.0</c:v>
                </c:pt>
                <c:pt idx="2">
                  <c:v>0.0</c:v>
                </c:pt>
              </c:numCache>
            </c:numRef>
          </c:val>
        </c:ser>
        <c:ser>
          <c:idx val="3"/>
          <c:order val="3"/>
          <c:tx>
            <c:strRef>
              <c:f>'Ark1'!$E$1</c:f>
              <c:strCache>
                <c:ptCount val="1"/>
                <c:pt idx="0">
                  <c:v>PID</c:v>
                </c:pt>
              </c:strCache>
            </c:strRef>
          </c:tx>
          <c:invertIfNegative val="0"/>
          <c:cat>
            <c:strRef>
              <c:f>'Ark1'!$A$2:$A$4</c:f>
              <c:strCache>
                <c:ptCount val="3"/>
                <c:pt idx="0">
                  <c:v>Milestone plan 1</c:v>
                </c:pt>
                <c:pt idx="1">
                  <c:v>Milestone plan 2</c:v>
                </c:pt>
                <c:pt idx="2">
                  <c:v>Milestone at projeckt end</c:v>
                </c:pt>
              </c:strCache>
            </c:strRef>
          </c:cat>
          <c:val>
            <c:numRef>
              <c:f>'Ark1'!$E$2:$E$4</c:f>
              <c:numCache>
                <c:formatCode>General</c:formatCode>
                <c:ptCount val="3"/>
                <c:pt idx="0">
                  <c:v>14.0</c:v>
                </c:pt>
                <c:pt idx="1">
                  <c:v>14.0</c:v>
                </c:pt>
                <c:pt idx="2">
                  <c:v>20.0</c:v>
                </c:pt>
              </c:numCache>
            </c:numRef>
          </c:val>
        </c:ser>
        <c:ser>
          <c:idx val="4"/>
          <c:order val="4"/>
          <c:tx>
            <c:strRef>
              <c:f>'Ark1'!$F$1</c:f>
              <c:strCache>
                <c:ptCount val="1"/>
                <c:pt idx="0">
                  <c:v>Maze</c:v>
                </c:pt>
              </c:strCache>
            </c:strRef>
          </c:tx>
          <c:invertIfNegative val="0"/>
          <c:cat>
            <c:strRef>
              <c:f>'Ark1'!$A$2:$A$4</c:f>
              <c:strCache>
                <c:ptCount val="3"/>
                <c:pt idx="0">
                  <c:v>Milestone plan 1</c:v>
                </c:pt>
                <c:pt idx="1">
                  <c:v>Milestone plan 2</c:v>
                </c:pt>
                <c:pt idx="2">
                  <c:v>Milestone at projeckt end</c:v>
                </c:pt>
              </c:strCache>
            </c:strRef>
          </c:cat>
          <c:val>
            <c:numRef>
              <c:f>'Ark1'!$F$2:$F$4</c:f>
              <c:numCache>
                <c:formatCode>General</c:formatCode>
                <c:ptCount val="3"/>
                <c:pt idx="0">
                  <c:v>14.0</c:v>
                </c:pt>
                <c:pt idx="1">
                  <c:v>14.0</c:v>
                </c:pt>
                <c:pt idx="2">
                  <c:v>20.0</c:v>
                </c:pt>
              </c:numCache>
            </c:numRef>
          </c:val>
        </c:ser>
        <c:ser>
          <c:idx val="5"/>
          <c:order val="5"/>
          <c:tx>
            <c:strRef>
              <c:f>'Ark1'!$G$1</c:f>
              <c:strCache>
                <c:ptCount val="1"/>
                <c:pt idx="0">
                  <c:v>Backup</c:v>
                </c:pt>
              </c:strCache>
            </c:strRef>
          </c:tx>
          <c:invertIfNegative val="0"/>
          <c:cat>
            <c:strRef>
              <c:f>'Ark1'!$A$2:$A$4</c:f>
              <c:strCache>
                <c:ptCount val="3"/>
                <c:pt idx="0">
                  <c:v>Milestone plan 1</c:v>
                </c:pt>
                <c:pt idx="1">
                  <c:v>Milestone plan 2</c:v>
                </c:pt>
                <c:pt idx="2">
                  <c:v>Milestone at projeckt end</c:v>
                </c:pt>
              </c:strCache>
            </c:strRef>
          </c:cat>
          <c:val>
            <c:numRef>
              <c:f>'Ark1'!$G$2:$G$4</c:f>
              <c:numCache>
                <c:formatCode>General</c:formatCode>
                <c:ptCount val="3"/>
                <c:pt idx="0">
                  <c:v>10.0</c:v>
                </c:pt>
                <c:pt idx="1">
                  <c:v>10.0</c:v>
                </c:pt>
                <c:pt idx="2">
                  <c:v>0.0</c:v>
                </c:pt>
              </c:numCache>
            </c:numRef>
          </c:val>
        </c:ser>
        <c:ser>
          <c:idx val="6"/>
          <c:order val="6"/>
          <c:tx>
            <c:strRef>
              <c:f>'Ark1'!$H$1</c:f>
              <c:strCache>
                <c:ptCount val="1"/>
                <c:pt idx="0">
                  <c:v>Report writing</c:v>
                </c:pt>
              </c:strCache>
            </c:strRef>
          </c:tx>
          <c:invertIfNegative val="0"/>
          <c:cat>
            <c:strRef>
              <c:f>'Ark1'!$A$2:$A$4</c:f>
              <c:strCache>
                <c:ptCount val="3"/>
                <c:pt idx="0">
                  <c:v>Milestone plan 1</c:v>
                </c:pt>
                <c:pt idx="1">
                  <c:v>Milestone plan 2</c:v>
                </c:pt>
                <c:pt idx="2">
                  <c:v>Milestone at projeckt end</c:v>
                </c:pt>
              </c:strCache>
            </c:strRef>
          </c:cat>
          <c:val>
            <c:numRef>
              <c:f>'Ark1'!$H$2:$H$4</c:f>
              <c:numCache>
                <c:formatCode>General</c:formatCode>
                <c:ptCount val="3"/>
                <c:pt idx="0">
                  <c:v>17.0</c:v>
                </c:pt>
                <c:pt idx="1">
                  <c:v>17.0</c:v>
                </c:pt>
                <c:pt idx="2">
                  <c:v>15.0</c:v>
                </c:pt>
              </c:numCache>
            </c:numRef>
          </c:val>
        </c:ser>
        <c:dLbls>
          <c:showLegendKey val="0"/>
          <c:showVal val="0"/>
          <c:showCatName val="0"/>
          <c:showSerName val="0"/>
          <c:showPercent val="0"/>
          <c:showBubbleSize val="0"/>
        </c:dLbls>
        <c:gapWidth val="55"/>
        <c:overlap val="100"/>
        <c:axId val="2144763336"/>
        <c:axId val="2144792536"/>
      </c:barChart>
      <c:catAx>
        <c:axId val="2144763336"/>
        <c:scaling>
          <c:orientation val="minMax"/>
        </c:scaling>
        <c:delete val="0"/>
        <c:axPos val="b"/>
        <c:numFmt formatCode="General" sourceLinked="1"/>
        <c:majorTickMark val="none"/>
        <c:minorTickMark val="none"/>
        <c:tickLblPos val="nextTo"/>
        <c:crossAx val="2144792536"/>
        <c:crosses val="autoZero"/>
        <c:auto val="1"/>
        <c:lblAlgn val="ctr"/>
        <c:lblOffset val="100"/>
        <c:noMultiLvlLbl val="0"/>
      </c:catAx>
      <c:valAx>
        <c:axId val="2144792536"/>
        <c:scaling>
          <c:orientation val="minMax"/>
        </c:scaling>
        <c:delete val="0"/>
        <c:axPos val="l"/>
        <c:majorGridlines/>
        <c:numFmt formatCode="0%" sourceLinked="1"/>
        <c:majorTickMark val="none"/>
        <c:minorTickMark val="none"/>
        <c:tickLblPos val="nextTo"/>
        <c:crossAx val="21447633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Time</a:t>
            </a:r>
            <a:r>
              <a:rPr lang="da-DK" baseline="0"/>
              <a:t> spent in school on projeckt</a:t>
            </a:r>
            <a:endParaRPr lang="da-DK"/>
          </a:p>
        </c:rich>
      </c:tx>
      <c:overlay val="0"/>
    </c:title>
    <c:autoTitleDeleted val="0"/>
    <c:plotArea>
      <c:layout/>
      <c:barChart>
        <c:barDir val="col"/>
        <c:grouping val="stacked"/>
        <c:varyColors val="0"/>
        <c:ser>
          <c:idx val="0"/>
          <c:order val="0"/>
          <c:invertIfNegative val="0"/>
          <c:cat>
            <c:numRef>
              <c:f>'Ark2'!$G$2:$G$13</c:f>
              <c:numCache>
                <c:formatCode>General</c:formatCode>
                <c:ptCount val="12"/>
                <c:pt idx="0">
                  <c:v>40.0</c:v>
                </c:pt>
                <c:pt idx="1">
                  <c:v>41.0</c:v>
                </c:pt>
                <c:pt idx="2">
                  <c:v>42.0</c:v>
                </c:pt>
                <c:pt idx="3">
                  <c:v>43.0</c:v>
                </c:pt>
                <c:pt idx="4">
                  <c:v>44.0</c:v>
                </c:pt>
                <c:pt idx="5">
                  <c:v>45.0</c:v>
                </c:pt>
                <c:pt idx="6">
                  <c:v>46.0</c:v>
                </c:pt>
                <c:pt idx="7">
                  <c:v>47.0</c:v>
                </c:pt>
                <c:pt idx="8">
                  <c:v>48.0</c:v>
                </c:pt>
                <c:pt idx="9">
                  <c:v>49.0</c:v>
                </c:pt>
                <c:pt idx="10">
                  <c:v>50.0</c:v>
                </c:pt>
                <c:pt idx="11">
                  <c:v>51.0</c:v>
                </c:pt>
              </c:numCache>
            </c:numRef>
          </c:cat>
          <c:val>
            <c:numRef>
              <c:f>'Ark2'!$H$2:$H$13</c:f>
              <c:numCache>
                <c:formatCode>General</c:formatCode>
                <c:ptCount val="12"/>
                <c:pt idx="0">
                  <c:v>20.5</c:v>
                </c:pt>
                <c:pt idx="1">
                  <c:v>23.5</c:v>
                </c:pt>
                <c:pt idx="2">
                  <c:v>0.0</c:v>
                </c:pt>
                <c:pt idx="3">
                  <c:v>18.5</c:v>
                </c:pt>
                <c:pt idx="4">
                  <c:v>23.0</c:v>
                </c:pt>
                <c:pt idx="5">
                  <c:v>20.5</c:v>
                </c:pt>
                <c:pt idx="6">
                  <c:v>34.0</c:v>
                </c:pt>
                <c:pt idx="7">
                  <c:v>16.0</c:v>
                </c:pt>
                <c:pt idx="8">
                  <c:v>22.5</c:v>
                </c:pt>
                <c:pt idx="9">
                  <c:v>21.0</c:v>
                </c:pt>
                <c:pt idx="10">
                  <c:v>32.0</c:v>
                </c:pt>
                <c:pt idx="11">
                  <c:v>10.0</c:v>
                </c:pt>
              </c:numCache>
            </c:numRef>
          </c:val>
        </c:ser>
        <c:dLbls>
          <c:showLegendKey val="0"/>
          <c:showVal val="0"/>
          <c:showCatName val="0"/>
          <c:showSerName val="0"/>
          <c:showPercent val="0"/>
          <c:showBubbleSize val="0"/>
        </c:dLbls>
        <c:gapWidth val="150"/>
        <c:overlap val="100"/>
        <c:axId val="2142290600"/>
        <c:axId val="2142296296"/>
      </c:barChart>
      <c:catAx>
        <c:axId val="2142290600"/>
        <c:scaling>
          <c:orientation val="minMax"/>
        </c:scaling>
        <c:delete val="0"/>
        <c:axPos val="b"/>
        <c:title>
          <c:tx>
            <c:rich>
              <a:bodyPr/>
              <a:lstStyle/>
              <a:p>
                <a:pPr>
                  <a:defRPr/>
                </a:pPr>
                <a:r>
                  <a:rPr lang="da-DK"/>
                  <a:t>Week</a:t>
                </a:r>
                <a:r>
                  <a:rPr lang="da-DK" baseline="0"/>
                  <a:t> number</a:t>
                </a:r>
                <a:endParaRPr lang="da-DK"/>
              </a:p>
            </c:rich>
          </c:tx>
          <c:overlay val="0"/>
        </c:title>
        <c:numFmt formatCode="General" sourceLinked="1"/>
        <c:majorTickMark val="none"/>
        <c:minorTickMark val="none"/>
        <c:tickLblPos val="nextTo"/>
        <c:crossAx val="2142296296"/>
        <c:crosses val="autoZero"/>
        <c:auto val="1"/>
        <c:lblAlgn val="ctr"/>
        <c:lblOffset val="100"/>
        <c:noMultiLvlLbl val="0"/>
      </c:catAx>
      <c:valAx>
        <c:axId val="2142296296"/>
        <c:scaling>
          <c:orientation val="minMax"/>
        </c:scaling>
        <c:delete val="0"/>
        <c:axPos val="l"/>
        <c:majorGridlines/>
        <c:minorGridlines/>
        <c:title>
          <c:tx>
            <c:rich>
              <a:bodyPr/>
              <a:lstStyle/>
              <a:p>
                <a:pPr>
                  <a:defRPr/>
                </a:pPr>
                <a:r>
                  <a:rPr lang="en-US"/>
                  <a:t>Hours</a:t>
                </a:r>
              </a:p>
            </c:rich>
          </c:tx>
          <c:overlay val="0"/>
        </c:title>
        <c:numFmt formatCode="General" sourceLinked="1"/>
        <c:majorTickMark val="none"/>
        <c:minorTickMark val="none"/>
        <c:tickLblPos val="nextTo"/>
        <c:crossAx val="214229060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23561A-9D41-4743-AF0C-79C2571AC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6</Pages>
  <Words>15858</Words>
  <Characters>90395</Characters>
  <Application>Microsoft Macintosh Word</Application>
  <DocSecurity>0</DocSecurity>
  <Lines>753</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106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johannes satan</cp:lastModifiedBy>
  <cp:revision>15</cp:revision>
  <cp:lastPrinted>2013-12-15T19:47:00Z</cp:lastPrinted>
  <dcterms:created xsi:type="dcterms:W3CDTF">2013-12-16T16:11:00Z</dcterms:created>
  <dcterms:modified xsi:type="dcterms:W3CDTF">2013-12-16T16:19:00Z</dcterms:modified>
</cp:coreProperties>
</file>